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2"/>
  </p:notesMasterIdLst>
  <p:sldIdLst>
    <p:sldId id="290" r:id="rId2"/>
    <p:sldId id="300" r:id="rId3"/>
    <p:sldId id="309" r:id="rId4"/>
    <p:sldId id="281" r:id="rId5"/>
    <p:sldId id="307" r:id="rId6"/>
    <p:sldId id="292" r:id="rId7"/>
    <p:sldId id="301" r:id="rId8"/>
    <p:sldId id="303" r:id="rId9"/>
    <p:sldId id="310" r:id="rId10"/>
    <p:sldId id="312" r:id="rId11"/>
    <p:sldId id="313" r:id="rId12"/>
    <p:sldId id="314" r:id="rId13"/>
    <p:sldId id="315" r:id="rId14"/>
    <p:sldId id="316" r:id="rId15"/>
    <p:sldId id="317" r:id="rId16"/>
    <p:sldId id="326" r:id="rId17"/>
    <p:sldId id="318" r:id="rId18"/>
    <p:sldId id="319" r:id="rId19"/>
    <p:sldId id="304" r:id="rId20"/>
    <p:sldId id="263" r:id="rId21"/>
    <p:sldId id="324" r:id="rId22"/>
    <p:sldId id="325" r:id="rId23"/>
    <p:sldId id="320" r:id="rId24"/>
    <p:sldId id="288" r:id="rId25"/>
    <p:sldId id="273" r:id="rId26"/>
    <p:sldId id="323" r:id="rId27"/>
    <p:sldId id="322" r:id="rId28"/>
    <p:sldId id="276" r:id="rId29"/>
    <p:sldId id="277" r:id="rId30"/>
    <p:sldId id="278" r:id="rId31"/>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pos="136">
          <p15:clr>
            <a:srgbClr val="A4A3A4"/>
          </p15:clr>
        </p15:guide>
        <p15:guide id="2" orient="horz" pos="3208">
          <p15:clr>
            <a:srgbClr val="A4A3A4"/>
          </p15:clr>
        </p15:guide>
        <p15:guide id="3" pos="2880">
          <p15:clr>
            <a:srgbClr val="A4A3A4"/>
          </p15:clr>
        </p15:guide>
        <p15:guide id="4" pos="5624">
          <p15:clr>
            <a:srgbClr val="A4A3A4"/>
          </p15:clr>
        </p15:guide>
        <p15:guide id="5" orient="horz" pos="3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F2F5"/>
    <a:srgbClr val="304371"/>
    <a:srgbClr val="F4F5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529" autoAdjust="0"/>
    <p:restoredTop sz="94364" autoAdjust="0"/>
  </p:normalViewPr>
  <p:slideViewPr>
    <p:cSldViewPr snapToGrid="0" showGuides="1">
      <p:cViewPr varScale="1">
        <p:scale>
          <a:sx n="97" d="100"/>
          <a:sy n="97" d="100"/>
        </p:scale>
        <p:origin x="690" y="84"/>
      </p:cViewPr>
      <p:guideLst>
        <p:guide pos="136"/>
        <p:guide orient="horz" pos="3208"/>
        <p:guide pos="2880"/>
        <p:guide pos="5624"/>
        <p:guide orient="horz" pos="3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emf"/><Relationship Id="rId1" Type="http://schemas.openxmlformats.org/officeDocument/2006/relationships/image" Target="../media/image9.wmf"/><Relationship Id="rId4"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8.wmf"/><Relationship Id="rId7" Type="http://schemas.openxmlformats.org/officeDocument/2006/relationships/image" Target="../media/image22.wmf"/><Relationship Id="rId2" Type="http://schemas.openxmlformats.org/officeDocument/2006/relationships/image" Target="../media/image17.wmf"/><Relationship Id="rId1" Type="http://schemas.openxmlformats.org/officeDocument/2006/relationships/image" Target="../media/image16.wmf"/><Relationship Id="rId6" Type="http://schemas.openxmlformats.org/officeDocument/2006/relationships/image" Target="../media/image21.wmf"/><Relationship Id="rId5" Type="http://schemas.openxmlformats.org/officeDocument/2006/relationships/image" Target="../media/image20.wmf"/><Relationship Id="rId4"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9/5/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603495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200191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7520818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34387349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27199916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26280437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28720372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综合考虑了</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两个通信系统的性能和优缺点来对抗军事通信中复杂的干扰信道情况。</a:t>
            </a:r>
            <a:r>
              <a:rPr lang="en-US" altLang="zh-CN" sz="1200" kern="1200" dirty="0" smtClean="0">
                <a:solidFill>
                  <a:schemeClr val="tx1"/>
                </a:solidFill>
                <a:effectLst/>
                <a:latin typeface="+mn-lt"/>
                <a:ea typeface="+mn-ea"/>
                <a:cs typeface="+mn-cs"/>
              </a:rPr>
              <a:t> </a:t>
            </a:r>
          </a:p>
          <a:p>
            <a:r>
              <a:rPr lang="zh-CN" altLang="en-US" sz="1200" kern="1200" dirty="0" smtClean="0">
                <a:solidFill>
                  <a:schemeClr val="tx1"/>
                </a:solidFill>
                <a:effectLst/>
                <a:latin typeface="+mn-lt"/>
                <a:ea typeface="+mn-ea"/>
                <a:cs typeface="+mn-cs"/>
              </a:rPr>
              <a:t>研究</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技术和</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技术如何协同工作，共存于一个通信系统中，尽可能地抵抗窄带干扰，实现高速率的可靠通信</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4</a:t>
            </a:fld>
            <a:endParaRPr lang="zh-CN" altLang="en-US"/>
          </a:p>
        </p:txBody>
      </p:sp>
    </p:spTree>
    <p:extLst>
      <p:ext uri="{BB962C8B-B14F-4D97-AF65-F5344CB8AC3E}">
        <p14:creationId xmlns:p14="http://schemas.microsoft.com/office/powerpoint/2010/main" val="7556300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单载波频域均衡系统结构与</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a:t>
            </a:r>
            <a:r>
              <a:rPr lang="zh-CN" altLang="en-US" sz="1200" kern="1200" dirty="0" smtClean="0">
                <a:solidFill>
                  <a:schemeClr val="tx1"/>
                </a:solidFill>
                <a:effectLst/>
                <a:latin typeface="+mn-lt"/>
                <a:ea typeface="+mn-ea"/>
                <a:cs typeface="+mn-cs"/>
              </a:rPr>
              <a:t>非常</a:t>
            </a:r>
            <a:r>
              <a:rPr lang="zh-CN" altLang="zh-CN" sz="1200" kern="1200" dirty="0" smtClean="0">
                <a:solidFill>
                  <a:schemeClr val="tx1"/>
                </a:solidFill>
                <a:effectLst/>
                <a:latin typeface="+mn-lt"/>
                <a:ea typeface="+mn-ea"/>
                <a:cs typeface="+mn-cs"/>
              </a:rPr>
              <a:t>相似，二者都采用了分块传输技术和</a:t>
            </a:r>
            <a:r>
              <a:rPr lang="en-US" altLang="zh-CN" sz="1200" kern="1200" dirty="0" smtClean="0">
                <a:solidFill>
                  <a:schemeClr val="tx1"/>
                </a:solidFill>
                <a:effectLst/>
                <a:latin typeface="+mn-lt"/>
                <a:ea typeface="+mn-ea"/>
                <a:cs typeface="+mn-cs"/>
              </a:rPr>
              <a:t>FFT/IFFT</a:t>
            </a:r>
            <a:r>
              <a:rPr lang="zh-CN" altLang="zh-CN" sz="1200" kern="1200" dirty="0" smtClean="0">
                <a:solidFill>
                  <a:schemeClr val="tx1"/>
                </a:solidFill>
                <a:effectLst/>
                <a:latin typeface="+mn-lt"/>
                <a:ea typeface="+mn-ea"/>
                <a:cs typeface="+mn-cs"/>
              </a:rPr>
              <a:t>运算模块，同时都采用了循环前缀来消除码间干扰。不同之处仅仅是</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发送的是单路数据流，它的</a:t>
            </a:r>
            <a:r>
              <a:rPr lang="en-US" altLang="zh-CN" sz="1200" kern="1200" dirty="0" smtClean="0">
                <a:solidFill>
                  <a:schemeClr val="tx1"/>
                </a:solidFill>
                <a:effectLst/>
                <a:latin typeface="+mn-lt"/>
                <a:ea typeface="+mn-ea"/>
                <a:cs typeface="+mn-cs"/>
              </a:rPr>
              <a:t>IFFT</a:t>
            </a:r>
            <a:r>
              <a:rPr lang="zh-CN" altLang="zh-CN" sz="1200" kern="1200" dirty="0" smtClean="0">
                <a:solidFill>
                  <a:schemeClr val="tx1"/>
                </a:solidFill>
                <a:effectLst/>
                <a:latin typeface="+mn-lt"/>
                <a:ea typeface="+mn-ea"/>
                <a:cs typeface="+mn-cs"/>
              </a:rPr>
              <a:t>模块位于接收端，是为了将经过频域均衡之后的频域数据变成时域数据；</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的</a:t>
            </a:r>
            <a:r>
              <a:rPr lang="en-US" altLang="zh-CN" sz="1200" kern="1200" dirty="0" smtClean="0">
                <a:solidFill>
                  <a:schemeClr val="tx1"/>
                </a:solidFill>
                <a:effectLst/>
                <a:latin typeface="+mn-lt"/>
                <a:ea typeface="+mn-ea"/>
                <a:cs typeface="+mn-cs"/>
              </a:rPr>
              <a:t>IFFT</a:t>
            </a:r>
            <a:r>
              <a:rPr lang="zh-CN" altLang="zh-CN" sz="1200" kern="1200" dirty="0" smtClean="0">
                <a:solidFill>
                  <a:schemeClr val="tx1"/>
                </a:solidFill>
                <a:effectLst/>
                <a:latin typeface="+mn-lt"/>
                <a:ea typeface="+mn-ea"/>
                <a:cs typeface="+mn-cs"/>
              </a:rPr>
              <a:t>模块位于发送端，是为了实现多路数据的数字基带调制</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OFDM</a:t>
            </a:r>
            <a:r>
              <a:rPr lang="zh-CN" altLang="en-US" sz="1200" kern="1200" dirty="0" smtClean="0">
                <a:solidFill>
                  <a:schemeClr val="tx1"/>
                </a:solidFill>
                <a:effectLst/>
                <a:latin typeface="+mn-lt"/>
                <a:ea typeface="+mn-ea"/>
                <a:cs typeface="+mn-cs"/>
              </a:rPr>
              <a:t>系统的问题：</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高峰均比：</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输出信号是多路子载波信号的叠加。当相位一致的时候，叠加信号的峰值功率远远大于信号的平均功率，因而</a:t>
            </a:r>
            <a:r>
              <a:rPr lang="zh-CN" altLang="en-US" sz="1200" kern="1200" dirty="0" smtClean="0">
                <a:solidFill>
                  <a:schemeClr val="tx1"/>
                </a:solidFill>
                <a:effectLst/>
                <a:latin typeface="+mn-lt"/>
                <a:ea typeface="+mn-ea"/>
                <a:cs typeface="+mn-cs"/>
              </a:rPr>
              <a:t>峰均比</a:t>
            </a:r>
            <a:r>
              <a:rPr lang="zh-CN" altLang="zh-CN" sz="1200" kern="1200" dirty="0" smtClean="0">
                <a:solidFill>
                  <a:schemeClr val="tx1"/>
                </a:solidFill>
                <a:effectLst/>
                <a:latin typeface="+mn-lt"/>
                <a:ea typeface="+mn-ea"/>
                <a:cs typeface="+mn-cs"/>
              </a:rPr>
              <a:t>较大，系统发射机对功率放大器的线性动态范围要求很高。如果功放的范围不能满足要求，输出信号会发生非线性畸变，叠加信号的频谱会发生变化，破坏子载波之间的正交性。同时高峰均比的信号需要接收机更高分辨率的</a:t>
            </a:r>
            <a:r>
              <a:rPr lang="en-US" altLang="zh-CN" sz="1200" kern="1200" dirty="0" smtClean="0">
                <a:solidFill>
                  <a:schemeClr val="tx1"/>
                </a:solidFill>
                <a:effectLst/>
                <a:latin typeface="+mn-lt"/>
                <a:ea typeface="+mn-ea"/>
                <a:cs typeface="+mn-cs"/>
              </a:rPr>
              <a:t>A/D</a:t>
            </a:r>
            <a:r>
              <a:rPr lang="zh-CN" altLang="zh-CN" sz="1200" kern="1200" dirty="0" smtClean="0">
                <a:solidFill>
                  <a:schemeClr val="tx1"/>
                </a:solidFill>
                <a:effectLst/>
                <a:latin typeface="+mn-lt"/>
                <a:ea typeface="+mn-ea"/>
                <a:cs typeface="+mn-cs"/>
              </a:rPr>
              <a:t>变换器，增大了接收机前端电路的实现复杂度</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载波同步敏感：</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的正交性是通过相邻子载波频率间隔</a:t>
            </a:r>
            <a:r>
              <a:rPr lang="zh-CN" altLang="en-US" sz="1200" kern="1200" dirty="0" smtClean="0">
                <a:solidFill>
                  <a:schemeClr val="tx1"/>
                </a:solidFill>
                <a:effectLst/>
                <a:latin typeface="+mn-lt"/>
                <a:ea typeface="+mn-ea"/>
                <a:cs typeface="+mn-cs"/>
              </a:rPr>
              <a:t>为子载波上符号间隔的倒数</a:t>
            </a:r>
            <a:r>
              <a:rPr lang="zh-CN" altLang="zh-CN" sz="1200" kern="1200" dirty="0" smtClean="0">
                <a:solidFill>
                  <a:schemeClr val="tx1"/>
                </a:solidFill>
                <a:effectLst/>
                <a:latin typeface="+mn-lt"/>
                <a:ea typeface="+mn-ea"/>
                <a:cs typeface="+mn-cs"/>
              </a:rPr>
              <a:t>来实现的</a:t>
            </a:r>
            <a:r>
              <a:rPr lang="zh-CN" altLang="en-US" sz="1200" kern="1200" dirty="0" smtClean="0">
                <a:solidFill>
                  <a:schemeClr val="tx1"/>
                </a:solidFill>
                <a:effectLst/>
                <a:latin typeface="+mn-lt"/>
                <a:ea typeface="+mn-ea"/>
                <a:cs typeface="+mn-cs"/>
              </a:rPr>
              <a:t>，如果载波同步有偏差</a:t>
            </a:r>
            <a:r>
              <a:rPr lang="zh-CN" altLang="zh-CN" sz="1200" kern="1200" dirty="0" smtClean="0">
                <a:solidFill>
                  <a:schemeClr val="tx1"/>
                </a:solidFill>
                <a:effectLst/>
                <a:latin typeface="+mn-lt"/>
                <a:ea typeface="+mn-ea"/>
                <a:cs typeface="+mn-cs"/>
              </a:rPr>
              <a:t>，那么在解调时，</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任意子载波与其它子载波内积不为</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产生子载波间干扰</a:t>
            </a:r>
            <a:r>
              <a:rPr lang="en-US" altLang="zh-CN" sz="1200" kern="1200" dirty="0" smtClean="0">
                <a:solidFill>
                  <a:schemeClr val="tx1"/>
                </a:solidFill>
                <a:effectLst/>
                <a:latin typeface="+mn-lt"/>
                <a:ea typeface="+mn-ea"/>
                <a:cs typeface="+mn-cs"/>
              </a:rPr>
              <a:t>ICI</a:t>
            </a:r>
            <a:r>
              <a:rPr lang="zh-CN" altLang="zh-CN" sz="1200" kern="1200" dirty="0" smtClean="0">
                <a:solidFill>
                  <a:schemeClr val="tx1"/>
                </a:solidFill>
                <a:effectLst/>
                <a:latin typeface="+mn-lt"/>
                <a:ea typeface="+mn-ea"/>
                <a:cs typeface="+mn-cs"/>
              </a:rPr>
              <a:t>，并且随着子载波数</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次方增大</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载波数越多，对载波同步的要求也更加精确</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5</a:t>
            </a:fld>
            <a:endParaRPr lang="zh-CN" altLang="en-US"/>
          </a:p>
        </p:txBody>
      </p:sp>
    </p:spTree>
    <p:extLst>
      <p:ext uri="{BB962C8B-B14F-4D97-AF65-F5344CB8AC3E}">
        <p14:creationId xmlns:p14="http://schemas.microsoft.com/office/powerpoint/2010/main" val="30332252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针对军用通信中的人为窄带干扰和低信噪比下系统的同步捕获问题</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6</a:t>
            </a:fld>
            <a:endParaRPr lang="zh-CN" altLang="en-US"/>
          </a:p>
        </p:txBody>
      </p:sp>
    </p:spTree>
    <p:extLst>
      <p:ext uri="{BB962C8B-B14F-4D97-AF65-F5344CB8AC3E}">
        <p14:creationId xmlns:p14="http://schemas.microsoft.com/office/powerpoint/2010/main" val="26925650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系统基带信号采样率为</a:t>
            </a:r>
            <a:r>
              <a:rPr lang="en-US" altLang="zh-CN" sz="1200" kern="1200" dirty="0" smtClean="0">
                <a:solidFill>
                  <a:schemeClr val="tx1"/>
                </a:solidFill>
                <a:effectLst/>
                <a:latin typeface="+mn-lt"/>
                <a:ea typeface="+mn-ea"/>
                <a:cs typeface="+mn-cs"/>
              </a:rPr>
              <a:t>40.96MHz</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FFT</a:t>
            </a:r>
            <a:r>
              <a:rPr lang="zh-CN" altLang="zh-CN" sz="1200" kern="1200" dirty="0" smtClean="0">
                <a:solidFill>
                  <a:schemeClr val="tx1"/>
                </a:solidFill>
                <a:effectLst/>
                <a:latin typeface="+mn-lt"/>
                <a:ea typeface="+mn-ea"/>
                <a:cs typeface="+mn-cs"/>
              </a:rPr>
              <a:t>点数为</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子载波间隔为</a:t>
            </a:r>
            <a:r>
              <a:rPr lang="en-US" altLang="zh-CN" sz="1200" kern="1200" dirty="0" smtClean="0">
                <a:solidFill>
                  <a:schemeClr val="tx1"/>
                </a:solidFill>
                <a:effectLst/>
                <a:latin typeface="+mn-lt"/>
                <a:ea typeface="+mn-ea"/>
                <a:cs typeface="+mn-cs"/>
              </a:rPr>
              <a:t>20kHz</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ms</a:t>
            </a:r>
            <a:r>
              <a:rPr lang="zh-CN" altLang="zh-CN" sz="1200" kern="1200" dirty="0" smtClean="0">
                <a:solidFill>
                  <a:schemeClr val="tx1"/>
                </a:solidFill>
                <a:effectLst/>
                <a:latin typeface="+mn-lt"/>
                <a:ea typeface="+mn-ea"/>
                <a:cs typeface="+mn-cs"/>
              </a:rPr>
              <a:t>内共有采样点数</a:t>
            </a:r>
            <a:r>
              <a:rPr lang="en-US" altLang="zh-CN" sz="1200" kern="1200" dirty="0" smtClean="0">
                <a:solidFill>
                  <a:schemeClr val="tx1"/>
                </a:solidFill>
                <a:effectLst/>
                <a:latin typeface="+mn-lt"/>
                <a:ea typeface="+mn-ea"/>
                <a:cs typeface="+mn-cs"/>
              </a:rPr>
              <a:t>40960</a:t>
            </a:r>
            <a:r>
              <a:rPr lang="zh-CN" altLang="en-US" sz="1200" kern="1200" dirty="0" smtClean="0">
                <a:solidFill>
                  <a:schemeClr val="tx1"/>
                </a:solidFill>
                <a:effectLst/>
                <a:latin typeface="+mn-lt"/>
                <a:ea typeface="+mn-ea"/>
                <a:cs typeface="+mn-cs"/>
              </a:rPr>
              <a:t>，构成一帧</a:t>
            </a:r>
            <a:r>
              <a:rPr lang="zh-CN" altLang="zh-CN" sz="1200" kern="1200" dirty="0" smtClean="0">
                <a:solidFill>
                  <a:schemeClr val="tx1"/>
                </a:solidFill>
                <a:effectLst/>
                <a:latin typeface="+mn-lt"/>
                <a:ea typeface="+mn-ea"/>
                <a:cs typeface="+mn-cs"/>
              </a:rPr>
              <a:t>。其中</a:t>
            </a:r>
            <a:r>
              <a:rPr lang="zh-CN" altLang="en-US" sz="1200" kern="1200" dirty="0" smtClean="0">
                <a:solidFill>
                  <a:schemeClr val="tx1"/>
                </a:solidFill>
                <a:effectLst/>
                <a:latin typeface="+mn-lt"/>
                <a:ea typeface="+mn-ea"/>
                <a:cs typeface="+mn-cs"/>
              </a:rPr>
              <a:t>共</a:t>
            </a:r>
            <a:r>
              <a:rPr lang="en-US" altLang="zh-CN" sz="1200" kern="1200" dirty="0" smtClean="0">
                <a:solidFill>
                  <a:schemeClr val="tx1"/>
                </a:solidFill>
                <a:effectLst/>
                <a:latin typeface="+mn-lt"/>
                <a:ea typeface="+mn-ea"/>
                <a:cs typeface="+mn-cs"/>
              </a:rPr>
              <a:t>19</a:t>
            </a:r>
            <a:r>
              <a:rPr lang="zh-CN" altLang="zh-CN" sz="1200" kern="1200" dirty="0" smtClean="0">
                <a:solidFill>
                  <a:schemeClr val="tx1"/>
                </a:solidFill>
                <a:effectLst/>
                <a:latin typeface="+mn-lt"/>
                <a:ea typeface="+mn-ea"/>
                <a:cs typeface="+mn-cs"/>
              </a:rPr>
              <a:t>个</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符号，剩余</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个样点分布在</a:t>
            </a:r>
            <a:r>
              <a:rPr lang="en-US" altLang="zh-CN" sz="1200" kern="1200" dirty="0" smtClean="0">
                <a:solidFill>
                  <a:schemeClr val="tx1"/>
                </a:solidFill>
                <a:effectLst/>
                <a:latin typeface="+mn-lt"/>
                <a:ea typeface="+mn-ea"/>
                <a:cs typeface="+mn-cs"/>
              </a:rPr>
              <a:t>19</a:t>
            </a:r>
            <a:r>
              <a:rPr lang="zh-CN" altLang="zh-CN" sz="1200" kern="1200" dirty="0" smtClean="0">
                <a:solidFill>
                  <a:schemeClr val="tx1"/>
                </a:solidFill>
                <a:effectLst/>
                <a:latin typeface="+mn-lt"/>
                <a:ea typeface="+mn-ea"/>
                <a:cs typeface="+mn-cs"/>
              </a:rPr>
              <a:t>个</a:t>
            </a:r>
            <a:r>
              <a:rPr lang="en-US" altLang="zh-CN" sz="1200" kern="1200" dirty="0" smtClean="0">
                <a:solidFill>
                  <a:schemeClr val="tx1"/>
                </a:solidFill>
                <a:effectLst/>
                <a:latin typeface="+mn-lt"/>
                <a:ea typeface="+mn-ea"/>
                <a:cs typeface="+mn-cs"/>
              </a:rPr>
              <a:t>OFDM</a:t>
            </a:r>
            <a:r>
              <a:rPr lang="zh-CN" altLang="zh-CN" sz="1200" kern="1200" dirty="0" smtClean="0">
                <a:solidFill>
                  <a:schemeClr val="tx1"/>
                </a:solidFill>
                <a:effectLst/>
                <a:latin typeface="+mn-lt"/>
                <a:ea typeface="+mn-ea"/>
                <a:cs typeface="+mn-cs"/>
              </a:rPr>
              <a:t>符号的</a:t>
            </a:r>
            <a:r>
              <a:rPr lang="en-US" altLang="zh-CN" sz="1200" kern="1200" dirty="0" smtClean="0">
                <a:solidFill>
                  <a:schemeClr val="tx1"/>
                </a:solidFill>
                <a:effectLst/>
                <a:latin typeface="+mn-lt"/>
                <a:ea typeface="+mn-ea"/>
                <a:cs typeface="+mn-cs"/>
              </a:rPr>
              <a:t>CP</a:t>
            </a:r>
            <a:r>
              <a:rPr lang="zh-CN" altLang="zh-CN" sz="1200" kern="1200" dirty="0" smtClean="0">
                <a:solidFill>
                  <a:schemeClr val="tx1"/>
                </a:solidFill>
                <a:effectLst/>
                <a:latin typeface="+mn-lt"/>
                <a:ea typeface="+mn-ea"/>
                <a:cs typeface="+mn-cs"/>
              </a:rPr>
              <a:t>中，</a:t>
            </a:r>
            <a:r>
              <a:rPr lang="zh-CN" altLang="en-US" sz="1200" kern="1200" dirty="0" smtClean="0">
                <a:solidFill>
                  <a:schemeClr val="tx1"/>
                </a:solidFill>
                <a:effectLst/>
                <a:latin typeface="+mn-lt"/>
                <a:ea typeface="+mn-ea"/>
                <a:cs typeface="+mn-cs"/>
              </a:rPr>
              <a:t>导频</a:t>
            </a:r>
            <a:r>
              <a:rPr lang="en-US" altLang="zh-CN" sz="1200" kern="1200" dirty="0" smtClean="0">
                <a:solidFill>
                  <a:schemeClr val="tx1"/>
                </a:solidFill>
                <a:effectLst/>
                <a:latin typeface="+mn-lt"/>
                <a:ea typeface="+mn-ea"/>
                <a:cs typeface="+mn-cs"/>
              </a:rPr>
              <a:t>CP122</a:t>
            </a:r>
            <a:r>
              <a:rPr lang="zh-CN" altLang="en-US" sz="1200" kern="1200" dirty="0" smtClean="0">
                <a:solidFill>
                  <a:schemeClr val="tx1"/>
                </a:solidFill>
                <a:effectLst/>
                <a:latin typeface="+mn-lt"/>
                <a:ea typeface="+mn-ea"/>
                <a:cs typeface="+mn-cs"/>
              </a:rPr>
              <a:t>，数据部分</a:t>
            </a:r>
            <a:r>
              <a:rPr lang="en-US" altLang="zh-CN" sz="1200" kern="1200" dirty="0" smtClean="0">
                <a:solidFill>
                  <a:schemeClr val="tx1"/>
                </a:solidFill>
                <a:effectLst/>
                <a:latin typeface="+mn-lt"/>
                <a:ea typeface="+mn-ea"/>
                <a:cs typeface="+mn-cs"/>
              </a:rPr>
              <a:t>CP107</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基带信号采样率为</a:t>
            </a:r>
            <a:r>
              <a:rPr lang="en-US" altLang="zh-CN" sz="1200" kern="1200" dirty="0" smtClean="0">
                <a:solidFill>
                  <a:schemeClr val="tx1"/>
                </a:solidFill>
                <a:effectLst/>
                <a:latin typeface="+mn-lt"/>
                <a:ea typeface="+mn-ea"/>
                <a:cs typeface="+mn-cs"/>
              </a:rPr>
              <a:t>20.48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FFT</a:t>
            </a:r>
            <a:r>
              <a:rPr lang="zh-CN" altLang="zh-CN" sz="1200" kern="1200" dirty="0" smtClean="0">
                <a:solidFill>
                  <a:schemeClr val="tx1"/>
                </a:solidFill>
                <a:effectLst/>
                <a:latin typeface="+mn-lt"/>
                <a:ea typeface="+mn-ea"/>
                <a:cs typeface="+mn-cs"/>
              </a:rPr>
              <a:t>点数为</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以</a:t>
            </a:r>
            <a:r>
              <a:rPr lang="en-US" altLang="zh-CN" sz="1200" kern="1200" dirty="0" smtClean="0">
                <a:solidFill>
                  <a:schemeClr val="tx1"/>
                </a:solidFill>
                <a:effectLst/>
                <a:latin typeface="+mn-lt"/>
                <a:ea typeface="+mn-ea"/>
                <a:cs typeface="+mn-cs"/>
              </a:rPr>
              <a:t>10ms</a:t>
            </a:r>
            <a:r>
              <a:rPr lang="zh-CN" altLang="zh-CN" sz="1200" kern="1200" dirty="0" smtClean="0">
                <a:solidFill>
                  <a:schemeClr val="tx1"/>
                </a:solidFill>
                <a:effectLst/>
                <a:latin typeface="+mn-lt"/>
                <a:ea typeface="+mn-ea"/>
                <a:cs typeface="+mn-cs"/>
              </a:rPr>
              <a:t>为单位发送一帧数据，</a:t>
            </a:r>
            <a:r>
              <a:rPr lang="en-US" altLang="zh-CN" sz="1200" kern="1200" dirty="0" smtClean="0">
                <a:solidFill>
                  <a:schemeClr val="tx1"/>
                </a:solidFill>
                <a:effectLst/>
                <a:latin typeface="+mn-lt"/>
                <a:ea typeface="+mn-ea"/>
                <a:cs typeface="+mn-cs"/>
              </a:rPr>
              <a:t>10ms</a:t>
            </a:r>
            <a:r>
              <a:rPr lang="zh-CN" altLang="zh-CN" sz="1200" kern="1200" dirty="0" smtClean="0">
                <a:solidFill>
                  <a:schemeClr val="tx1"/>
                </a:solidFill>
                <a:effectLst/>
                <a:latin typeface="+mn-lt"/>
                <a:ea typeface="+mn-ea"/>
                <a:cs typeface="+mn-cs"/>
              </a:rPr>
              <a:t>内共有采样点</a:t>
            </a:r>
            <a:r>
              <a:rPr lang="en-US" altLang="zh-CN" sz="1200" kern="1200" dirty="0" smtClean="0">
                <a:solidFill>
                  <a:schemeClr val="tx1"/>
                </a:solidFill>
                <a:effectLst/>
                <a:latin typeface="+mn-lt"/>
                <a:ea typeface="+mn-ea"/>
                <a:cs typeface="+mn-cs"/>
              </a:rPr>
              <a:t>204800</a:t>
            </a:r>
            <a:r>
              <a:rPr lang="zh-CN" altLang="en-US" sz="1200" kern="1200" dirty="0" smtClean="0">
                <a:solidFill>
                  <a:schemeClr val="tx1"/>
                </a:solidFill>
                <a:effectLst/>
                <a:latin typeface="+mn-lt"/>
                <a:ea typeface="+mn-ea"/>
                <a:cs typeface="+mn-cs"/>
              </a:rPr>
              <a:t>，一</a:t>
            </a:r>
            <a:r>
              <a:rPr lang="zh-CN" altLang="zh-CN" sz="1200" kern="1200" dirty="0" smtClean="0">
                <a:solidFill>
                  <a:schemeClr val="tx1"/>
                </a:solidFill>
                <a:effectLst/>
                <a:latin typeface="+mn-lt"/>
                <a:ea typeface="+mn-ea"/>
                <a:cs typeface="+mn-cs"/>
              </a:rPr>
              <a:t>帧由</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个导频帧和</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个数据帧组成，导频的</a:t>
            </a:r>
            <a:r>
              <a:rPr lang="en-US" altLang="zh-CN" sz="1200" kern="1200" dirty="0" smtClean="0">
                <a:solidFill>
                  <a:schemeClr val="tx1"/>
                </a:solidFill>
                <a:effectLst/>
                <a:latin typeface="+mn-lt"/>
                <a:ea typeface="+mn-ea"/>
                <a:cs typeface="+mn-cs"/>
              </a:rPr>
              <a:t>CP</a:t>
            </a:r>
            <a:r>
              <a:rPr lang="zh-CN" altLang="zh-CN" sz="1200" kern="1200" dirty="0" smtClean="0">
                <a:solidFill>
                  <a:schemeClr val="tx1"/>
                </a:solidFill>
                <a:effectLst/>
                <a:latin typeface="+mn-lt"/>
                <a:ea typeface="+mn-ea"/>
                <a:cs typeface="+mn-cs"/>
              </a:rPr>
              <a:t>长度为</a:t>
            </a:r>
            <a:r>
              <a:rPr lang="en-US" altLang="zh-CN" sz="1200" kern="1200" dirty="0" smtClean="0">
                <a:solidFill>
                  <a:schemeClr val="tx1"/>
                </a:solidFill>
                <a:effectLst/>
                <a:latin typeface="+mn-lt"/>
                <a:ea typeface="+mn-ea"/>
                <a:cs typeface="+mn-cs"/>
              </a:rPr>
              <a:t>1216</a:t>
            </a:r>
            <a:r>
              <a:rPr lang="zh-CN" altLang="zh-CN" sz="1200" kern="1200" dirty="0" smtClean="0">
                <a:solidFill>
                  <a:schemeClr val="tx1"/>
                </a:solidFill>
                <a:effectLst/>
                <a:latin typeface="+mn-lt"/>
                <a:ea typeface="+mn-ea"/>
                <a:cs typeface="+mn-cs"/>
              </a:rPr>
              <a:t>，数据部分的</a:t>
            </a:r>
            <a:r>
              <a:rPr lang="en-US" altLang="zh-CN" sz="1200" kern="1200" dirty="0" smtClean="0">
                <a:solidFill>
                  <a:schemeClr val="tx1"/>
                </a:solidFill>
                <a:effectLst/>
                <a:latin typeface="+mn-lt"/>
                <a:ea typeface="+mn-ea"/>
                <a:cs typeface="+mn-cs"/>
              </a:rPr>
              <a:t>CP</a:t>
            </a:r>
            <a:r>
              <a:rPr lang="zh-CN" altLang="zh-CN" sz="1200" kern="1200" dirty="0" smtClean="0">
                <a:solidFill>
                  <a:schemeClr val="tx1"/>
                </a:solidFill>
                <a:effectLst/>
                <a:latin typeface="+mn-lt"/>
                <a:ea typeface="+mn-ea"/>
                <a:cs typeface="+mn-cs"/>
              </a:rPr>
              <a:t>长度为</a:t>
            </a:r>
            <a:r>
              <a:rPr lang="en-US" altLang="zh-CN" sz="1200" kern="1200" dirty="0" smtClean="0">
                <a:solidFill>
                  <a:schemeClr val="tx1"/>
                </a:solidFill>
                <a:effectLst/>
                <a:latin typeface="+mn-lt"/>
                <a:ea typeface="+mn-ea"/>
                <a:cs typeface="+mn-cs"/>
              </a:rPr>
              <a:t>32</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35480507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1694173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err="1" smtClean="0">
                <a:solidFill>
                  <a:schemeClr val="tx1"/>
                </a:solidFill>
                <a:effectLst/>
                <a:latin typeface="+mn-lt"/>
                <a:ea typeface="+mn-ea"/>
                <a:cs typeface="+mn-cs"/>
              </a:rPr>
              <a:t>Zadoff</a:t>
            </a:r>
            <a:r>
              <a:rPr lang="en-US" altLang="zh-CN" sz="1200" kern="1200" dirty="0" smtClean="0">
                <a:solidFill>
                  <a:schemeClr val="tx1"/>
                </a:solidFill>
                <a:effectLst/>
                <a:latin typeface="+mn-lt"/>
                <a:ea typeface="+mn-ea"/>
                <a:cs typeface="+mn-cs"/>
              </a:rPr>
              <a:t>-Chu</a:t>
            </a:r>
            <a:r>
              <a:rPr lang="zh-CN" altLang="zh-CN" sz="1200" kern="1200" dirty="0" smtClean="0">
                <a:solidFill>
                  <a:schemeClr val="tx1"/>
                </a:solidFill>
                <a:effectLst/>
                <a:latin typeface="+mn-lt"/>
                <a:ea typeface="+mn-ea"/>
                <a:cs typeface="+mn-cs"/>
              </a:rPr>
              <a:t>序列本身具有良好的自相关性、互相关性、对称性和横幅特性</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块状导频的优势是使信道估计可以获得全频带的信道冲激响应，频域连续的导频也具有良好的抗频率选择性衰落的能力。</a:t>
            </a:r>
            <a:r>
              <a:rPr lang="zh-CN" altLang="en-US" sz="1200" kern="1200" dirty="0" smtClean="0">
                <a:solidFill>
                  <a:schemeClr val="tx1"/>
                </a:solidFill>
                <a:effectLst/>
                <a:latin typeface="+mn-lt"/>
                <a:ea typeface="+mn-ea"/>
                <a:cs typeface="+mn-cs"/>
              </a:rPr>
              <a:t>但是</a:t>
            </a:r>
            <a:r>
              <a:rPr lang="zh-CN" altLang="zh-CN" sz="1200" kern="1200" dirty="0" smtClean="0">
                <a:solidFill>
                  <a:schemeClr val="tx1"/>
                </a:solidFill>
                <a:effectLst/>
                <a:latin typeface="+mn-lt"/>
                <a:ea typeface="+mn-ea"/>
                <a:cs typeface="+mn-cs"/>
              </a:rPr>
              <a:t>块状导频只能应用于时间慢衰落信道</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为了减少接收端</a:t>
            </a:r>
            <a:r>
              <a:rPr lang="en-US" altLang="zh-CN" sz="1200" kern="1200" dirty="0" smtClean="0">
                <a:solidFill>
                  <a:schemeClr val="tx1"/>
                </a:solidFill>
                <a:effectLst/>
                <a:latin typeface="+mn-lt"/>
                <a:ea typeface="+mn-ea"/>
                <a:cs typeface="+mn-cs"/>
              </a:rPr>
              <a:t>GHG</a:t>
            </a:r>
            <a:r>
              <a:rPr lang="zh-CN" altLang="zh-CN" sz="1200" kern="1200" dirty="0" smtClean="0">
                <a:solidFill>
                  <a:schemeClr val="tx1"/>
                </a:solidFill>
                <a:effectLst/>
                <a:latin typeface="+mn-lt"/>
                <a:ea typeface="+mn-ea"/>
                <a:cs typeface="+mn-cs"/>
              </a:rPr>
              <a:t>匹配滤波器的规模和资源消耗，我们在中间做一次截断。</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30910029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接收端，信号经过</a:t>
            </a:r>
            <a:r>
              <a:rPr lang="en-US" altLang="zh-CN" sz="1200" kern="1200" dirty="0" smtClean="0">
                <a:solidFill>
                  <a:schemeClr val="tx1"/>
                </a:solidFill>
                <a:effectLst/>
                <a:latin typeface="+mn-lt"/>
                <a:ea typeface="+mn-ea"/>
                <a:cs typeface="+mn-cs"/>
              </a:rPr>
              <a:t>GHG</a:t>
            </a:r>
            <a:r>
              <a:rPr lang="zh-CN" altLang="zh-CN" sz="1200" kern="1200" dirty="0" smtClean="0">
                <a:solidFill>
                  <a:schemeClr val="tx1"/>
                </a:solidFill>
                <a:effectLst/>
                <a:latin typeface="+mn-lt"/>
                <a:ea typeface="+mn-ea"/>
                <a:cs typeface="+mn-cs"/>
              </a:rPr>
              <a:t>滤波器后做归一化处理，再将</a:t>
            </a:r>
            <a:r>
              <a:rPr lang="en-US" altLang="zh-CN" sz="1200" kern="1200" dirty="0"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路和</a:t>
            </a:r>
            <a:r>
              <a:rPr lang="en-US" altLang="zh-CN" sz="1200" kern="1200" dirty="0" smtClean="0">
                <a:solidFill>
                  <a:schemeClr val="tx1"/>
                </a:solidFill>
                <a:effectLst/>
                <a:latin typeface="+mn-lt"/>
                <a:ea typeface="+mn-ea"/>
                <a:cs typeface="+mn-cs"/>
              </a:rPr>
              <a:t>Q</a:t>
            </a:r>
            <a:r>
              <a:rPr lang="zh-CN" altLang="zh-CN" sz="1200" kern="1200" dirty="0" smtClean="0">
                <a:solidFill>
                  <a:schemeClr val="tx1"/>
                </a:solidFill>
                <a:effectLst/>
                <a:latin typeface="+mn-lt"/>
                <a:ea typeface="+mn-ea"/>
                <a:cs typeface="+mn-cs"/>
              </a:rPr>
              <a:t>路的数据进行模方，然后，我们将得到的数据做</a:t>
            </a:r>
            <a:r>
              <a:rPr lang="en-US" altLang="zh-CN" sz="1200" kern="1200" dirty="0" smtClean="0">
                <a:solidFill>
                  <a:schemeClr val="tx1"/>
                </a:solidFill>
                <a:effectLst/>
                <a:latin typeface="+mn-lt"/>
                <a:ea typeface="+mn-ea"/>
                <a:cs typeface="+mn-cs"/>
              </a:rPr>
              <a:t>4096</a:t>
            </a:r>
            <a:r>
              <a:rPr lang="zh-CN" altLang="zh-CN" sz="1200" kern="1200" dirty="0" smtClean="0">
                <a:solidFill>
                  <a:schemeClr val="tx1"/>
                </a:solidFill>
                <a:effectLst/>
                <a:latin typeface="+mn-lt"/>
                <a:ea typeface="+mn-ea"/>
                <a:cs typeface="+mn-cs"/>
              </a:rPr>
              <a:t>点的分段处理。在每段数据中，找到最大值的点，然后用这个点的数据除以其他位置的数据的和的均值，得到的相对值，再将相对值与相对门限比较，由此判断此点是否为数据帧的起始位置。</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上图中，绿色的点表示此位置数据大于相对门限值且此位置为数据帧的起始位置；红色的点表示此位置数据大于相对门限但是此位置不是数据帧的起始位置。</a:t>
            </a:r>
          </a:p>
          <a:p>
            <a:r>
              <a:rPr lang="zh-CN" altLang="zh-CN" sz="1200" kern="1200" dirty="0" smtClean="0">
                <a:solidFill>
                  <a:schemeClr val="tx1"/>
                </a:solidFill>
                <a:effectLst/>
                <a:latin typeface="+mn-lt"/>
                <a:ea typeface="+mn-ea"/>
                <a:cs typeface="+mn-cs"/>
              </a:rPr>
              <a:t>在信噪比为</a:t>
            </a:r>
            <a:r>
              <a:rPr lang="en-US" altLang="zh-CN" sz="1200" kern="1200" dirty="0" smtClean="0">
                <a:solidFill>
                  <a:schemeClr val="tx1"/>
                </a:solidFill>
                <a:effectLst/>
                <a:latin typeface="+mn-lt"/>
                <a:ea typeface="+mn-ea"/>
                <a:cs typeface="+mn-cs"/>
              </a:rPr>
              <a:t>-30dB</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AWGN</a:t>
            </a:r>
            <a:r>
              <a:rPr lang="zh-CN" altLang="zh-CN" sz="1200" kern="1200" dirty="0" smtClean="0">
                <a:solidFill>
                  <a:schemeClr val="tx1"/>
                </a:solidFill>
                <a:effectLst/>
                <a:latin typeface="+mn-lt"/>
                <a:ea typeface="+mn-ea"/>
                <a:cs typeface="+mn-cs"/>
              </a:rPr>
              <a:t>仿真系统中，经过多次实验，我们得到此系统同步捕获的性能为：虚警概率为</a:t>
            </a:r>
            <a:r>
              <a:rPr lang="en-US" altLang="zh-CN" sz="1200" kern="1200" dirty="0" smtClean="0">
                <a:solidFill>
                  <a:schemeClr val="tx1"/>
                </a:solidFill>
                <a:effectLst/>
                <a:latin typeface="+mn-lt"/>
                <a:ea typeface="+mn-ea"/>
                <a:cs typeface="+mn-cs"/>
              </a:rPr>
              <a:t>0.1%</a:t>
            </a:r>
            <a:r>
              <a:rPr lang="zh-CN" altLang="zh-CN" sz="1200" kern="1200" dirty="0" smtClean="0">
                <a:solidFill>
                  <a:schemeClr val="tx1"/>
                </a:solidFill>
                <a:effectLst/>
                <a:latin typeface="+mn-lt"/>
                <a:ea typeface="+mn-ea"/>
                <a:cs typeface="+mn-cs"/>
              </a:rPr>
              <a:t>，漏警概率为</a:t>
            </a:r>
            <a:r>
              <a:rPr lang="en-US" altLang="zh-CN" sz="1200" kern="1200" dirty="0" smtClean="0">
                <a:solidFill>
                  <a:schemeClr val="tx1"/>
                </a:solidFill>
                <a:effectLst/>
                <a:latin typeface="+mn-lt"/>
                <a:ea typeface="+mn-ea"/>
                <a:cs typeface="+mn-cs"/>
              </a:rPr>
              <a:t>28.1%,</a:t>
            </a:r>
            <a:r>
              <a:rPr lang="zh-CN" altLang="zh-CN" sz="1200" kern="1200" dirty="0" smtClean="0">
                <a:solidFill>
                  <a:schemeClr val="tx1"/>
                </a:solidFill>
                <a:effectLst/>
                <a:latin typeface="+mn-lt"/>
                <a:ea typeface="+mn-ea"/>
                <a:cs typeface="+mn-cs"/>
              </a:rPr>
              <a:t>正确捕获的概率为</a:t>
            </a:r>
            <a:r>
              <a:rPr lang="en-US" altLang="zh-CN" sz="1200" kern="1200" dirty="0" smtClean="0">
                <a:solidFill>
                  <a:schemeClr val="tx1"/>
                </a:solidFill>
                <a:effectLst/>
                <a:latin typeface="+mn-lt"/>
                <a:ea typeface="+mn-ea"/>
                <a:cs typeface="+mn-cs"/>
              </a:rPr>
              <a:t>71.8%</a:t>
            </a:r>
            <a:r>
              <a:rPr lang="zh-CN" altLang="zh-CN" sz="1200" kern="120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8774686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如果各条路径的信号的幅值及其到达接收端天线的角度满足统计独立特性，那么接收到的信号包络服从瑞利分布。</a:t>
            </a:r>
            <a:r>
              <a:rPr lang="zh-CN" altLang="en-US" sz="1200" kern="1200" dirty="0" smtClean="0">
                <a:solidFill>
                  <a:schemeClr val="tx1"/>
                </a:solidFill>
                <a:effectLst/>
                <a:latin typeface="+mn-lt"/>
                <a:ea typeface="+mn-ea"/>
                <a:cs typeface="+mn-cs"/>
              </a:rPr>
              <a:t>而</a:t>
            </a:r>
            <a:r>
              <a:rPr lang="zh-CN" altLang="zh-CN" sz="1200" kern="1200" dirty="0" smtClean="0">
                <a:solidFill>
                  <a:schemeClr val="tx1"/>
                </a:solidFill>
                <a:effectLst/>
                <a:latin typeface="+mn-lt"/>
                <a:ea typeface="+mn-ea"/>
                <a:cs typeface="+mn-cs"/>
              </a:rPr>
              <a:t>两个正交高斯信号之和的包络服从瑞利分布</a:t>
            </a:r>
            <a:endParaRPr lang="en-US" altLang="zh-CN" sz="1200" kern="1200" dirty="0" smtClean="0">
              <a:solidFill>
                <a:schemeClr val="tx1"/>
              </a:solidFill>
              <a:effectLst/>
              <a:latin typeface="+mn-lt"/>
              <a:ea typeface="+mn-ea"/>
              <a:cs typeface="+mn-cs"/>
            </a:endParaRPr>
          </a:p>
          <a:p>
            <a:r>
              <a:rPr lang="en-US" altLang="zh-CN" sz="1200" kern="1200" dirty="0" err="1" smtClean="0">
                <a:solidFill>
                  <a:schemeClr val="tx1"/>
                </a:solidFill>
                <a:effectLst/>
                <a:latin typeface="+mn-lt"/>
                <a:ea typeface="+mn-ea"/>
                <a:cs typeface="+mn-cs"/>
              </a:rPr>
              <a:t>E是常量</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C是路径增益</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afa是信号到达角</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fai是初始相位</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通过引入随机的多普勒频率，随机的正弦波初始相位等随机变量，改变了</a:t>
            </a:r>
            <a:r>
              <a:rPr lang="en-US" altLang="zh-CN" sz="1200" kern="1200" dirty="0" smtClean="0">
                <a:solidFill>
                  <a:schemeClr val="tx1"/>
                </a:solidFill>
                <a:effectLst/>
                <a:latin typeface="+mn-lt"/>
                <a:ea typeface="+mn-ea"/>
                <a:cs typeface="+mn-cs"/>
              </a:rPr>
              <a:t>Jakes</a:t>
            </a:r>
            <a:r>
              <a:rPr lang="zh-CN" altLang="zh-CN" sz="1200" kern="1200" dirty="0" smtClean="0">
                <a:solidFill>
                  <a:schemeClr val="tx1"/>
                </a:solidFill>
                <a:effectLst/>
                <a:latin typeface="+mn-lt"/>
                <a:ea typeface="+mn-ea"/>
                <a:cs typeface="+mn-cs"/>
              </a:rPr>
              <a:t>模型中的确定性</a:t>
            </a:r>
            <a:r>
              <a:rPr lang="en-US" altLang="zh-CN" sz="1200" kern="1200" dirty="0" smtClean="0">
                <a:solidFill>
                  <a:schemeClr val="tx1"/>
                </a:solidFill>
                <a:effectLst/>
                <a:latin typeface="+mn-lt"/>
                <a:ea typeface="+mn-ea"/>
                <a:cs typeface="+mn-cs"/>
              </a:rPr>
              <a:t>.</a:t>
            </a: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18609107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19/5/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19/5/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ransition spd="slow">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grpSp>
        <p:nvGrpSpPr>
          <p:cNvPr id="7" name="组合 6"/>
          <p:cNvGrpSpPr/>
          <p:nvPr userDrawn="1"/>
        </p:nvGrpSpPr>
        <p:grpSpPr>
          <a:xfrm>
            <a:off x="8147154" y="105427"/>
            <a:ext cx="819654" cy="692361"/>
            <a:chOff x="2992437" y="0"/>
            <a:chExt cx="2543175" cy="2148217"/>
          </a:xfrm>
          <a:solidFill>
            <a:srgbClr val="304371"/>
          </a:solidFill>
        </p:grpSpPr>
        <p:grpSp>
          <p:nvGrpSpPr>
            <p:cNvPr id="8" name="组合 7"/>
            <p:cNvGrpSpPr/>
            <p:nvPr/>
          </p:nvGrpSpPr>
          <p:grpSpPr>
            <a:xfrm>
              <a:off x="2992437" y="1183017"/>
              <a:ext cx="2543175" cy="965200"/>
              <a:chOff x="3297238" y="2879725"/>
              <a:chExt cx="2543175" cy="965200"/>
            </a:xfrm>
            <a:grpFill/>
          </p:grpSpPr>
          <p:sp>
            <p:nvSpPr>
              <p:cNvPr id="20" name="Freeform 5"/>
              <p:cNvSpPr/>
              <p:nvPr/>
            </p:nvSpPr>
            <p:spPr bwMode="auto">
              <a:xfrm>
                <a:off x="3303588" y="2997200"/>
                <a:ext cx="573088" cy="647700"/>
              </a:xfrm>
              <a:custGeom>
                <a:avLst/>
                <a:gdLst>
                  <a:gd name="T0" fmla="*/ 139 w 152"/>
                  <a:gd name="T1" fmla="*/ 70 h 172"/>
                  <a:gd name="T2" fmla="*/ 120 w 152"/>
                  <a:gd name="T3" fmla="*/ 78 h 172"/>
                  <a:gd name="T4" fmla="*/ 130 w 152"/>
                  <a:gd name="T5" fmla="*/ 91 h 172"/>
                  <a:gd name="T6" fmla="*/ 124 w 152"/>
                  <a:gd name="T7" fmla="*/ 118 h 172"/>
                  <a:gd name="T8" fmla="*/ 136 w 152"/>
                  <a:gd name="T9" fmla="*/ 123 h 172"/>
                  <a:gd name="T10" fmla="*/ 140 w 152"/>
                  <a:gd name="T11" fmla="*/ 137 h 172"/>
                  <a:gd name="T12" fmla="*/ 139 w 152"/>
                  <a:gd name="T13" fmla="*/ 155 h 172"/>
                  <a:gd name="T14" fmla="*/ 119 w 152"/>
                  <a:gd name="T15" fmla="*/ 149 h 172"/>
                  <a:gd name="T16" fmla="*/ 94 w 152"/>
                  <a:gd name="T17" fmla="*/ 136 h 172"/>
                  <a:gd name="T18" fmla="*/ 73 w 152"/>
                  <a:gd name="T19" fmla="*/ 134 h 172"/>
                  <a:gd name="T20" fmla="*/ 69 w 152"/>
                  <a:gd name="T21" fmla="*/ 118 h 172"/>
                  <a:gd name="T22" fmla="*/ 93 w 152"/>
                  <a:gd name="T23" fmla="*/ 110 h 172"/>
                  <a:gd name="T24" fmla="*/ 105 w 152"/>
                  <a:gd name="T25" fmla="*/ 106 h 172"/>
                  <a:gd name="T26" fmla="*/ 110 w 152"/>
                  <a:gd name="T27" fmla="*/ 100 h 172"/>
                  <a:gd name="T28" fmla="*/ 98 w 152"/>
                  <a:gd name="T29" fmla="*/ 100 h 172"/>
                  <a:gd name="T30" fmla="*/ 86 w 152"/>
                  <a:gd name="T31" fmla="*/ 108 h 172"/>
                  <a:gd name="T32" fmla="*/ 81 w 152"/>
                  <a:gd name="T33" fmla="*/ 89 h 172"/>
                  <a:gd name="T34" fmla="*/ 100 w 152"/>
                  <a:gd name="T35" fmla="*/ 72 h 172"/>
                  <a:gd name="T36" fmla="*/ 123 w 152"/>
                  <a:gd name="T37" fmla="*/ 60 h 172"/>
                  <a:gd name="T38" fmla="*/ 110 w 152"/>
                  <a:gd name="T39" fmla="*/ 55 h 172"/>
                  <a:gd name="T40" fmla="*/ 90 w 152"/>
                  <a:gd name="T41" fmla="*/ 70 h 172"/>
                  <a:gd name="T42" fmla="*/ 79 w 152"/>
                  <a:gd name="T43" fmla="*/ 80 h 172"/>
                  <a:gd name="T44" fmla="*/ 67 w 152"/>
                  <a:gd name="T45" fmla="*/ 71 h 172"/>
                  <a:gd name="T46" fmla="*/ 73 w 152"/>
                  <a:gd name="T47" fmla="*/ 58 h 172"/>
                  <a:gd name="T48" fmla="*/ 87 w 152"/>
                  <a:gd name="T49" fmla="*/ 38 h 172"/>
                  <a:gd name="T50" fmla="*/ 91 w 152"/>
                  <a:gd name="T51" fmla="*/ 27 h 172"/>
                  <a:gd name="T52" fmla="*/ 80 w 152"/>
                  <a:gd name="T53" fmla="*/ 31 h 172"/>
                  <a:gd name="T54" fmla="*/ 59 w 152"/>
                  <a:gd name="T55" fmla="*/ 37 h 172"/>
                  <a:gd name="T56" fmla="*/ 53 w 152"/>
                  <a:gd name="T57" fmla="*/ 59 h 172"/>
                  <a:gd name="T58" fmla="*/ 49 w 152"/>
                  <a:gd name="T59" fmla="*/ 76 h 172"/>
                  <a:gd name="T60" fmla="*/ 43 w 152"/>
                  <a:gd name="T61" fmla="*/ 92 h 172"/>
                  <a:gd name="T62" fmla="*/ 40 w 152"/>
                  <a:gd name="T63" fmla="*/ 102 h 172"/>
                  <a:gd name="T64" fmla="*/ 36 w 152"/>
                  <a:gd name="T65" fmla="*/ 117 h 172"/>
                  <a:gd name="T66" fmla="*/ 32 w 152"/>
                  <a:gd name="T67" fmla="*/ 128 h 172"/>
                  <a:gd name="T68" fmla="*/ 21 w 152"/>
                  <a:gd name="T69" fmla="*/ 154 h 172"/>
                  <a:gd name="T70" fmla="*/ 12 w 152"/>
                  <a:gd name="T71" fmla="*/ 167 h 172"/>
                  <a:gd name="T72" fmla="*/ 0 w 152"/>
                  <a:gd name="T73" fmla="*/ 164 h 172"/>
                  <a:gd name="T74" fmla="*/ 11 w 152"/>
                  <a:gd name="T75" fmla="*/ 138 h 172"/>
                  <a:gd name="T76" fmla="*/ 18 w 152"/>
                  <a:gd name="T77" fmla="*/ 119 h 172"/>
                  <a:gd name="T78" fmla="*/ 24 w 152"/>
                  <a:gd name="T79" fmla="*/ 101 h 172"/>
                  <a:gd name="T80" fmla="*/ 27 w 152"/>
                  <a:gd name="T81" fmla="*/ 91 h 172"/>
                  <a:gd name="T82" fmla="*/ 31 w 152"/>
                  <a:gd name="T83" fmla="*/ 75 h 172"/>
                  <a:gd name="T84" fmla="*/ 37 w 152"/>
                  <a:gd name="T85" fmla="*/ 47 h 172"/>
                  <a:gd name="T86" fmla="*/ 42 w 152"/>
                  <a:gd name="T87" fmla="*/ 29 h 172"/>
                  <a:gd name="T88" fmla="*/ 61 w 152"/>
                  <a:gd name="T89" fmla="*/ 19 h 172"/>
                  <a:gd name="T90" fmla="*/ 79 w 152"/>
                  <a:gd name="T91" fmla="*/ 9 h 172"/>
                  <a:gd name="T92" fmla="*/ 93 w 152"/>
                  <a:gd name="T93" fmla="*/ 7 h 172"/>
                  <a:gd name="T94" fmla="*/ 104 w 152"/>
                  <a:gd name="T95" fmla="*/ 2 h 172"/>
                  <a:gd name="T96" fmla="*/ 119 w 152"/>
                  <a:gd name="T97" fmla="*/ 3 h 172"/>
                  <a:gd name="T98" fmla="*/ 132 w 152"/>
                  <a:gd name="T99" fmla="*/ 2 h 172"/>
                  <a:gd name="T100" fmla="*/ 129 w 152"/>
                  <a:gd name="T101" fmla="*/ 14 h 172"/>
                  <a:gd name="T102" fmla="*/ 112 w 152"/>
                  <a:gd name="T103" fmla="*/ 34 h 172"/>
                  <a:gd name="T104" fmla="*/ 123 w 152"/>
                  <a:gd name="T105" fmla="*/ 33 h 172"/>
                  <a:gd name="T106" fmla="*/ 150 w 152"/>
                  <a:gd name="T107" fmla="*/ 4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2" h="172">
                    <a:moveTo>
                      <a:pt x="151" y="50"/>
                    </a:moveTo>
                    <a:cubicBezTo>
                      <a:pt x="151" y="53"/>
                      <a:pt x="150" y="56"/>
                      <a:pt x="149" y="60"/>
                    </a:cubicBezTo>
                    <a:cubicBezTo>
                      <a:pt x="149" y="60"/>
                      <a:pt x="149" y="61"/>
                      <a:pt x="149" y="61"/>
                    </a:cubicBezTo>
                    <a:cubicBezTo>
                      <a:pt x="148" y="62"/>
                      <a:pt x="148" y="62"/>
                      <a:pt x="148" y="63"/>
                    </a:cubicBezTo>
                    <a:cubicBezTo>
                      <a:pt x="147" y="64"/>
                      <a:pt x="147" y="65"/>
                      <a:pt x="146" y="66"/>
                    </a:cubicBezTo>
                    <a:cubicBezTo>
                      <a:pt x="145" y="67"/>
                      <a:pt x="141" y="70"/>
                      <a:pt x="139" y="70"/>
                    </a:cubicBezTo>
                    <a:cubicBezTo>
                      <a:pt x="139" y="70"/>
                      <a:pt x="138" y="71"/>
                      <a:pt x="138" y="71"/>
                    </a:cubicBezTo>
                    <a:cubicBezTo>
                      <a:pt x="136" y="71"/>
                      <a:pt x="134" y="71"/>
                      <a:pt x="132" y="72"/>
                    </a:cubicBezTo>
                    <a:cubicBezTo>
                      <a:pt x="130" y="72"/>
                      <a:pt x="129" y="72"/>
                      <a:pt x="128" y="72"/>
                    </a:cubicBezTo>
                    <a:cubicBezTo>
                      <a:pt x="127" y="73"/>
                      <a:pt x="125" y="73"/>
                      <a:pt x="124" y="74"/>
                    </a:cubicBezTo>
                    <a:cubicBezTo>
                      <a:pt x="123" y="75"/>
                      <a:pt x="122" y="76"/>
                      <a:pt x="121" y="77"/>
                    </a:cubicBezTo>
                    <a:cubicBezTo>
                      <a:pt x="120" y="77"/>
                      <a:pt x="120" y="77"/>
                      <a:pt x="120" y="78"/>
                    </a:cubicBezTo>
                    <a:cubicBezTo>
                      <a:pt x="119" y="79"/>
                      <a:pt x="116" y="80"/>
                      <a:pt x="117" y="83"/>
                    </a:cubicBezTo>
                    <a:cubicBezTo>
                      <a:pt x="118" y="83"/>
                      <a:pt x="118" y="83"/>
                      <a:pt x="118" y="84"/>
                    </a:cubicBezTo>
                    <a:cubicBezTo>
                      <a:pt x="119" y="84"/>
                      <a:pt x="120" y="85"/>
                      <a:pt x="121" y="85"/>
                    </a:cubicBezTo>
                    <a:cubicBezTo>
                      <a:pt x="121" y="85"/>
                      <a:pt x="121" y="85"/>
                      <a:pt x="122" y="86"/>
                    </a:cubicBezTo>
                    <a:cubicBezTo>
                      <a:pt x="123" y="86"/>
                      <a:pt x="125" y="87"/>
                      <a:pt x="128" y="89"/>
                    </a:cubicBezTo>
                    <a:cubicBezTo>
                      <a:pt x="129" y="90"/>
                      <a:pt x="129" y="91"/>
                      <a:pt x="130" y="91"/>
                    </a:cubicBezTo>
                    <a:cubicBezTo>
                      <a:pt x="130" y="92"/>
                      <a:pt x="130" y="93"/>
                      <a:pt x="131" y="95"/>
                    </a:cubicBezTo>
                    <a:cubicBezTo>
                      <a:pt x="131" y="98"/>
                      <a:pt x="131" y="102"/>
                      <a:pt x="131" y="106"/>
                    </a:cubicBezTo>
                    <a:cubicBezTo>
                      <a:pt x="130" y="106"/>
                      <a:pt x="130" y="106"/>
                      <a:pt x="130" y="107"/>
                    </a:cubicBezTo>
                    <a:cubicBezTo>
                      <a:pt x="130" y="107"/>
                      <a:pt x="130" y="108"/>
                      <a:pt x="130" y="109"/>
                    </a:cubicBezTo>
                    <a:cubicBezTo>
                      <a:pt x="129" y="110"/>
                      <a:pt x="128" y="111"/>
                      <a:pt x="127" y="113"/>
                    </a:cubicBezTo>
                    <a:cubicBezTo>
                      <a:pt x="126" y="114"/>
                      <a:pt x="125" y="116"/>
                      <a:pt x="124" y="118"/>
                    </a:cubicBezTo>
                    <a:cubicBezTo>
                      <a:pt x="124" y="118"/>
                      <a:pt x="123" y="118"/>
                      <a:pt x="123" y="119"/>
                    </a:cubicBezTo>
                    <a:cubicBezTo>
                      <a:pt x="124" y="120"/>
                      <a:pt x="126" y="119"/>
                      <a:pt x="128" y="120"/>
                    </a:cubicBezTo>
                    <a:cubicBezTo>
                      <a:pt x="128" y="120"/>
                      <a:pt x="129" y="120"/>
                      <a:pt x="130" y="120"/>
                    </a:cubicBezTo>
                    <a:cubicBezTo>
                      <a:pt x="131" y="121"/>
                      <a:pt x="132" y="121"/>
                      <a:pt x="132" y="121"/>
                    </a:cubicBezTo>
                    <a:cubicBezTo>
                      <a:pt x="134" y="122"/>
                      <a:pt x="133" y="122"/>
                      <a:pt x="134" y="122"/>
                    </a:cubicBezTo>
                    <a:cubicBezTo>
                      <a:pt x="135" y="123"/>
                      <a:pt x="135" y="123"/>
                      <a:pt x="136" y="123"/>
                    </a:cubicBezTo>
                    <a:cubicBezTo>
                      <a:pt x="136" y="124"/>
                      <a:pt x="137" y="124"/>
                      <a:pt x="138" y="124"/>
                    </a:cubicBezTo>
                    <a:cubicBezTo>
                      <a:pt x="138" y="125"/>
                      <a:pt x="139" y="126"/>
                      <a:pt x="139" y="127"/>
                    </a:cubicBezTo>
                    <a:cubicBezTo>
                      <a:pt x="139" y="127"/>
                      <a:pt x="140" y="128"/>
                      <a:pt x="140" y="129"/>
                    </a:cubicBezTo>
                    <a:cubicBezTo>
                      <a:pt x="140" y="130"/>
                      <a:pt x="140" y="130"/>
                      <a:pt x="141" y="131"/>
                    </a:cubicBezTo>
                    <a:cubicBezTo>
                      <a:pt x="140" y="132"/>
                      <a:pt x="140" y="133"/>
                      <a:pt x="140" y="134"/>
                    </a:cubicBezTo>
                    <a:cubicBezTo>
                      <a:pt x="140" y="135"/>
                      <a:pt x="140" y="136"/>
                      <a:pt x="140" y="137"/>
                    </a:cubicBezTo>
                    <a:cubicBezTo>
                      <a:pt x="140" y="138"/>
                      <a:pt x="140" y="139"/>
                      <a:pt x="141" y="139"/>
                    </a:cubicBezTo>
                    <a:cubicBezTo>
                      <a:pt x="141" y="140"/>
                      <a:pt x="141" y="141"/>
                      <a:pt x="141" y="142"/>
                    </a:cubicBezTo>
                    <a:cubicBezTo>
                      <a:pt x="141" y="143"/>
                      <a:pt x="141" y="144"/>
                      <a:pt x="142" y="146"/>
                    </a:cubicBezTo>
                    <a:cubicBezTo>
                      <a:pt x="142" y="146"/>
                      <a:pt x="142" y="149"/>
                      <a:pt x="141" y="150"/>
                    </a:cubicBezTo>
                    <a:cubicBezTo>
                      <a:pt x="141" y="151"/>
                      <a:pt x="141" y="152"/>
                      <a:pt x="140" y="153"/>
                    </a:cubicBezTo>
                    <a:cubicBezTo>
                      <a:pt x="140" y="154"/>
                      <a:pt x="139" y="154"/>
                      <a:pt x="139" y="155"/>
                    </a:cubicBezTo>
                    <a:cubicBezTo>
                      <a:pt x="139" y="155"/>
                      <a:pt x="139" y="156"/>
                      <a:pt x="139" y="156"/>
                    </a:cubicBezTo>
                    <a:cubicBezTo>
                      <a:pt x="138" y="157"/>
                      <a:pt x="138" y="158"/>
                      <a:pt x="138" y="159"/>
                    </a:cubicBezTo>
                    <a:cubicBezTo>
                      <a:pt x="137" y="159"/>
                      <a:pt x="135" y="160"/>
                      <a:pt x="135" y="160"/>
                    </a:cubicBezTo>
                    <a:cubicBezTo>
                      <a:pt x="134" y="160"/>
                      <a:pt x="133" y="159"/>
                      <a:pt x="132" y="159"/>
                    </a:cubicBezTo>
                    <a:cubicBezTo>
                      <a:pt x="129" y="158"/>
                      <a:pt x="128" y="156"/>
                      <a:pt x="127" y="155"/>
                    </a:cubicBezTo>
                    <a:cubicBezTo>
                      <a:pt x="124" y="153"/>
                      <a:pt x="121" y="150"/>
                      <a:pt x="119" y="149"/>
                    </a:cubicBezTo>
                    <a:cubicBezTo>
                      <a:pt x="119" y="149"/>
                      <a:pt x="118" y="149"/>
                      <a:pt x="118" y="148"/>
                    </a:cubicBezTo>
                    <a:cubicBezTo>
                      <a:pt x="117" y="148"/>
                      <a:pt x="115" y="148"/>
                      <a:pt x="114" y="147"/>
                    </a:cubicBezTo>
                    <a:cubicBezTo>
                      <a:pt x="111" y="146"/>
                      <a:pt x="111" y="145"/>
                      <a:pt x="109" y="144"/>
                    </a:cubicBezTo>
                    <a:cubicBezTo>
                      <a:pt x="106" y="142"/>
                      <a:pt x="106" y="141"/>
                      <a:pt x="103" y="139"/>
                    </a:cubicBezTo>
                    <a:cubicBezTo>
                      <a:pt x="103" y="139"/>
                      <a:pt x="102" y="138"/>
                      <a:pt x="101" y="138"/>
                    </a:cubicBezTo>
                    <a:cubicBezTo>
                      <a:pt x="100" y="137"/>
                      <a:pt x="95" y="136"/>
                      <a:pt x="94" y="136"/>
                    </a:cubicBezTo>
                    <a:cubicBezTo>
                      <a:pt x="93" y="137"/>
                      <a:pt x="89" y="136"/>
                      <a:pt x="88" y="137"/>
                    </a:cubicBezTo>
                    <a:cubicBezTo>
                      <a:pt x="86" y="137"/>
                      <a:pt x="85" y="138"/>
                      <a:pt x="84" y="138"/>
                    </a:cubicBezTo>
                    <a:cubicBezTo>
                      <a:pt x="83" y="138"/>
                      <a:pt x="82" y="139"/>
                      <a:pt x="82" y="139"/>
                    </a:cubicBezTo>
                    <a:cubicBezTo>
                      <a:pt x="80" y="140"/>
                      <a:pt x="81" y="140"/>
                      <a:pt x="79" y="140"/>
                    </a:cubicBezTo>
                    <a:cubicBezTo>
                      <a:pt x="78" y="140"/>
                      <a:pt x="77" y="139"/>
                      <a:pt x="77" y="139"/>
                    </a:cubicBezTo>
                    <a:cubicBezTo>
                      <a:pt x="73" y="137"/>
                      <a:pt x="74" y="135"/>
                      <a:pt x="73" y="134"/>
                    </a:cubicBezTo>
                    <a:cubicBezTo>
                      <a:pt x="73" y="130"/>
                      <a:pt x="76" y="129"/>
                      <a:pt x="78" y="127"/>
                    </a:cubicBezTo>
                    <a:cubicBezTo>
                      <a:pt x="77" y="126"/>
                      <a:pt x="76" y="126"/>
                      <a:pt x="76" y="125"/>
                    </a:cubicBezTo>
                    <a:cubicBezTo>
                      <a:pt x="75" y="125"/>
                      <a:pt x="75" y="125"/>
                      <a:pt x="74" y="125"/>
                    </a:cubicBezTo>
                    <a:cubicBezTo>
                      <a:pt x="74" y="124"/>
                      <a:pt x="69" y="123"/>
                      <a:pt x="69" y="123"/>
                    </a:cubicBezTo>
                    <a:cubicBezTo>
                      <a:pt x="69" y="122"/>
                      <a:pt x="69" y="121"/>
                      <a:pt x="69" y="121"/>
                    </a:cubicBezTo>
                    <a:cubicBezTo>
                      <a:pt x="69" y="120"/>
                      <a:pt x="69" y="119"/>
                      <a:pt x="69" y="118"/>
                    </a:cubicBezTo>
                    <a:cubicBezTo>
                      <a:pt x="71" y="115"/>
                      <a:pt x="75" y="114"/>
                      <a:pt x="77" y="112"/>
                    </a:cubicBezTo>
                    <a:cubicBezTo>
                      <a:pt x="78" y="111"/>
                      <a:pt x="83" y="110"/>
                      <a:pt x="83" y="110"/>
                    </a:cubicBezTo>
                    <a:cubicBezTo>
                      <a:pt x="85" y="110"/>
                      <a:pt x="85" y="110"/>
                      <a:pt x="86" y="110"/>
                    </a:cubicBezTo>
                    <a:cubicBezTo>
                      <a:pt x="86" y="110"/>
                      <a:pt x="87" y="110"/>
                      <a:pt x="88" y="110"/>
                    </a:cubicBezTo>
                    <a:cubicBezTo>
                      <a:pt x="89" y="110"/>
                      <a:pt x="91" y="110"/>
                      <a:pt x="92" y="110"/>
                    </a:cubicBezTo>
                    <a:cubicBezTo>
                      <a:pt x="92" y="110"/>
                      <a:pt x="92" y="110"/>
                      <a:pt x="93" y="110"/>
                    </a:cubicBezTo>
                    <a:cubicBezTo>
                      <a:pt x="93" y="110"/>
                      <a:pt x="94" y="110"/>
                      <a:pt x="95" y="110"/>
                    </a:cubicBezTo>
                    <a:cubicBezTo>
                      <a:pt x="95" y="110"/>
                      <a:pt x="96" y="110"/>
                      <a:pt x="96" y="110"/>
                    </a:cubicBezTo>
                    <a:cubicBezTo>
                      <a:pt x="96" y="110"/>
                      <a:pt x="97" y="109"/>
                      <a:pt x="98" y="109"/>
                    </a:cubicBezTo>
                    <a:cubicBezTo>
                      <a:pt x="99" y="108"/>
                      <a:pt x="100" y="107"/>
                      <a:pt x="101" y="107"/>
                    </a:cubicBezTo>
                    <a:cubicBezTo>
                      <a:pt x="102" y="106"/>
                      <a:pt x="102" y="106"/>
                      <a:pt x="103" y="106"/>
                    </a:cubicBezTo>
                    <a:cubicBezTo>
                      <a:pt x="104" y="106"/>
                      <a:pt x="105" y="106"/>
                      <a:pt x="105" y="106"/>
                    </a:cubicBezTo>
                    <a:cubicBezTo>
                      <a:pt x="105" y="106"/>
                      <a:pt x="105" y="106"/>
                      <a:pt x="106" y="106"/>
                    </a:cubicBezTo>
                    <a:cubicBezTo>
                      <a:pt x="106" y="106"/>
                      <a:pt x="107" y="106"/>
                      <a:pt x="107" y="106"/>
                    </a:cubicBezTo>
                    <a:cubicBezTo>
                      <a:pt x="108" y="105"/>
                      <a:pt x="109" y="105"/>
                      <a:pt x="109" y="104"/>
                    </a:cubicBezTo>
                    <a:cubicBezTo>
                      <a:pt x="109" y="104"/>
                      <a:pt x="110" y="103"/>
                      <a:pt x="110" y="102"/>
                    </a:cubicBezTo>
                    <a:cubicBezTo>
                      <a:pt x="110" y="102"/>
                      <a:pt x="110" y="101"/>
                      <a:pt x="110" y="100"/>
                    </a:cubicBezTo>
                    <a:cubicBezTo>
                      <a:pt x="110" y="100"/>
                      <a:pt x="110" y="100"/>
                      <a:pt x="110" y="100"/>
                    </a:cubicBezTo>
                    <a:cubicBezTo>
                      <a:pt x="110" y="99"/>
                      <a:pt x="109" y="99"/>
                      <a:pt x="109" y="98"/>
                    </a:cubicBezTo>
                    <a:cubicBezTo>
                      <a:pt x="108" y="98"/>
                      <a:pt x="107" y="97"/>
                      <a:pt x="107" y="97"/>
                    </a:cubicBezTo>
                    <a:cubicBezTo>
                      <a:pt x="106" y="97"/>
                      <a:pt x="106" y="97"/>
                      <a:pt x="105" y="97"/>
                    </a:cubicBezTo>
                    <a:cubicBezTo>
                      <a:pt x="105" y="97"/>
                      <a:pt x="103" y="97"/>
                      <a:pt x="103" y="97"/>
                    </a:cubicBezTo>
                    <a:cubicBezTo>
                      <a:pt x="102" y="98"/>
                      <a:pt x="102" y="99"/>
                      <a:pt x="101" y="99"/>
                    </a:cubicBezTo>
                    <a:cubicBezTo>
                      <a:pt x="99" y="99"/>
                      <a:pt x="99" y="100"/>
                      <a:pt x="98" y="100"/>
                    </a:cubicBezTo>
                    <a:cubicBezTo>
                      <a:pt x="97" y="100"/>
                      <a:pt x="96" y="100"/>
                      <a:pt x="96" y="100"/>
                    </a:cubicBezTo>
                    <a:cubicBezTo>
                      <a:pt x="95" y="101"/>
                      <a:pt x="94" y="101"/>
                      <a:pt x="94" y="102"/>
                    </a:cubicBezTo>
                    <a:cubicBezTo>
                      <a:pt x="94" y="102"/>
                      <a:pt x="94" y="102"/>
                      <a:pt x="94" y="102"/>
                    </a:cubicBezTo>
                    <a:cubicBezTo>
                      <a:pt x="93" y="103"/>
                      <a:pt x="92" y="104"/>
                      <a:pt x="92" y="105"/>
                    </a:cubicBezTo>
                    <a:cubicBezTo>
                      <a:pt x="91" y="106"/>
                      <a:pt x="90" y="106"/>
                      <a:pt x="89" y="107"/>
                    </a:cubicBezTo>
                    <a:cubicBezTo>
                      <a:pt x="88" y="107"/>
                      <a:pt x="87" y="107"/>
                      <a:pt x="86" y="108"/>
                    </a:cubicBezTo>
                    <a:cubicBezTo>
                      <a:pt x="84" y="108"/>
                      <a:pt x="82" y="108"/>
                      <a:pt x="80" y="108"/>
                    </a:cubicBezTo>
                    <a:cubicBezTo>
                      <a:pt x="79" y="107"/>
                      <a:pt x="79" y="107"/>
                      <a:pt x="78" y="107"/>
                    </a:cubicBezTo>
                    <a:cubicBezTo>
                      <a:pt x="77" y="106"/>
                      <a:pt x="76" y="105"/>
                      <a:pt x="76" y="103"/>
                    </a:cubicBezTo>
                    <a:cubicBezTo>
                      <a:pt x="75" y="102"/>
                      <a:pt x="75" y="101"/>
                      <a:pt x="75" y="100"/>
                    </a:cubicBezTo>
                    <a:cubicBezTo>
                      <a:pt x="75" y="100"/>
                      <a:pt x="76" y="96"/>
                      <a:pt x="76" y="95"/>
                    </a:cubicBezTo>
                    <a:cubicBezTo>
                      <a:pt x="78" y="92"/>
                      <a:pt x="79" y="91"/>
                      <a:pt x="81" y="89"/>
                    </a:cubicBezTo>
                    <a:cubicBezTo>
                      <a:pt x="84" y="85"/>
                      <a:pt x="87" y="80"/>
                      <a:pt x="90" y="77"/>
                    </a:cubicBezTo>
                    <a:cubicBezTo>
                      <a:pt x="90" y="77"/>
                      <a:pt x="91" y="77"/>
                      <a:pt x="91" y="77"/>
                    </a:cubicBezTo>
                    <a:cubicBezTo>
                      <a:pt x="92" y="76"/>
                      <a:pt x="92" y="76"/>
                      <a:pt x="93" y="75"/>
                    </a:cubicBezTo>
                    <a:cubicBezTo>
                      <a:pt x="94" y="75"/>
                      <a:pt x="95" y="75"/>
                      <a:pt x="96" y="74"/>
                    </a:cubicBezTo>
                    <a:cubicBezTo>
                      <a:pt x="97" y="73"/>
                      <a:pt x="99" y="73"/>
                      <a:pt x="100" y="72"/>
                    </a:cubicBezTo>
                    <a:cubicBezTo>
                      <a:pt x="100" y="72"/>
                      <a:pt x="100" y="72"/>
                      <a:pt x="100" y="72"/>
                    </a:cubicBezTo>
                    <a:cubicBezTo>
                      <a:pt x="103" y="69"/>
                      <a:pt x="105" y="66"/>
                      <a:pt x="108" y="62"/>
                    </a:cubicBezTo>
                    <a:cubicBezTo>
                      <a:pt x="108" y="62"/>
                      <a:pt x="109" y="62"/>
                      <a:pt x="109" y="62"/>
                    </a:cubicBezTo>
                    <a:cubicBezTo>
                      <a:pt x="110" y="61"/>
                      <a:pt x="111" y="61"/>
                      <a:pt x="112" y="61"/>
                    </a:cubicBezTo>
                    <a:cubicBezTo>
                      <a:pt x="112" y="61"/>
                      <a:pt x="114" y="61"/>
                      <a:pt x="116" y="61"/>
                    </a:cubicBezTo>
                    <a:cubicBezTo>
                      <a:pt x="117" y="61"/>
                      <a:pt x="118" y="61"/>
                      <a:pt x="120" y="61"/>
                    </a:cubicBezTo>
                    <a:cubicBezTo>
                      <a:pt x="120" y="61"/>
                      <a:pt x="122" y="61"/>
                      <a:pt x="123" y="60"/>
                    </a:cubicBezTo>
                    <a:cubicBezTo>
                      <a:pt x="123" y="60"/>
                      <a:pt x="124" y="59"/>
                      <a:pt x="124" y="59"/>
                    </a:cubicBezTo>
                    <a:cubicBezTo>
                      <a:pt x="124" y="58"/>
                      <a:pt x="123" y="57"/>
                      <a:pt x="124" y="57"/>
                    </a:cubicBezTo>
                    <a:cubicBezTo>
                      <a:pt x="123" y="56"/>
                      <a:pt x="123" y="55"/>
                      <a:pt x="123" y="55"/>
                    </a:cubicBezTo>
                    <a:cubicBezTo>
                      <a:pt x="122" y="55"/>
                      <a:pt x="120" y="55"/>
                      <a:pt x="119" y="55"/>
                    </a:cubicBezTo>
                    <a:cubicBezTo>
                      <a:pt x="119" y="54"/>
                      <a:pt x="119" y="54"/>
                      <a:pt x="119" y="54"/>
                    </a:cubicBezTo>
                    <a:cubicBezTo>
                      <a:pt x="116" y="54"/>
                      <a:pt x="110" y="54"/>
                      <a:pt x="110" y="55"/>
                    </a:cubicBezTo>
                    <a:cubicBezTo>
                      <a:pt x="107" y="55"/>
                      <a:pt x="102" y="57"/>
                      <a:pt x="101" y="58"/>
                    </a:cubicBezTo>
                    <a:cubicBezTo>
                      <a:pt x="99" y="58"/>
                      <a:pt x="97" y="62"/>
                      <a:pt x="96" y="62"/>
                    </a:cubicBezTo>
                    <a:cubicBezTo>
                      <a:pt x="95" y="63"/>
                      <a:pt x="94" y="64"/>
                      <a:pt x="93" y="65"/>
                    </a:cubicBezTo>
                    <a:cubicBezTo>
                      <a:pt x="93" y="66"/>
                      <a:pt x="92" y="66"/>
                      <a:pt x="92" y="67"/>
                    </a:cubicBezTo>
                    <a:cubicBezTo>
                      <a:pt x="92" y="67"/>
                      <a:pt x="92" y="67"/>
                      <a:pt x="92" y="67"/>
                    </a:cubicBezTo>
                    <a:cubicBezTo>
                      <a:pt x="91" y="68"/>
                      <a:pt x="90" y="69"/>
                      <a:pt x="90" y="70"/>
                    </a:cubicBezTo>
                    <a:cubicBezTo>
                      <a:pt x="90" y="70"/>
                      <a:pt x="89" y="70"/>
                      <a:pt x="89" y="70"/>
                    </a:cubicBezTo>
                    <a:cubicBezTo>
                      <a:pt x="89" y="70"/>
                      <a:pt x="89" y="70"/>
                      <a:pt x="89" y="71"/>
                    </a:cubicBezTo>
                    <a:cubicBezTo>
                      <a:pt x="89" y="71"/>
                      <a:pt x="89" y="71"/>
                      <a:pt x="89" y="71"/>
                    </a:cubicBezTo>
                    <a:cubicBezTo>
                      <a:pt x="88" y="71"/>
                      <a:pt x="88" y="71"/>
                      <a:pt x="88" y="72"/>
                    </a:cubicBezTo>
                    <a:cubicBezTo>
                      <a:pt x="86" y="74"/>
                      <a:pt x="84" y="76"/>
                      <a:pt x="82" y="78"/>
                    </a:cubicBezTo>
                    <a:cubicBezTo>
                      <a:pt x="81" y="79"/>
                      <a:pt x="80" y="79"/>
                      <a:pt x="79" y="80"/>
                    </a:cubicBezTo>
                    <a:cubicBezTo>
                      <a:pt x="78" y="80"/>
                      <a:pt x="78" y="80"/>
                      <a:pt x="77" y="81"/>
                    </a:cubicBezTo>
                    <a:cubicBezTo>
                      <a:pt x="74" y="81"/>
                      <a:pt x="72" y="79"/>
                      <a:pt x="71" y="79"/>
                    </a:cubicBezTo>
                    <a:cubicBezTo>
                      <a:pt x="71" y="78"/>
                      <a:pt x="70" y="78"/>
                      <a:pt x="70" y="78"/>
                    </a:cubicBezTo>
                    <a:cubicBezTo>
                      <a:pt x="70" y="77"/>
                      <a:pt x="69" y="77"/>
                      <a:pt x="69" y="76"/>
                    </a:cubicBezTo>
                    <a:cubicBezTo>
                      <a:pt x="69" y="76"/>
                      <a:pt x="69" y="75"/>
                      <a:pt x="68" y="75"/>
                    </a:cubicBezTo>
                    <a:cubicBezTo>
                      <a:pt x="68" y="74"/>
                      <a:pt x="67" y="72"/>
                      <a:pt x="67" y="71"/>
                    </a:cubicBezTo>
                    <a:cubicBezTo>
                      <a:pt x="67" y="70"/>
                      <a:pt x="67" y="66"/>
                      <a:pt x="68" y="65"/>
                    </a:cubicBezTo>
                    <a:cubicBezTo>
                      <a:pt x="68" y="64"/>
                      <a:pt x="69" y="63"/>
                      <a:pt x="69" y="63"/>
                    </a:cubicBezTo>
                    <a:cubicBezTo>
                      <a:pt x="69" y="62"/>
                      <a:pt x="70" y="62"/>
                      <a:pt x="70" y="61"/>
                    </a:cubicBezTo>
                    <a:cubicBezTo>
                      <a:pt x="70" y="61"/>
                      <a:pt x="71" y="61"/>
                      <a:pt x="71" y="60"/>
                    </a:cubicBezTo>
                    <a:cubicBezTo>
                      <a:pt x="71" y="60"/>
                      <a:pt x="72" y="60"/>
                      <a:pt x="72" y="60"/>
                    </a:cubicBezTo>
                    <a:cubicBezTo>
                      <a:pt x="72" y="59"/>
                      <a:pt x="73" y="59"/>
                      <a:pt x="73" y="58"/>
                    </a:cubicBezTo>
                    <a:cubicBezTo>
                      <a:pt x="74" y="57"/>
                      <a:pt x="75" y="57"/>
                      <a:pt x="76" y="55"/>
                    </a:cubicBezTo>
                    <a:cubicBezTo>
                      <a:pt x="76" y="54"/>
                      <a:pt x="78" y="54"/>
                      <a:pt x="79" y="52"/>
                    </a:cubicBezTo>
                    <a:cubicBezTo>
                      <a:pt x="79" y="52"/>
                      <a:pt x="79" y="52"/>
                      <a:pt x="79" y="52"/>
                    </a:cubicBezTo>
                    <a:cubicBezTo>
                      <a:pt x="79" y="52"/>
                      <a:pt x="79" y="52"/>
                      <a:pt x="79" y="52"/>
                    </a:cubicBezTo>
                    <a:cubicBezTo>
                      <a:pt x="81" y="49"/>
                      <a:pt x="82" y="47"/>
                      <a:pt x="84" y="45"/>
                    </a:cubicBezTo>
                    <a:cubicBezTo>
                      <a:pt x="85" y="43"/>
                      <a:pt x="87" y="39"/>
                      <a:pt x="87" y="38"/>
                    </a:cubicBezTo>
                    <a:cubicBezTo>
                      <a:pt x="88" y="37"/>
                      <a:pt x="88" y="37"/>
                      <a:pt x="88" y="36"/>
                    </a:cubicBezTo>
                    <a:cubicBezTo>
                      <a:pt x="88" y="34"/>
                      <a:pt x="91" y="33"/>
                      <a:pt x="92" y="33"/>
                    </a:cubicBezTo>
                    <a:cubicBezTo>
                      <a:pt x="93" y="32"/>
                      <a:pt x="93" y="31"/>
                      <a:pt x="94" y="30"/>
                    </a:cubicBezTo>
                    <a:cubicBezTo>
                      <a:pt x="94" y="30"/>
                      <a:pt x="94" y="30"/>
                      <a:pt x="94" y="30"/>
                    </a:cubicBezTo>
                    <a:cubicBezTo>
                      <a:pt x="97" y="27"/>
                      <a:pt x="95" y="29"/>
                      <a:pt x="94" y="27"/>
                    </a:cubicBezTo>
                    <a:cubicBezTo>
                      <a:pt x="94" y="26"/>
                      <a:pt x="91" y="27"/>
                      <a:pt x="91" y="27"/>
                    </a:cubicBezTo>
                    <a:cubicBezTo>
                      <a:pt x="90" y="28"/>
                      <a:pt x="88" y="27"/>
                      <a:pt x="87" y="28"/>
                    </a:cubicBezTo>
                    <a:cubicBezTo>
                      <a:pt x="86" y="28"/>
                      <a:pt x="87" y="28"/>
                      <a:pt x="86" y="29"/>
                    </a:cubicBezTo>
                    <a:cubicBezTo>
                      <a:pt x="85" y="29"/>
                      <a:pt x="84" y="29"/>
                      <a:pt x="84" y="29"/>
                    </a:cubicBezTo>
                    <a:cubicBezTo>
                      <a:pt x="83" y="29"/>
                      <a:pt x="83" y="30"/>
                      <a:pt x="83" y="30"/>
                    </a:cubicBezTo>
                    <a:cubicBezTo>
                      <a:pt x="82" y="30"/>
                      <a:pt x="82" y="30"/>
                      <a:pt x="81" y="30"/>
                    </a:cubicBezTo>
                    <a:cubicBezTo>
                      <a:pt x="80" y="30"/>
                      <a:pt x="80" y="31"/>
                      <a:pt x="80" y="31"/>
                    </a:cubicBezTo>
                    <a:cubicBezTo>
                      <a:pt x="78" y="31"/>
                      <a:pt x="77" y="32"/>
                      <a:pt x="76" y="32"/>
                    </a:cubicBezTo>
                    <a:cubicBezTo>
                      <a:pt x="75" y="32"/>
                      <a:pt x="75" y="33"/>
                      <a:pt x="75" y="33"/>
                    </a:cubicBezTo>
                    <a:cubicBezTo>
                      <a:pt x="73" y="33"/>
                      <a:pt x="72" y="34"/>
                      <a:pt x="72" y="35"/>
                    </a:cubicBezTo>
                    <a:cubicBezTo>
                      <a:pt x="69" y="35"/>
                      <a:pt x="69" y="36"/>
                      <a:pt x="66" y="37"/>
                    </a:cubicBezTo>
                    <a:cubicBezTo>
                      <a:pt x="65" y="38"/>
                      <a:pt x="65" y="38"/>
                      <a:pt x="64" y="38"/>
                    </a:cubicBezTo>
                    <a:cubicBezTo>
                      <a:pt x="63" y="38"/>
                      <a:pt x="60" y="38"/>
                      <a:pt x="59" y="37"/>
                    </a:cubicBezTo>
                    <a:cubicBezTo>
                      <a:pt x="59" y="38"/>
                      <a:pt x="58" y="40"/>
                      <a:pt x="58" y="41"/>
                    </a:cubicBezTo>
                    <a:cubicBezTo>
                      <a:pt x="58" y="43"/>
                      <a:pt x="57" y="45"/>
                      <a:pt x="57" y="47"/>
                    </a:cubicBezTo>
                    <a:cubicBezTo>
                      <a:pt x="57" y="48"/>
                      <a:pt x="56" y="49"/>
                      <a:pt x="56" y="50"/>
                    </a:cubicBezTo>
                    <a:cubicBezTo>
                      <a:pt x="55" y="51"/>
                      <a:pt x="55" y="53"/>
                      <a:pt x="55" y="54"/>
                    </a:cubicBezTo>
                    <a:cubicBezTo>
                      <a:pt x="54" y="55"/>
                      <a:pt x="54" y="56"/>
                      <a:pt x="54" y="58"/>
                    </a:cubicBezTo>
                    <a:cubicBezTo>
                      <a:pt x="54" y="58"/>
                      <a:pt x="53" y="59"/>
                      <a:pt x="53" y="59"/>
                    </a:cubicBezTo>
                    <a:cubicBezTo>
                      <a:pt x="53" y="59"/>
                      <a:pt x="53" y="60"/>
                      <a:pt x="53" y="61"/>
                    </a:cubicBezTo>
                    <a:cubicBezTo>
                      <a:pt x="52" y="62"/>
                      <a:pt x="51" y="64"/>
                      <a:pt x="51" y="66"/>
                    </a:cubicBezTo>
                    <a:cubicBezTo>
                      <a:pt x="51" y="67"/>
                      <a:pt x="50" y="68"/>
                      <a:pt x="50" y="69"/>
                    </a:cubicBezTo>
                    <a:cubicBezTo>
                      <a:pt x="50" y="70"/>
                      <a:pt x="50" y="70"/>
                      <a:pt x="50" y="70"/>
                    </a:cubicBezTo>
                    <a:cubicBezTo>
                      <a:pt x="49" y="71"/>
                      <a:pt x="49" y="72"/>
                      <a:pt x="49" y="73"/>
                    </a:cubicBezTo>
                    <a:cubicBezTo>
                      <a:pt x="49" y="74"/>
                      <a:pt x="49" y="75"/>
                      <a:pt x="49" y="76"/>
                    </a:cubicBezTo>
                    <a:cubicBezTo>
                      <a:pt x="48" y="76"/>
                      <a:pt x="48" y="77"/>
                      <a:pt x="48" y="78"/>
                    </a:cubicBezTo>
                    <a:cubicBezTo>
                      <a:pt x="47" y="80"/>
                      <a:pt x="46" y="81"/>
                      <a:pt x="46" y="83"/>
                    </a:cubicBezTo>
                    <a:cubicBezTo>
                      <a:pt x="46" y="83"/>
                      <a:pt x="46" y="84"/>
                      <a:pt x="46" y="84"/>
                    </a:cubicBezTo>
                    <a:cubicBezTo>
                      <a:pt x="45" y="84"/>
                      <a:pt x="45" y="85"/>
                      <a:pt x="45" y="85"/>
                    </a:cubicBezTo>
                    <a:cubicBezTo>
                      <a:pt x="44" y="87"/>
                      <a:pt x="44" y="89"/>
                      <a:pt x="43" y="91"/>
                    </a:cubicBezTo>
                    <a:cubicBezTo>
                      <a:pt x="43" y="91"/>
                      <a:pt x="43" y="92"/>
                      <a:pt x="43" y="92"/>
                    </a:cubicBezTo>
                    <a:cubicBezTo>
                      <a:pt x="43" y="93"/>
                      <a:pt x="43" y="94"/>
                      <a:pt x="42" y="95"/>
                    </a:cubicBezTo>
                    <a:cubicBezTo>
                      <a:pt x="42" y="95"/>
                      <a:pt x="42" y="95"/>
                      <a:pt x="42" y="96"/>
                    </a:cubicBezTo>
                    <a:cubicBezTo>
                      <a:pt x="42" y="96"/>
                      <a:pt x="42" y="97"/>
                      <a:pt x="42" y="98"/>
                    </a:cubicBezTo>
                    <a:cubicBezTo>
                      <a:pt x="41" y="98"/>
                      <a:pt x="41" y="98"/>
                      <a:pt x="41" y="98"/>
                    </a:cubicBezTo>
                    <a:cubicBezTo>
                      <a:pt x="41" y="99"/>
                      <a:pt x="41" y="100"/>
                      <a:pt x="41" y="101"/>
                    </a:cubicBezTo>
                    <a:cubicBezTo>
                      <a:pt x="40" y="102"/>
                      <a:pt x="40" y="102"/>
                      <a:pt x="40" y="102"/>
                    </a:cubicBezTo>
                    <a:cubicBezTo>
                      <a:pt x="40" y="103"/>
                      <a:pt x="40" y="103"/>
                      <a:pt x="40" y="104"/>
                    </a:cubicBezTo>
                    <a:cubicBezTo>
                      <a:pt x="40" y="104"/>
                      <a:pt x="39" y="104"/>
                      <a:pt x="39" y="104"/>
                    </a:cubicBezTo>
                    <a:cubicBezTo>
                      <a:pt x="39" y="105"/>
                      <a:pt x="39" y="106"/>
                      <a:pt x="38" y="108"/>
                    </a:cubicBezTo>
                    <a:cubicBezTo>
                      <a:pt x="38" y="108"/>
                      <a:pt x="38" y="110"/>
                      <a:pt x="38" y="111"/>
                    </a:cubicBezTo>
                    <a:cubicBezTo>
                      <a:pt x="37" y="111"/>
                      <a:pt x="37" y="113"/>
                      <a:pt x="37" y="114"/>
                    </a:cubicBezTo>
                    <a:cubicBezTo>
                      <a:pt x="36" y="115"/>
                      <a:pt x="36" y="115"/>
                      <a:pt x="36" y="117"/>
                    </a:cubicBezTo>
                    <a:cubicBezTo>
                      <a:pt x="35" y="117"/>
                      <a:pt x="35" y="118"/>
                      <a:pt x="35" y="119"/>
                    </a:cubicBezTo>
                    <a:cubicBezTo>
                      <a:pt x="35" y="120"/>
                      <a:pt x="34" y="121"/>
                      <a:pt x="34" y="121"/>
                    </a:cubicBezTo>
                    <a:cubicBezTo>
                      <a:pt x="34" y="122"/>
                      <a:pt x="34" y="122"/>
                      <a:pt x="34" y="122"/>
                    </a:cubicBezTo>
                    <a:cubicBezTo>
                      <a:pt x="34" y="122"/>
                      <a:pt x="34" y="123"/>
                      <a:pt x="34" y="123"/>
                    </a:cubicBezTo>
                    <a:cubicBezTo>
                      <a:pt x="33" y="123"/>
                      <a:pt x="33" y="124"/>
                      <a:pt x="33" y="124"/>
                    </a:cubicBezTo>
                    <a:cubicBezTo>
                      <a:pt x="33" y="125"/>
                      <a:pt x="32" y="127"/>
                      <a:pt x="32" y="128"/>
                    </a:cubicBezTo>
                    <a:cubicBezTo>
                      <a:pt x="31" y="129"/>
                      <a:pt x="31" y="130"/>
                      <a:pt x="31" y="130"/>
                    </a:cubicBezTo>
                    <a:cubicBezTo>
                      <a:pt x="30" y="131"/>
                      <a:pt x="30" y="131"/>
                      <a:pt x="30" y="131"/>
                    </a:cubicBezTo>
                    <a:cubicBezTo>
                      <a:pt x="29" y="133"/>
                      <a:pt x="28" y="136"/>
                      <a:pt x="28" y="138"/>
                    </a:cubicBezTo>
                    <a:cubicBezTo>
                      <a:pt x="25" y="143"/>
                      <a:pt x="26" y="145"/>
                      <a:pt x="23" y="149"/>
                    </a:cubicBezTo>
                    <a:cubicBezTo>
                      <a:pt x="23" y="150"/>
                      <a:pt x="21" y="153"/>
                      <a:pt x="21" y="154"/>
                    </a:cubicBezTo>
                    <a:cubicBezTo>
                      <a:pt x="21" y="154"/>
                      <a:pt x="21" y="154"/>
                      <a:pt x="21" y="154"/>
                    </a:cubicBezTo>
                    <a:cubicBezTo>
                      <a:pt x="20" y="156"/>
                      <a:pt x="19" y="157"/>
                      <a:pt x="18" y="158"/>
                    </a:cubicBezTo>
                    <a:cubicBezTo>
                      <a:pt x="17" y="158"/>
                      <a:pt x="17" y="159"/>
                      <a:pt x="16" y="160"/>
                    </a:cubicBezTo>
                    <a:cubicBezTo>
                      <a:pt x="16" y="160"/>
                      <a:pt x="16" y="161"/>
                      <a:pt x="16" y="161"/>
                    </a:cubicBezTo>
                    <a:cubicBezTo>
                      <a:pt x="15" y="161"/>
                      <a:pt x="15" y="161"/>
                      <a:pt x="15" y="162"/>
                    </a:cubicBezTo>
                    <a:cubicBezTo>
                      <a:pt x="15" y="162"/>
                      <a:pt x="15" y="162"/>
                      <a:pt x="15" y="162"/>
                    </a:cubicBezTo>
                    <a:cubicBezTo>
                      <a:pt x="14" y="164"/>
                      <a:pt x="13" y="165"/>
                      <a:pt x="12" y="167"/>
                    </a:cubicBezTo>
                    <a:cubicBezTo>
                      <a:pt x="11" y="167"/>
                      <a:pt x="11" y="168"/>
                      <a:pt x="10" y="168"/>
                    </a:cubicBezTo>
                    <a:cubicBezTo>
                      <a:pt x="9" y="169"/>
                      <a:pt x="9" y="169"/>
                      <a:pt x="9" y="170"/>
                    </a:cubicBezTo>
                    <a:cubicBezTo>
                      <a:pt x="8" y="170"/>
                      <a:pt x="7" y="171"/>
                      <a:pt x="6" y="172"/>
                    </a:cubicBezTo>
                    <a:cubicBezTo>
                      <a:pt x="5" y="171"/>
                      <a:pt x="5" y="172"/>
                      <a:pt x="4" y="171"/>
                    </a:cubicBezTo>
                    <a:cubicBezTo>
                      <a:pt x="2" y="170"/>
                      <a:pt x="1" y="167"/>
                      <a:pt x="1" y="165"/>
                    </a:cubicBezTo>
                    <a:cubicBezTo>
                      <a:pt x="1" y="165"/>
                      <a:pt x="0" y="164"/>
                      <a:pt x="0" y="164"/>
                    </a:cubicBezTo>
                    <a:cubicBezTo>
                      <a:pt x="0" y="162"/>
                      <a:pt x="0" y="161"/>
                      <a:pt x="0" y="160"/>
                    </a:cubicBezTo>
                    <a:cubicBezTo>
                      <a:pt x="0" y="159"/>
                      <a:pt x="1" y="159"/>
                      <a:pt x="1" y="157"/>
                    </a:cubicBezTo>
                    <a:cubicBezTo>
                      <a:pt x="2" y="157"/>
                      <a:pt x="2" y="155"/>
                      <a:pt x="3" y="155"/>
                    </a:cubicBezTo>
                    <a:cubicBezTo>
                      <a:pt x="4" y="153"/>
                      <a:pt x="5" y="150"/>
                      <a:pt x="7" y="149"/>
                    </a:cubicBezTo>
                    <a:cubicBezTo>
                      <a:pt x="8" y="146"/>
                      <a:pt x="10" y="142"/>
                      <a:pt x="11" y="139"/>
                    </a:cubicBezTo>
                    <a:cubicBezTo>
                      <a:pt x="11" y="139"/>
                      <a:pt x="11" y="138"/>
                      <a:pt x="11" y="138"/>
                    </a:cubicBezTo>
                    <a:cubicBezTo>
                      <a:pt x="12" y="136"/>
                      <a:pt x="12" y="135"/>
                      <a:pt x="12" y="134"/>
                    </a:cubicBezTo>
                    <a:cubicBezTo>
                      <a:pt x="13" y="132"/>
                      <a:pt x="13" y="131"/>
                      <a:pt x="14" y="129"/>
                    </a:cubicBezTo>
                    <a:cubicBezTo>
                      <a:pt x="14" y="127"/>
                      <a:pt x="15" y="125"/>
                      <a:pt x="15" y="125"/>
                    </a:cubicBezTo>
                    <a:cubicBezTo>
                      <a:pt x="15" y="124"/>
                      <a:pt x="16" y="123"/>
                      <a:pt x="16" y="123"/>
                    </a:cubicBezTo>
                    <a:cubicBezTo>
                      <a:pt x="16" y="122"/>
                      <a:pt x="16" y="122"/>
                      <a:pt x="16" y="122"/>
                    </a:cubicBezTo>
                    <a:cubicBezTo>
                      <a:pt x="17" y="121"/>
                      <a:pt x="17" y="120"/>
                      <a:pt x="18" y="119"/>
                    </a:cubicBezTo>
                    <a:cubicBezTo>
                      <a:pt x="18" y="118"/>
                      <a:pt x="18" y="116"/>
                      <a:pt x="19" y="115"/>
                    </a:cubicBezTo>
                    <a:cubicBezTo>
                      <a:pt x="19" y="114"/>
                      <a:pt x="19" y="114"/>
                      <a:pt x="19" y="113"/>
                    </a:cubicBezTo>
                    <a:cubicBezTo>
                      <a:pt x="20" y="113"/>
                      <a:pt x="20" y="113"/>
                      <a:pt x="20" y="112"/>
                    </a:cubicBezTo>
                    <a:cubicBezTo>
                      <a:pt x="20" y="111"/>
                      <a:pt x="21" y="110"/>
                      <a:pt x="21" y="110"/>
                    </a:cubicBezTo>
                    <a:cubicBezTo>
                      <a:pt x="21" y="108"/>
                      <a:pt x="22" y="106"/>
                      <a:pt x="23" y="105"/>
                    </a:cubicBezTo>
                    <a:cubicBezTo>
                      <a:pt x="23" y="104"/>
                      <a:pt x="24" y="102"/>
                      <a:pt x="24" y="101"/>
                    </a:cubicBezTo>
                    <a:cubicBezTo>
                      <a:pt x="24" y="101"/>
                      <a:pt x="24" y="100"/>
                      <a:pt x="25" y="99"/>
                    </a:cubicBezTo>
                    <a:cubicBezTo>
                      <a:pt x="25" y="99"/>
                      <a:pt x="25" y="98"/>
                      <a:pt x="25" y="98"/>
                    </a:cubicBezTo>
                    <a:cubicBezTo>
                      <a:pt x="25" y="97"/>
                      <a:pt x="26" y="96"/>
                      <a:pt x="26" y="95"/>
                    </a:cubicBezTo>
                    <a:cubicBezTo>
                      <a:pt x="26" y="95"/>
                      <a:pt x="26" y="95"/>
                      <a:pt x="26" y="95"/>
                    </a:cubicBezTo>
                    <a:cubicBezTo>
                      <a:pt x="26" y="94"/>
                      <a:pt x="26" y="93"/>
                      <a:pt x="26" y="93"/>
                    </a:cubicBezTo>
                    <a:cubicBezTo>
                      <a:pt x="27" y="92"/>
                      <a:pt x="27" y="92"/>
                      <a:pt x="27" y="91"/>
                    </a:cubicBezTo>
                    <a:cubicBezTo>
                      <a:pt x="27" y="88"/>
                      <a:pt x="28" y="86"/>
                      <a:pt x="28" y="84"/>
                    </a:cubicBezTo>
                    <a:cubicBezTo>
                      <a:pt x="28" y="83"/>
                      <a:pt x="29" y="83"/>
                      <a:pt x="29" y="83"/>
                    </a:cubicBezTo>
                    <a:cubicBezTo>
                      <a:pt x="29" y="82"/>
                      <a:pt x="29" y="81"/>
                      <a:pt x="29" y="80"/>
                    </a:cubicBezTo>
                    <a:cubicBezTo>
                      <a:pt x="30" y="79"/>
                      <a:pt x="30" y="79"/>
                      <a:pt x="30" y="78"/>
                    </a:cubicBezTo>
                    <a:cubicBezTo>
                      <a:pt x="30" y="77"/>
                      <a:pt x="30" y="77"/>
                      <a:pt x="30" y="76"/>
                    </a:cubicBezTo>
                    <a:cubicBezTo>
                      <a:pt x="31" y="76"/>
                      <a:pt x="31" y="76"/>
                      <a:pt x="31" y="75"/>
                    </a:cubicBezTo>
                    <a:cubicBezTo>
                      <a:pt x="32" y="73"/>
                      <a:pt x="32" y="72"/>
                      <a:pt x="33" y="70"/>
                    </a:cubicBezTo>
                    <a:cubicBezTo>
                      <a:pt x="33" y="70"/>
                      <a:pt x="33" y="70"/>
                      <a:pt x="33" y="69"/>
                    </a:cubicBezTo>
                    <a:cubicBezTo>
                      <a:pt x="33" y="68"/>
                      <a:pt x="34" y="66"/>
                      <a:pt x="35" y="65"/>
                    </a:cubicBezTo>
                    <a:cubicBezTo>
                      <a:pt x="35" y="63"/>
                      <a:pt x="35" y="62"/>
                      <a:pt x="35" y="61"/>
                    </a:cubicBezTo>
                    <a:cubicBezTo>
                      <a:pt x="35" y="58"/>
                      <a:pt x="36" y="56"/>
                      <a:pt x="36" y="53"/>
                    </a:cubicBezTo>
                    <a:cubicBezTo>
                      <a:pt x="36" y="50"/>
                      <a:pt x="36" y="48"/>
                      <a:pt x="37" y="47"/>
                    </a:cubicBezTo>
                    <a:cubicBezTo>
                      <a:pt x="37" y="44"/>
                      <a:pt x="37" y="41"/>
                      <a:pt x="38" y="39"/>
                    </a:cubicBezTo>
                    <a:cubicBezTo>
                      <a:pt x="38" y="38"/>
                      <a:pt x="38" y="38"/>
                      <a:pt x="39" y="37"/>
                    </a:cubicBezTo>
                    <a:cubicBezTo>
                      <a:pt x="39" y="36"/>
                      <a:pt x="39" y="36"/>
                      <a:pt x="39" y="36"/>
                    </a:cubicBezTo>
                    <a:cubicBezTo>
                      <a:pt x="39" y="35"/>
                      <a:pt x="39" y="34"/>
                      <a:pt x="40" y="34"/>
                    </a:cubicBezTo>
                    <a:cubicBezTo>
                      <a:pt x="40" y="33"/>
                      <a:pt x="40" y="33"/>
                      <a:pt x="41" y="33"/>
                    </a:cubicBezTo>
                    <a:cubicBezTo>
                      <a:pt x="41" y="31"/>
                      <a:pt x="42" y="30"/>
                      <a:pt x="42" y="29"/>
                    </a:cubicBezTo>
                    <a:cubicBezTo>
                      <a:pt x="42" y="29"/>
                      <a:pt x="42" y="29"/>
                      <a:pt x="43" y="28"/>
                    </a:cubicBezTo>
                    <a:cubicBezTo>
                      <a:pt x="44" y="27"/>
                      <a:pt x="44" y="26"/>
                      <a:pt x="46" y="25"/>
                    </a:cubicBezTo>
                    <a:cubicBezTo>
                      <a:pt x="46" y="24"/>
                      <a:pt x="49" y="24"/>
                      <a:pt x="49" y="23"/>
                    </a:cubicBezTo>
                    <a:cubicBezTo>
                      <a:pt x="51" y="23"/>
                      <a:pt x="55" y="24"/>
                      <a:pt x="55" y="24"/>
                    </a:cubicBezTo>
                    <a:cubicBezTo>
                      <a:pt x="55" y="23"/>
                      <a:pt x="57" y="22"/>
                      <a:pt x="57" y="21"/>
                    </a:cubicBezTo>
                    <a:cubicBezTo>
                      <a:pt x="59" y="19"/>
                      <a:pt x="59" y="20"/>
                      <a:pt x="61" y="19"/>
                    </a:cubicBezTo>
                    <a:cubicBezTo>
                      <a:pt x="61" y="19"/>
                      <a:pt x="62" y="19"/>
                      <a:pt x="62" y="19"/>
                    </a:cubicBezTo>
                    <a:cubicBezTo>
                      <a:pt x="62" y="18"/>
                      <a:pt x="62" y="18"/>
                      <a:pt x="62" y="18"/>
                    </a:cubicBezTo>
                    <a:cubicBezTo>
                      <a:pt x="63" y="17"/>
                      <a:pt x="66" y="16"/>
                      <a:pt x="67" y="16"/>
                    </a:cubicBezTo>
                    <a:cubicBezTo>
                      <a:pt x="68" y="15"/>
                      <a:pt x="69" y="14"/>
                      <a:pt x="70" y="14"/>
                    </a:cubicBezTo>
                    <a:cubicBezTo>
                      <a:pt x="71" y="13"/>
                      <a:pt x="73" y="11"/>
                      <a:pt x="74" y="11"/>
                    </a:cubicBezTo>
                    <a:cubicBezTo>
                      <a:pt x="75" y="10"/>
                      <a:pt x="78" y="9"/>
                      <a:pt x="79" y="9"/>
                    </a:cubicBezTo>
                    <a:cubicBezTo>
                      <a:pt x="79" y="9"/>
                      <a:pt x="83" y="8"/>
                      <a:pt x="82" y="8"/>
                    </a:cubicBezTo>
                    <a:cubicBezTo>
                      <a:pt x="83" y="8"/>
                      <a:pt x="83" y="8"/>
                      <a:pt x="84" y="8"/>
                    </a:cubicBezTo>
                    <a:cubicBezTo>
                      <a:pt x="85" y="8"/>
                      <a:pt x="86" y="8"/>
                      <a:pt x="87" y="8"/>
                    </a:cubicBezTo>
                    <a:cubicBezTo>
                      <a:pt x="87" y="8"/>
                      <a:pt x="88" y="8"/>
                      <a:pt x="89" y="8"/>
                    </a:cubicBezTo>
                    <a:cubicBezTo>
                      <a:pt x="90" y="8"/>
                      <a:pt x="90" y="8"/>
                      <a:pt x="91" y="7"/>
                    </a:cubicBezTo>
                    <a:cubicBezTo>
                      <a:pt x="92" y="7"/>
                      <a:pt x="93" y="7"/>
                      <a:pt x="93" y="7"/>
                    </a:cubicBezTo>
                    <a:cubicBezTo>
                      <a:pt x="94" y="6"/>
                      <a:pt x="94" y="6"/>
                      <a:pt x="95" y="6"/>
                    </a:cubicBezTo>
                    <a:cubicBezTo>
                      <a:pt x="95" y="5"/>
                      <a:pt x="96" y="5"/>
                      <a:pt x="96" y="5"/>
                    </a:cubicBezTo>
                    <a:cubicBezTo>
                      <a:pt x="97" y="5"/>
                      <a:pt x="97" y="4"/>
                      <a:pt x="97" y="4"/>
                    </a:cubicBezTo>
                    <a:cubicBezTo>
                      <a:pt x="98" y="4"/>
                      <a:pt x="98" y="4"/>
                      <a:pt x="98" y="4"/>
                    </a:cubicBezTo>
                    <a:cubicBezTo>
                      <a:pt x="99" y="3"/>
                      <a:pt x="100" y="3"/>
                      <a:pt x="101" y="2"/>
                    </a:cubicBezTo>
                    <a:cubicBezTo>
                      <a:pt x="102" y="2"/>
                      <a:pt x="103" y="2"/>
                      <a:pt x="104" y="2"/>
                    </a:cubicBezTo>
                    <a:cubicBezTo>
                      <a:pt x="105" y="2"/>
                      <a:pt x="107" y="3"/>
                      <a:pt x="109" y="3"/>
                    </a:cubicBezTo>
                    <a:cubicBezTo>
                      <a:pt x="110" y="3"/>
                      <a:pt x="111" y="4"/>
                      <a:pt x="111" y="4"/>
                    </a:cubicBezTo>
                    <a:cubicBezTo>
                      <a:pt x="112" y="4"/>
                      <a:pt x="113" y="4"/>
                      <a:pt x="114" y="4"/>
                    </a:cubicBezTo>
                    <a:cubicBezTo>
                      <a:pt x="114" y="4"/>
                      <a:pt x="115" y="3"/>
                      <a:pt x="116" y="3"/>
                    </a:cubicBezTo>
                    <a:cubicBezTo>
                      <a:pt x="116" y="3"/>
                      <a:pt x="117" y="4"/>
                      <a:pt x="117" y="4"/>
                    </a:cubicBezTo>
                    <a:cubicBezTo>
                      <a:pt x="117" y="3"/>
                      <a:pt x="118" y="3"/>
                      <a:pt x="119" y="3"/>
                    </a:cubicBezTo>
                    <a:cubicBezTo>
                      <a:pt x="120" y="3"/>
                      <a:pt x="121" y="3"/>
                      <a:pt x="121" y="3"/>
                    </a:cubicBezTo>
                    <a:cubicBezTo>
                      <a:pt x="122" y="3"/>
                      <a:pt x="122" y="3"/>
                      <a:pt x="122" y="3"/>
                    </a:cubicBezTo>
                    <a:cubicBezTo>
                      <a:pt x="122" y="2"/>
                      <a:pt x="122" y="2"/>
                      <a:pt x="123" y="2"/>
                    </a:cubicBezTo>
                    <a:cubicBezTo>
                      <a:pt x="123" y="2"/>
                      <a:pt x="124" y="2"/>
                      <a:pt x="124" y="2"/>
                    </a:cubicBezTo>
                    <a:cubicBezTo>
                      <a:pt x="127" y="1"/>
                      <a:pt x="129" y="0"/>
                      <a:pt x="130" y="0"/>
                    </a:cubicBezTo>
                    <a:cubicBezTo>
                      <a:pt x="131" y="1"/>
                      <a:pt x="132" y="1"/>
                      <a:pt x="132" y="2"/>
                    </a:cubicBezTo>
                    <a:cubicBezTo>
                      <a:pt x="132" y="2"/>
                      <a:pt x="132" y="3"/>
                      <a:pt x="131" y="3"/>
                    </a:cubicBezTo>
                    <a:cubicBezTo>
                      <a:pt x="131" y="4"/>
                      <a:pt x="131" y="4"/>
                      <a:pt x="131" y="5"/>
                    </a:cubicBezTo>
                    <a:cubicBezTo>
                      <a:pt x="131" y="5"/>
                      <a:pt x="131" y="5"/>
                      <a:pt x="132" y="6"/>
                    </a:cubicBezTo>
                    <a:cubicBezTo>
                      <a:pt x="132" y="7"/>
                      <a:pt x="132" y="8"/>
                      <a:pt x="131" y="9"/>
                    </a:cubicBezTo>
                    <a:cubicBezTo>
                      <a:pt x="131" y="10"/>
                      <a:pt x="131" y="11"/>
                      <a:pt x="130" y="11"/>
                    </a:cubicBezTo>
                    <a:cubicBezTo>
                      <a:pt x="130" y="12"/>
                      <a:pt x="130" y="13"/>
                      <a:pt x="129" y="14"/>
                    </a:cubicBezTo>
                    <a:cubicBezTo>
                      <a:pt x="128" y="15"/>
                      <a:pt x="128" y="16"/>
                      <a:pt x="127" y="17"/>
                    </a:cubicBezTo>
                    <a:cubicBezTo>
                      <a:pt x="127" y="17"/>
                      <a:pt x="126" y="18"/>
                      <a:pt x="126" y="18"/>
                    </a:cubicBezTo>
                    <a:cubicBezTo>
                      <a:pt x="125" y="18"/>
                      <a:pt x="125" y="19"/>
                      <a:pt x="124" y="19"/>
                    </a:cubicBezTo>
                    <a:cubicBezTo>
                      <a:pt x="124" y="20"/>
                      <a:pt x="123" y="20"/>
                      <a:pt x="123" y="21"/>
                    </a:cubicBezTo>
                    <a:cubicBezTo>
                      <a:pt x="121" y="23"/>
                      <a:pt x="118" y="26"/>
                      <a:pt x="116" y="28"/>
                    </a:cubicBezTo>
                    <a:cubicBezTo>
                      <a:pt x="115" y="29"/>
                      <a:pt x="113" y="33"/>
                      <a:pt x="112" y="34"/>
                    </a:cubicBezTo>
                    <a:cubicBezTo>
                      <a:pt x="111" y="34"/>
                      <a:pt x="112" y="34"/>
                      <a:pt x="112" y="36"/>
                    </a:cubicBezTo>
                    <a:cubicBezTo>
                      <a:pt x="112" y="36"/>
                      <a:pt x="112" y="36"/>
                      <a:pt x="113" y="36"/>
                    </a:cubicBezTo>
                    <a:cubicBezTo>
                      <a:pt x="113" y="36"/>
                      <a:pt x="114" y="36"/>
                      <a:pt x="115" y="36"/>
                    </a:cubicBezTo>
                    <a:cubicBezTo>
                      <a:pt x="116" y="36"/>
                      <a:pt x="117" y="36"/>
                      <a:pt x="118" y="35"/>
                    </a:cubicBezTo>
                    <a:cubicBezTo>
                      <a:pt x="119" y="35"/>
                      <a:pt x="119" y="34"/>
                      <a:pt x="120" y="34"/>
                    </a:cubicBezTo>
                    <a:cubicBezTo>
                      <a:pt x="121" y="34"/>
                      <a:pt x="122" y="33"/>
                      <a:pt x="123" y="33"/>
                    </a:cubicBezTo>
                    <a:cubicBezTo>
                      <a:pt x="126" y="32"/>
                      <a:pt x="128" y="32"/>
                      <a:pt x="132" y="32"/>
                    </a:cubicBezTo>
                    <a:cubicBezTo>
                      <a:pt x="133" y="32"/>
                      <a:pt x="135" y="34"/>
                      <a:pt x="137" y="34"/>
                    </a:cubicBezTo>
                    <a:cubicBezTo>
                      <a:pt x="138" y="36"/>
                      <a:pt x="139" y="35"/>
                      <a:pt x="141" y="36"/>
                    </a:cubicBezTo>
                    <a:cubicBezTo>
                      <a:pt x="142" y="36"/>
                      <a:pt x="144" y="38"/>
                      <a:pt x="145" y="39"/>
                    </a:cubicBezTo>
                    <a:cubicBezTo>
                      <a:pt x="146" y="39"/>
                      <a:pt x="148" y="41"/>
                      <a:pt x="149" y="41"/>
                    </a:cubicBezTo>
                    <a:cubicBezTo>
                      <a:pt x="149" y="42"/>
                      <a:pt x="150" y="42"/>
                      <a:pt x="150" y="42"/>
                    </a:cubicBezTo>
                    <a:cubicBezTo>
                      <a:pt x="152" y="46"/>
                      <a:pt x="151" y="47"/>
                      <a:pt x="151"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1" name="Freeform 6"/>
              <p:cNvSpPr/>
              <p:nvPr/>
            </p:nvSpPr>
            <p:spPr bwMode="auto">
              <a:xfrm>
                <a:off x="4068763" y="3132138"/>
                <a:ext cx="161925" cy="384175"/>
              </a:xfrm>
              <a:custGeom>
                <a:avLst/>
                <a:gdLst>
                  <a:gd name="T0" fmla="*/ 4 w 43"/>
                  <a:gd name="T1" fmla="*/ 101 h 102"/>
                  <a:gd name="T2" fmla="*/ 2 w 43"/>
                  <a:gd name="T3" fmla="*/ 100 h 102"/>
                  <a:gd name="T4" fmla="*/ 1 w 43"/>
                  <a:gd name="T5" fmla="*/ 97 h 102"/>
                  <a:gd name="T6" fmla="*/ 1 w 43"/>
                  <a:gd name="T7" fmla="*/ 89 h 102"/>
                  <a:gd name="T8" fmla="*/ 4 w 43"/>
                  <a:gd name="T9" fmla="*/ 75 h 102"/>
                  <a:gd name="T10" fmla="*/ 9 w 43"/>
                  <a:gd name="T11" fmla="*/ 65 h 102"/>
                  <a:gd name="T12" fmla="*/ 15 w 43"/>
                  <a:gd name="T13" fmla="*/ 52 h 102"/>
                  <a:gd name="T14" fmla="*/ 17 w 43"/>
                  <a:gd name="T15" fmla="*/ 45 h 102"/>
                  <a:gd name="T16" fmla="*/ 16 w 43"/>
                  <a:gd name="T17" fmla="*/ 42 h 102"/>
                  <a:gd name="T18" fmla="*/ 15 w 43"/>
                  <a:gd name="T19" fmla="*/ 40 h 102"/>
                  <a:gd name="T20" fmla="*/ 13 w 43"/>
                  <a:gd name="T21" fmla="*/ 37 h 102"/>
                  <a:gd name="T22" fmla="*/ 13 w 43"/>
                  <a:gd name="T23" fmla="*/ 27 h 102"/>
                  <a:gd name="T24" fmla="*/ 13 w 43"/>
                  <a:gd name="T25" fmla="*/ 23 h 102"/>
                  <a:gd name="T26" fmla="*/ 15 w 43"/>
                  <a:gd name="T27" fmla="*/ 16 h 102"/>
                  <a:gd name="T28" fmla="*/ 16 w 43"/>
                  <a:gd name="T29" fmla="*/ 13 h 102"/>
                  <a:gd name="T30" fmla="*/ 17 w 43"/>
                  <a:gd name="T31" fmla="*/ 10 h 102"/>
                  <a:gd name="T32" fmla="*/ 19 w 43"/>
                  <a:gd name="T33" fmla="*/ 8 h 102"/>
                  <a:gd name="T34" fmla="*/ 20 w 43"/>
                  <a:gd name="T35" fmla="*/ 6 h 102"/>
                  <a:gd name="T36" fmla="*/ 24 w 43"/>
                  <a:gd name="T37" fmla="*/ 3 h 102"/>
                  <a:gd name="T38" fmla="*/ 29 w 43"/>
                  <a:gd name="T39" fmla="*/ 0 h 102"/>
                  <a:gd name="T40" fmla="*/ 34 w 43"/>
                  <a:gd name="T41" fmla="*/ 1 h 102"/>
                  <a:gd name="T42" fmla="*/ 39 w 43"/>
                  <a:gd name="T43" fmla="*/ 8 h 102"/>
                  <a:gd name="T44" fmla="*/ 42 w 43"/>
                  <a:gd name="T45" fmla="*/ 16 h 102"/>
                  <a:gd name="T46" fmla="*/ 42 w 43"/>
                  <a:gd name="T47" fmla="*/ 22 h 102"/>
                  <a:gd name="T48" fmla="*/ 39 w 43"/>
                  <a:gd name="T49" fmla="*/ 26 h 102"/>
                  <a:gd name="T50" fmla="*/ 35 w 43"/>
                  <a:gd name="T51" fmla="*/ 31 h 102"/>
                  <a:gd name="T52" fmla="*/ 34 w 43"/>
                  <a:gd name="T53" fmla="*/ 42 h 102"/>
                  <a:gd name="T54" fmla="*/ 32 w 43"/>
                  <a:gd name="T55" fmla="*/ 52 h 102"/>
                  <a:gd name="T56" fmla="*/ 31 w 43"/>
                  <a:gd name="T57" fmla="*/ 57 h 102"/>
                  <a:gd name="T58" fmla="*/ 30 w 43"/>
                  <a:gd name="T59" fmla="*/ 63 h 102"/>
                  <a:gd name="T60" fmla="*/ 26 w 43"/>
                  <a:gd name="T61" fmla="*/ 75 h 102"/>
                  <a:gd name="T62" fmla="*/ 25 w 43"/>
                  <a:gd name="T63" fmla="*/ 77 h 102"/>
                  <a:gd name="T64" fmla="*/ 21 w 43"/>
                  <a:gd name="T65" fmla="*/ 86 h 102"/>
                  <a:gd name="T66" fmla="*/ 6 w 43"/>
                  <a:gd name="T6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3" h="102">
                    <a:moveTo>
                      <a:pt x="6" y="102"/>
                    </a:moveTo>
                    <a:cubicBezTo>
                      <a:pt x="5" y="102"/>
                      <a:pt x="5" y="102"/>
                      <a:pt x="4" y="101"/>
                    </a:cubicBezTo>
                    <a:cubicBezTo>
                      <a:pt x="4" y="101"/>
                      <a:pt x="3" y="101"/>
                      <a:pt x="3" y="101"/>
                    </a:cubicBezTo>
                    <a:cubicBezTo>
                      <a:pt x="2" y="101"/>
                      <a:pt x="2" y="100"/>
                      <a:pt x="2" y="100"/>
                    </a:cubicBezTo>
                    <a:cubicBezTo>
                      <a:pt x="2" y="100"/>
                      <a:pt x="1" y="99"/>
                      <a:pt x="1" y="98"/>
                    </a:cubicBezTo>
                    <a:cubicBezTo>
                      <a:pt x="1" y="98"/>
                      <a:pt x="1" y="97"/>
                      <a:pt x="1" y="97"/>
                    </a:cubicBezTo>
                    <a:cubicBezTo>
                      <a:pt x="1" y="96"/>
                      <a:pt x="1" y="95"/>
                      <a:pt x="1" y="95"/>
                    </a:cubicBezTo>
                    <a:cubicBezTo>
                      <a:pt x="1" y="94"/>
                      <a:pt x="0" y="92"/>
                      <a:pt x="1" y="89"/>
                    </a:cubicBezTo>
                    <a:cubicBezTo>
                      <a:pt x="1" y="87"/>
                      <a:pt x="2" y="86"/>
                      <a:pt x="2" y="84"/>
                    </a:cubicBezTo>
                    <a:cubicBezTo>
                      <a:pt x="3" y="81"/>
                      <a:pt x="3" y="77"/>
                      <a:pt x="4" y="75"/>
                    </a:cubicBezTo>
                    <a:cubicBezTo>
                      <a:pt x="5" y="72"/>
                      <a:pt x="7" y="68"/>
                      <a:pt x="8" y="65"/>
                    </a:cubicBezTo>
                    <a:cubicBezTo>
                      <a:pt x="8" y="65"/>
                      <a:pt x="9" y="65"/>
                      <a:pt x="9" y="65"/>
                    </a:cubicBezTo>
                    <a:cubicBezTo>
                      <a:pt x="9" y="64"/>
                      <a:pt x="10" y="63"/>
                      <a:pt x="10" y="62"/>
                    </a:cubicBezTo>
                    <a:cubicBezTo>
                      <a:pt x="12" y="59"/>
                      <a:pt x="14" y="56"/>
                      <a:pt x="15" y="52"/>
                    </a:cubicBezTo>
                    <a:cubicBezTo>
                      <a:pt x="15" y="51"/>
                      <a:pt x="17" y="50"/>
                      <a:pt x="17" y="48"/>
                    </a:cubicBezTo>
                    <a:cubicBezTo>
                      <a:pt x="17" y="47"/>
                      <a:pt x="17" y="46"/>
                      <a:pt x="17" y="45"/>
                    </a:cubicBezTo>
                    <a:cubicBezTo>
                      <a:pt x="17" y="45"/>
                      <a:pt x="17" y="44"/>
                      <a:pt x="17" y="44"/>
                    </a:cubicBezTo>
                    <a:cubicBezTo>
                      <a:pt x="17" y="43"/>
                      <a:pt x="17" y="42"/>
                      <a:pt x="16" y="42"/>
                    </a:cubicBezTo>
                    <a:cubicBezTo>
                      <a:pt x="16" y="41"/>
                      <a:pt x="16" y="41"/>
                      <a:pt x="16" y="41"/>
                    </a:cubicBezTo>
                    <a:cubicBezTo>
                      <a:pt x="16" y="41"/>
                      <a:pt x="15" y="40"/>
                      <a:pt x="15" y="40"/>
                    </a:cubicBezTo>
                    <a:cubicBezTo>
                      <a:pt x="15" y="39"/>
                      <a:pt x="14" y="39"/>
                      <a:pt x="14" y="39"/>
                    </a:cubicBezTo>
                    <a:cubicBezTo>
                      <a:pt x="14" y="38"/>
                      <a:pt x="14" y="38"/>
                      <a:pt x="13" y="37"/>
                    </a:cubicBezTo>
                    <a:cubicBezTo>
                      <a:pt x="13" y="37"/>
                      <a:pt x="13" y="36"/>
                      <a:pt x="13" y="34"/>
                    </a:cubicBezTo>
                    <a:cubicBezTo>
                      <a:pt x="13" y="32"/>
                      <a:pt x="13" y="29"/>
                      <a:pt x="13" y="27"/>
                    </a:cubicBezTo>
                    <a:cubicBezTo>
                      <a:pt x="13" y="26"/>
                      <a:pt x="13" y="25"/>
                      <a:pt x="13" y="25"/>
                    </a:cubicBezTo>
                    <a:cubicBezTo>
                      <a:pt x="13" y="24"/>
                      <a:pt x="13" y="24"/>
                      <a:pt x="13" y="23"/>
                    </a:cubicBezTo>
                    <a:cubicBezTo>
                      <a:pt x="13" y="23"/>
                      <a:pt x="14" y="23"/>
                      <a:pt x="14" y="22"/>
                    </a:cubicBezTo>
                    <a:cubicBezTo>
                      <a:pt x="14" y="21"/>
                      <a:pt x="15" y="17"/>
                      <a:pt x="15" y="16"/>
                    </a:cubicBezTo>
                    <a:cubicBezTo>
                      <a:pt x="15" y="16"/>
                      <a:pt x="15" y="15"/>
                      <a:pt x="16" y="15"/>
                    </a:cubicBezTo>
                    <a:cubicBezTo>
                      <a:pt x="16" y="14"/>
                      <a:pt x="16" y="14"/>
                      <a:pt x="16" y="13"/>
                    </a:cubicBezTo>
                    <a:cubicBezTo>
                      <a:pt x="16" y="12"/>
                      <a:pt x="17" y="12"/>
                      <a:pt x="17" y="11"/>
                    </a:cubicBezTo>
                    <a:cubicBezTo>
                      <a:pt x="17" y="11"/>
                      <a:pt x="17" y="10"/>
                      <a:pt x="17" y="10"/>
                    </a:cubicBezTo>
                    <a:cubicBezTo>
                      <a:pt x="18" y="10"/>
                      <a:pt x="18" y="10"/>
                      <a:pt x="18" y="10"/>
                    </a:cubicBezTo>
                    <a:cubicBezTo>
                      <a:pt x="18" y="9"/>
                      <a:pt x="18" y="9"/>
                      <a:pt x="19" y="8"/>
                    </a:cubicBezTo>
                    <a:cubicBezTo>
                      <a:pt x="19" y="8"/>
                      <a:pt x="19" y="7"/>
                      <a:pt x="19" y="7"/>
                    </a:cubicBezTo>
                    <a:cubicBezTo>
                      <a:pt x="19" y="7"/>
                      <a:pt x="19" y="7"/>
                      <a:pt x="20" y="6"/>
                    </a:cubicBezTo>
                    <a:cubicBezTo>
                      <a:pt x="21" y="5"/>
                      <a:pt x="21" y="5"/>
                      <a:pt x="22" y="4"/>
                    </a:cubicBezTo>
                    <a:cubicBezTo>
                      <a:pt x="22" y="4"/>
                      <a:pt x="23" y="3"/>
                      <a:pt x="24" y="3"/>
                    </a:cubicBezTo>
                    <a:cubicBezTo>
                      <a:pt x="24" y="2"/>
                      <a:pt x="25" y="1"/>
                      <a:pt x="26" y="1"/>
                    </a:cubicBezTo>
                    <a:cubicBezTo>
                      <a:pt x="27" y="1"/>
                      <a:pt x="29" y="0"/>
                      <a:pt x="29" y="0"/>
                    </a:cubicBezTo>
                    <a:cubicBezTo>
                      <a:pt x="30" y="0"/>
                      <a:pt x="31" y="0"/>
                      <a:pt x="31" y="0"/>
                    </a:cubicBezTo>
                    <a:cubicBezTo>
                      <a:pt x="33" y="1"/>
                      <a:pt x="33" y="1"/>
                      <a:pt x="34" y="1"/>
                    </a:cubicBezTo>
                    <a:cubicBezTo>
                      <a:pt x="35" y="2"/>
                      <a:pt x="38" y="4"/>
                      <a:pt x="38" y="6"/>
                    </a:cubicBezTo>
                    <a:cubicBezTo>
                      <a:pt x="38" y="8"/>
                      <a:pt x="39" y="8"/>
                      <a:pt x="39" y="8"/>
                    </a:cubicBezTo>
                    <a:cubicBezTo>
                      <a:pt x="39" y="9"/>
                      <a:pt x="39" y="9"/>
                      <a:pt x="40" y="11"/>
                    </a:cubicBezTo>
                    <a:cubicBezTo>
                      <a:pt x="40" y="12"/>
                      <a:pt x="41" y="15"/>
                      <a:pt x="42" y="16"/>
                    </a:cubicBezTo>
                    <a:cubicBezTo>
                      <a:pt x="43" y="17"/>
                      <a:pt x="42" y="18"/>
                      <a:pt x="43" y="19"/>
                    </a:cubicBezTo>
                    <a:cubicBezTo>
                      <a:pt x="43" y="22"/>
                      <a:pt x="43" y="18"/>
                      <a:pt x="42" y="22"/>
                    </a:cubicBezTo>
                    <a:cubicBezTo>
                      <a:pt x="42" y="22"/>
                      <a:pt x="42" y="23"/>
                      <a:pt x="42" y="24"/>
                    </a:cubicBezTo>
                    <a:cubicBezTo>
                      <a:pt x="41" y="25"/>
                      <a:pt x="40" y="25"/>
                      <a:pt x="39" y="26"/>
                    </a:cubicBezTo>
                    <a:cubicBezTo>
                      <a:pt x="38" y="27"/>
                      <a:pt x="37" y="28"/>
                      <a:pt x="36" y="29"/>
                    </a:cubicBezTo>
                    <a:cubicBezTo>
                      <a:pt x="35" y="30"/>
                      <a:pt x="35" y="30"/>
                      <a:pt x="35" y="31"/>
                    </a:cubicBezTo>
                    <a:cubicBezTo>
                      <a:pt x="35" y="32"/>
                      <a:pt x="34" y="33"/>
                      <a:pt x="34" y="34"/>
                    </a:cubicBezTo>
                    <a:cubicBezTo>
                      <a:pt x="34" y="37"/>
                      <a:pt x="34" y="41"/>
                      <a:pt x="34" y="42"/>
                    </a:cubicBezTo>
                    <a:cubicBezTo>
                      <a:pt x="33" y="44"/>
                      <a:pt x="33" y="46"/>
                      <a:pt x="33" y="49"/>
                    </a:cubicBezTo>
                    <a:cubicBezTo>
                      <a:pt x="33" y="50"/>
                      <a:pt x="32" y="51"/>
                      <a:pt x="32" y="52"/>
                    </a:cubicBezTo>
                    <a:cubicBezTo>
                      <a:pt x="32" y="54"/>
                      <a:pt x="32" y="55"/>
                      <a:pt x="31" y="57"/>
                    </a:cubicBezTo>
                    <a:cubicBezTo>
                      <a:pt x="31" y="57"/>
                      <a:pt x="31" y="57"/>
                      <a:pt x="31" y="57"/>
                    </a:cubicBezTo>
                    <a:cubicBezTo>
                      <a:pt x="31" y="58"/>
                      <a:pt x="31" y="58"/>
                      <a:pt x="31" y="59"/>
                    </a:cubicBezTo>
                    <a:cubicBezTo>
                      <a:pt x="30" y="60"/>
                      <a:pt x="30" y="62"/>
                      <a:pt x="30" y="63"/>
                    </a:cubicBezTo>
                    <a:cubicBezTo>
                      <a:pt x="29" y="67"/>
                      <a:pt x="27" y="71"/>
                      <a:pt x="26" y="74"/>
                    </a:cubicBezTo>
                    <a:cubicBezTo>
                      <a:pt x="26" y="74"/>
                      <a:pt x="26" y="74"/>
                      <a:pt x="26" y="75"/>
                    </a:cubicBezTo>
                    <a:cubicBezTo>
                      <a:pt x="26" y="75"/>
                      <a:pt x="26" y="75"/>
                      <a:pt x="26" y="75"/>
                    </a:cubicBezTo>
                    <a:cubicBezTo>
                      <a:pt x="26" y="76"/>
                      <a:pt x="25" y="77"/>
                      <a:pt x="25" y="77"/>
                    </a:cubicBezTo>
                    <a:cubicBezTo>
                      <a:pt x="25" y="79"/>
                      <a:pt x="24" y="80"/>
                      <a:pt x="23" y="82"/>
                    </a:cubicBezTo>
                    <a:cubicBezTo>
                      <a:pt x="22" y="83"/>
                      <a:pt x="21" y="84"/>
                      <a:pt x="21" y="86"/>
                    </a:cubicBezTo>
                    <a:cubicBezTo>
                      <a:pt x="17" y="90"/>
                      <a:pt x="15" y="99"/>
                      <a:pt x="10" y="102"/>
                    </a:cubicBezTo>
                    <a:cubicBezTo>
                      <a:pt x="9" y="102"/>
                      <a:pt x="7" y="102"/>
                      <a:pt x="6" y="10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2" name="Freeform 7"/>
              <p:cNvSpPr/>
              <p:nvPr/>
            </p:nvSpPr>
            <p:spPr bwMode="auto">
              <a:xfrm>
                <a:off x="4254501" y="3016250"/>
                <a:ext cx="458788" cy="481013"/>
              </a:xfrm>
              <a:custGeom>
                <a:avLst/>
                <a:gdLst>
                  <a:gd name="T0" fmla="*/ 82 w 122"/>
                  <a:gd name="T1" fmla="*/ 4 h 128"/>
                  <a:gd name="T2" fmla="*/ 89 w 122"/>
                  <a:gd name="T3" fmla="*/ 10 h 128"/>
                  <a:gd name="T4" fmla="*/ 94 w 122"/>
                  <a:gd name="T5" fmla="*/ 15 h 128"/>
                  <a:gd name="T6" fmla="*/ 99 w 122"/>
                  <a:gd name="T7" fmla="*/ 19 h 128"/>
                  <a:gd name="T8" fmla="*/ 108 w 122"/>
                  <a:gd name="T9" fmla="*/ 28 h 128"/>
                  <a:gd name="T10" fmla="*/ 116 w 122"/>
                  <a:gd name="T11" fmla="*/ 36 h 128"/>
                  <a:gd name="T12" fmla="*/ 120 w 122"/>
                  <a:gd name="T13" fmla="*/ 42 h 128"/>
                  <a:gd name="T14" fmla="*/ 122 w 122"/>
                  <a:gd name="T15" fmla="*/ 60 h 128"/>
                  <a:gd name="T16" fmla="*/ 122 w 122"/>
                  <a:gd name="T17" fmla="*/ 68 h 128"/>
                  <a:gd name="T18" fmla="*/ 120 w 122"/>
                  <a:gd name="T19" fmla="*/ 79 h 128"/>
                  <a:gd name="T20" fmla="*/ 118 w 122"/>
                  <a:gd name="T21" fmla="*/ 87 h 128"/>
                  <a:gd name="T22" fmla="*/ 116 w 122"/>
                  <a:gd name="T23" fmla="*/ 96 h 128"/>
                  <a:gd name="T24" fmla="*/ 111 w 122"/>
                  <a:gd name="T25" fmla="*/ 108 h 128"/>
                  <a:gd name="T26" fmla="*/ 104 w 122"/>
                  <a:gd name="T27" fmla="*/ 114 h 128"/>
                  <a:gd name="T28" fmla="*/ 88 w 122"/>
                  <a:gd name="T29" fmla="*/ 125 h 128"/>
                  <a:gd name="T30" fmla="*/ 83 w 122"/>
                  <a:gd name="T31" fmla="*/ 128 h 128"/>
                  <a:gd name="T32" fmla="*/ 78 w 122"/>
                  <a:gd name="T33" fmla="*/ 128 h 128"/>
                  <a:gd name="T34" fmla="*/ 71 w 122"/>
                  <a:gd name="T35" fmla="*/ 124 h 128"/>
                  <a:gd name="T36" fmla="*/ 69 w 122"/>
                  <a:gd name="T37" fmla="*/ 118 h 128"/>
                  <a:gd name="T38" fmla="*/ 70 w 122"/>
                  <a:gd name="T39" fmla="*/ 115 h 128"/>
                  <a:gd name="T40" fmla="*/ 78 w 122"/>
                  <a:gd name="T41" fmla="*/ 107 h 128"/>
                  <a:gd name="T42" fmla="*/ 81 w 122"/>
                  <a:gd name="T43" fmla="*/ 105 h 128"/>
                  <a:gd name="T44" fmla="*/ 87 w 122"/>
                  <a:gd name="T45" fmla="*/ 101 h 128"/>
                  <a:gd name="T46" fmla="*/ 92 w 122"/>
                  <a:gd name="T47" fmla="*/ 93 h 128"/>
                  <a:gd name="T48" fmla="*/ 97 w 122"/>
                  <a:gd name="T49" fmla="*/ 78 h 128"/>
                  <a:gd name="T50" fmla="*/ 94 w 122"/>
                  <a:gd name="T51" fmla="*/ 48 h 128"/>
                  <a:gd name="T52" fmla="*/ 88 w 122"/>
                  <a:gd name="T53" fmla="*/ 41 h 128"/>
                  <a:gd name="T54" fmla="*/ 81 w 122"/>
                  <a:gd name="T55" fmla="*/ 34 h 128"/>
                  <a:gd name="T56" fmla="*/ 76 w 122"/>
                  <a:gd name="T57" fmla="*/ 29 h 128"/>
                  <a:gd name="T58" fmla="*/ 63 w 122"/>
                  <a:gd name="T59" fmla="*/ 25 h 128"/>
                  <a:gd name="T60" fmla="*/ 57 w 122"/>
                  <a:gd name="T61" fmla="*/ 27 h 128"/>
                  <a:gd name="T62" fmla="*/ 45 w 122"/>
                  <a:gd name="T63" fmla="*/ 34 h 128"/>
                  <a:gd name="T64" fmla="*/ 42 w 122"/>
                  <a:gd name="T65" fmla="*/ 36 h 128"/>
                  <a:gd name="T66" fmla="*/ 31 w 122"/>
                  <a:gd name="T67" fmla="*/ 45 h 128"/>
                  <a:gd name="T68" fmla="*/ 25 w 122"/>
                  <a:gd name="T69" fmla="*/ 48 h 128"/>
                  <a:gd name="T70" fmla="*/ 16 w 122"/>
                  <a:gd name="T71" fmla="*/ 49 h 128"/>
                  <a:gd name="T72" fmla="*/ 8 w 122"/>
                  <a:gd name="T73" fmla="*/ 46 h 128"/>
                  <a:gd name="T74" fmla="*/ 5 w 122"/>
                  <a:gd name="T75" fmla="*/ 44 h 128"/>
                  <a:gd name="T76" fmla="*/ 0 w 122"/>
                  <a:gd name="T77" fmla="*/ 36 h 128"/>
                  <a:gd name="T78" fmla="*/ 14 w 122"/>
                  <a:gd name="T79" fmla="*/ 23 h 128"/>
                  <a:gd name="T80" fmla="*/ 22 w 122"/>
                  <a:gd name="T81" fmla="*/ 23 h 128"/>
                  <a:gd name="T82" fmla="*/ 36 w 122"/>
                  <a:gd name="T83" fmla="*/ 16 h 128"/>
                  <a:gd name="T84" fmla="*/ 49 w 122"/>
                  <a:gd name="T85" fmla="*/ 9 h 128"/>
                  <a:gd name="T86" fmla="*/ 57 w 122"/>
                  <a:gd name="T87" fmla="*/ 5 h 128"/>
                  <a:gd name="T88" fmla="*/ 62 w 122"/>
                  <a:gd name="T89" fmla="*/ 2 h 128"/>
                  <a:gd name="T90" fmla="*/ 65 w 122"/>
                  <a:gd name="T91" fmla="*/ 1 h 128"/>
                  <a:gd name="T92" fmla="*/ 68 w 122"/>
                  <a:gd name="T93" fmla="*/ 1 h 128"/>
                  <a:gd name="T94" fmla="*/ 77 w 122"/>
                  <a:gd name="T95" fmla="*/ 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 h="128">
                    <a:moveTo>
                      <a:pt x="77" y="1"/>
                    </a:moveTo>
                    <a:cubicBezTo>
                      <a:pt x="78" y="1"/>
                      <a:pt x="79" y="3"/>
                      <a:pt x="81" y="3"/>
                    </a:cubicBezTo>
                    <a:cubicBezTo>
                      <a:pt x="82" y="3"/>
                      <a:pt x="81" y="4"/>
                      <a:pt x="82" y="4"/>
                    </a:cubicBezTo>
                    <a:cubicBezTo>
                      <a:pt x="83" y="5"/>
                      <a:pt x="84" y="6"/>
                      <a:pt x="85" y="6"/>
                    </a:cubicBezTo>
                    <a:cubicBezTo>
                      <a:pt x="86" y="7"/>
                      <a:pt x="86" y="7"/>
                      <a:pt x="87" y="8"/>
                    </a:cubicBezTo>
                    <a:cubicBezTo>
                      <a:pt x="88" y="8"/>
                      <a:pt x="88" y="8"/>
                      <a:pt x="89" y="10"/>
                    </a:cubicBezTo>
                    <a:cubicBezTo>
                      <a:pt x="90" y="11"/>
                      <a:pt x="91" y="11"/>
                      <a:pt x="92" y="12"/>
                    </a:cubicBezTo>
                    <a:cubicBezTo>
                      <a:pt x="92" y="12"/>
                      <a:pt x="93" y="13"/>
                      <a:pt x="94" y="14"/>
                    </a:cubicBezTo>
                    <a:cubicBezTo>
                      <a:pt x="94" y="14"/>
                      <a:pt x="94" y="14"/>
                      <a:pt x="94" y="15"/>
                    </a:cubicBezTo>
                    <a:cubicBezTo>
                      <a:pt x="95" y="15"/>
                      <a:pt x="95" y="15"/>
                      <a:pt x="96" y="16"/>
                    </a:cubicBezTo>
                    <a:cubicBezTo>
                      <a:pt x="96" y="16"/>
                      <a:pt x="96" y="16"/>
                      <a:pt x="96" y="17"/>
                    </a:cubicBezTo>
                    <a:cubicBezTo>
                      <a:pt x="97" y="17"/>
                      <a:pt x="98" y="18"/>
                      <a:pt x="99" y="19"/>
                    </a:cubicBezTo>
                    <a:cubicBezTo>
                      <a:pt x="100" y="20"/>
                      <a:pt x="100" y="21"/>
                      <a:pt x="102" y="22"/>
                    </a:cubicBezTo>
                    <a:cubicBezTo>
                      <a:pt x="103" y="23"/>
                      <a:pt x="104" y="24"/>
                      <a:pt x="105" y="25"/>
                    </a:cubicBezTo>
                    <a:cubicBezTo>
                      <a:pt x="106" y="25"/>
                      <a:pt x="107" y="27"/>
                      <a:pt x="108" y="28"/>
                    </a:cubicBezTo>
                    <a:cubicBezTo>
                      <a:pt x="109" y="29"/>
                      <a:pt x="110" y="30"/>
                      <a:pt x="111" y="32"/>
                    </a:cubicBezTo>
                    <a:cubicBezTo>
                      <a:pt x="112" y="32"/>
                      <a:pt x="113" y="33"/>
                      <a:pt x="114" y="34"/>
                    </a:cubicBezTo>
                    <a:cubicBezTo>
                      <a:pt x="114" y="35"/>
                      <a:pt x="115" y="35"/>
                      <a:pt x="116" y="36"/>
                    </a:cubicBezTo>
                    <a:cubicBezTo>
                      <a:pt x="116" y="37"/>
                      <a:pt x="117" y="37"/>
                      <a:pt x="117" y="38"/>
                    </a:cubicBezTo>
                    <a:cubicBezTo>
                      <a:pt x="117" y="38"/>
                      <a:pt x="118" y="39"/>
                      <a:pt x="118" y="39"/>
                    </a:cubicBezTo>
                    <a:cubicBezTo>
                      <a:pt x="119" y="40"/>
                      <a:pt x="119" y="41"/>
                      <a:pt x="120" y="42"/>
                    </a:cubicBezTo>
                    <a:cubicBezTo>
                      <a:pt x="121" y="43"/>
                      <a:pt x="121" y="45"/>
                      <a:pt x="122" y="46"/>
                    </a:cubicBezTo>
                    <a:cubicBezTo>
                      <a:pt x="122" y="48"/>
                      <a:pt x="122" y="49"/>
                      <a:pt x="122" y="50"/>
                    </a:cubicBezTo>
                    <a:cubicBezTo>
                      <a:pt x="122" y="53"/>
                      <a:pt x="122" y="57"/>
                      <a:pt x="122" y="60"/>
                    </a:cubicBezTo>
                    <a:cubicBezTo>
                      <a:pt x="122" y="60"/>
                      <a:pt x="122" y="61"/>
                      <a:pt x="122" y="62"/>
                    </a:cubicBezTo>
                    <a:cubicBezTo>
                      <a:pt x="122" y="63"/>
                      <a:pt x="122" y="64"/>
                      <a:pt x="122" y="66"/>
                    </a:cubicBezTo>
                    <a:cubicBezTo>
                      <a:pt x="122" y="67"/>
                      <a:pt x="122" y="67"/>
                      <a:pt x="122" y="68"/>
                    </a:cubicBezTo>
                    <a:cubicBezTo>
                      <a:pt x="121" y="69"/>
                      <a:pt x="121" y="70"/>
                      <a:pt x="121" y="72"/>
                    </a:cubicBezTo>
                    <a:cubicBezTo>
                      <a:pt x="120" y="74"/>
                      <a:pt x="120" y="75"/>
                      <a:pt x="120" y="77"/>
                    </a:cubicBezTo>
                    <a:cubicBezTo>
                      <a:pt x="120" y="78"/>
                      <a:pt x="120" y="78"/>
                      <a:pt x="120" y="79"/>
                    </a:cubicBezTo>
                    <a:cubicBezTo>
                      <a:pt x="120" y="79"/>
                      <a:pt x="120" y="80"/>
                      <a:pt x="120" y="81"/>
                    </a:cubicBezTo>
                    <a:cubicBezTo>
                      <a:pt x="119" y="81"/>
                      <a:pt x="119" y="82"/>
                      <a:pt x="119" y="82"/>
                    </a:cubicBezTo>
                    <a:cubicBezTo>
                      <a:pt x="119" y="84"/>
                      <a:pt x="119" y="86"/>
                      <a:pt x="118" y="87"/>
                    </a:cubicBezTo>
                    <a:cubicBezTo>
                      <a:pt x="118" y="87"/>
                      <a:pt x="118" y="88"/>
                      <a:pt x="118" y="88"/>
                    </a:cubicBezTo>
                    <a:cubicBezTo>
                      <a:pt x="118" y="90"/>
                      <a:pt x="118" y="91"/>
                      <a:pt x="117" y="93"/>
                    </a:cubicBezTo>
                    <a:cubicBezTo>
                      <a:pt x="117" y="94"/>
                      <a:pt x="117" y="95"/>
                      <a:pt x="116" y="96"/>
                    </a:cubicBezTo>
                    <a:cubicBezTo>
                      <a:pt x="116" y="97"/>
                      <a:pt x="116" y="98"/>
                      <a:pt x="116" y="99"/>
                    </a:cubicBezTo>
                    <a:cubicBezTo>
                      <a:pt x="115" y="100"/>
                      <a:pt x="114" y="102"/>
                      <a:pt x="114" y="103"/>
                    </a:cubicBezTo>
                    <a:cubicBezTo>
                      <a:pt x="113" y="105"/>
                      <a:pt x="112" y="106"/>
                      <a:pt x="111" y="108"/>
                    </a:cubicBezTo>
                    <a:cubicBezTo>
                      <a:pt x="111" y="108"/>
                      <a:pt x="110" y="109"/>
                      <a:pt x="110" y="110"/>
                    </a:cubicBezTo>
                    <a:cubicBezTo>
                      <a:pt x="107" y="112"/>
                      <a:pt x="107" y="112"/>
                      <a:pt x="105" y="114"/>
                    </a:cubicBezTo>
                    <a:cubicBezTo>
                      <a:pt x="104" y="114"/>
                      <a:pt x="104" y="114"/>
                      <a:pt x="104" y="114"/>
                    </a:cubicBezTo>
                    <a:cubicBezTo>
                      <a:pt x="103" y="114"/>
                      <a:pt x="99" y="118"/>
                      <a:pt x="97" y="119"/>
                    </a:cubicBezTo>
                    <a:cubicBezTo>
                      <a:pt x="95" y="121"/>
                      <a:pt x="92" y="121"/>
                      <a:pt x="91" y="123"/>
                    </a:cubicBezTo>
                    <a:cubicBezTo>
                      <a:pt x="89" y="124"/>
                      <a:pt x="89" y="124"/>
                      <a:pt x="88" y="125"/>
                    </a:cubicBezTo>
                    <a:cubicBezTo>
                      <a:pt x="87" y="125"/>
                      <a:pt x="87" y="126"/>
                      <a:pt x="87" y="126"/>
                    </a:cubicBezTo>
                    <a:cubicBezTo>
                      <a:pt x="87" y="126"/>
                      <a:pt x="85" y="127"/>
                      <a:pt x="85" y="128"/>
                    </a:cubicBezTo>
                    <a:cubicBezTo>
                      <a:pt x="84" y="128"/>
                      <a:pt x="83" y="128"/>
                      <a:pt x="83" y="128"/>
                    </a:cubicBezTo>
                    <a:cubicBezTo>
                      <a:pt x="83" y="128"/>
                      <a:pt x="82" y="128"/>
                      <a:pt x="82" y="128"/>
                    </a:cubicBezTo>
                    <a:cubicBezTo>
                      <a:pt x="81" y="128"/>
                      <a:pt x="80" y="128"/>
                      <a:pt x="80" y="128"/>
                    </a:cubicBezTo>
                    <a:cubicBezTo>
                      <a:pt x="79" y="128"/>
                      <a:pt x="78" y="128"/>
                      <a:pt x="78" y="128"/>
                    </a:cubicBezTo>
                    <a:cubicBezTo>
                      <a:pt x="76" y="128"/>
                      <a:pt x="76" y="127"/>
                      <a:pt x="74" y="127"/>
                    </a:cubicBezTo>
                    <a:cubicBezTo>
                      <a:pt x="73" y="127"/>
                      <a:pt x="72" y="126"/>
                      <a:pt x="71" y="125"/>
                    </a:cubicBezTo>
                    <a:cubicBezTo>
                      <a:pt x="71" y="124"/>
                      <a:pt x="71" y="124"/>
                      <a:pt x="71" y="124"/>
                    </a:cubicBezTo>
                    <a:cubicBezTo>
                      <a:pt x="69" y="124"/>
                      <a:pt x="70" y="123"/>
                      <a:pt x="70" y="122"/>
                    </a:cubicBezTo>
                    <a:cubicBezTo>
                      <a:pt x="70" y="122"/>
                      <a:pt x="70" y="121"/>
                      <a:pt x="70" y="121"/>
                    </a:cubicBezTo>
                    <a:cubicBezTo>
                      <a:pt x="70" y="119"/>
                      <a:pt x="69" y="119"/>
                      <a:pt x="69" y="118"/>
                    </a:cubicBezTo>
                    <a:cubicBezTo>
                      <a:pt x="69" y="118"/>
                      <a:pt x="69" y="118"/>
                      <a:pt x="69" y="117"/>
                    </a:cubicBezTo>
                    <a:cubicBezTo>
                      <a:pt x="69" y="117"/>
                      <a:pt x="69" y="117"/>
                      <a:pt x="70" y="116"/>
                    </a:cubicBezTo>
                    <a:cubicBezTo>
                      <a:pt x="70" y="116"/>
                      <a:pt x="70" y="115"/>
                      <a:pt x="70" y="115"/>
                    </a:cubicBezTo>
                    <a:cubicBezTo>
                      <a:pt x="71" y="114"/>
                      <a:pt x="71" y="113"/>
                      <a:pt x="72" y="112"/>
                    </a:cubicBezTo>
                    <a:cubicBezTo>
                      <a:pt x="73" y="110"/>
                      <a:pt x="75" y="110"/>
                      <a:pt x="76" y="108"/>
                    </a:cubicBezTo>
                    <a:cubicBezTo>
                      <a:pt x="77" y="108"/>
                      <a:pt x="77" y="107"/>
                      <a:pt x="78" y="107"/>
                    </a:cubicBezTo>
                    <a:cubicBezTo>
                      <a:pt x="79" y="106"/>
                      <a:pt x="79" y="106"/>
                      <a:pt x="80" y="106"/>
                    </a:cubicBezTo>
                    <a:cubicBezTo>
                      <a:pt x="80" y="106"/>
                      <a:pt x="80" y="105"/>
                      <a:pt x="80" y="105"/>
                    </a:cubicBezTo>
                    <a:cubicBezTo>
                      <a:pt x="81" y="105"/>
                      <a:pt x="81" y="105"/>
                      <a:pt x="81" y="105"/>
                    </a:cubicBezTo>
                    <a:cubicBezTo>
                      <a:pt x="82" y="104"/>
                      <a:pt x="82" y="104"/>
                      <a:pt x="83" y="104"/>
                    </a:cubicBezTo>
                    <a:cubicBezTo>
                      <a:pt x="83" y="104"/>
                      <a:pt x="84" y="103"/>
                      <a:pt x="84" y="103"/>
                    </a:cubicBezTo>
                    <a:cubicBezTo>
                      <a:pt x="85" y="102"/>
                      <a:pt x="86" y="102"/>
                      <a:pt x="87" y="101"/>
                    </a:cubicBezTo>
                    <a:cubicBezTo>
                      <a:pt x="87" y="100"/>
                      <a:pt x="88" y="99"/>
                      <a:pt x="89" y="99"/>
                    </a:cubicBezTo>
                    <a:cubicBezTo>
                      <a:pt x="89" y="98"/>
                      <a:pt x="89" y="98"/>
                      <a:pt x="89" y="98"/>
                    </a:cubicBezTo>
                    <a:cubicBezTo>
                      <a:pt x="90" y="96"/>
                      <a:pt x="92" y="95"/>
                      <a:pt x="92" y="93"/>
                    </a:cubicBezTo>
                    <a:cubicBezTo>
                      <a:pt x="93" y="90"/>
                      <a:pt x="95" y="88"/>
                      <a:pt x="96" y="84"/>
                    </a:cubicBezTo>
                    <a:cubicBezTo>
                      <a:pt x="96" y="84"/>
                      <a:pt x="96" y="83"/>
                      <a:pt x="96" y="83"/>
                    </a:cubicBezTo>
                    <a:cubicBezTo>
                      <a:pt x="96" y="81"/>
                      <a:pt x="97" y="80"/>
                      <a:pt x="97" y="78"/>
                    </a:cubicBezTo>
                    <a:cubicBezTo>
                      <a:pt x="98" y="77"/>
                      <a:pt x="98" y="76"/>
                      <a:pt x="98" y="75"/>
                    </a:cubicBezTo>
                    <a:cubicBezTo>
                      <a:pt x="99" y="68"/>
                      <a:pt x="101" y="63"/>
                      <a:pt x="98" y="55"/>
                    </a:cubicBezTo>
                    <a:cubicBezTo>
                      <a:pt x="97" y="52"/>
                      <a:pt x="96" y="51"/>
                      <a:pt x="94" y="48"/>
                    </a:cubicBezTo>
                    <a:cubicBezTo>
                      <a:pt x="93" y="47"/>
                      <a:pt x="92" y="46"/>
                      <a:pt x="91" y="44"/>
                    </a:cubicBezTo>
                    <a:cubicBezTo>
                      <a:pt x="90" y="43"/>
                      <a:pt x="90" y="42"/>
                      <a:pt x="89" y="42"/>
                    </a:cubicBezTo>
                    <a:cubicBezTo>
                      <a:pt x="89" y="41"/>
                      <a:pt x="89" y="41"/>
                      <a:pt x="88" y="41"/>
                    </a:cubicBezTo>
                    <a:cubicBezTo>
                      <a:pt x="88" y="40"/>
                      <a:pt x="87" y="40"/>
                      <a:pt x="87" y="40"/>
                    </a:cubicBezTo>
                    <a:cubicBezTo>
                      <a:pt x="84" y="38"/>
                      <a:pt x="84" y="36"/>
                      <a:pt x="82" y="35"/>
                    </a:cubicBezTo>
                    <a:cubicBezTo>
                      <a:pt x="82" y="34"/>
                      <a:pt x="81" y="34"/>
                      <a:pt x="81" y="34"/>
                    </a:cubicBezTo>
                    <a:cubicBezTo>
                      <a:pt x="81" y="33"/>
                      <a:pt x="81" y="33"/>
                      <a:pt x="81" y="33"/>
                    </a:cubicBezTo>
                    <a:cubicBezTo>
                      <a:pt x="79" y="32"/>
                      <a:pt x="78" y="30"/>
                      <a:pt x="78" y="29"/>
                    </a:cubicBezTo>
                    <a:cubicBezTo>
                      <a:pt x="77" y="29"/>
                      <a:pt x="76" y="29"/>
                      <a:pt x="76" y="29"/>
                    </a:cubicBezTo>
                    <a:cubicBezTo>
                      <a:pt x="75" y="28"/>
                      <a:pt x="74" y="27"/>
                      <a:pt x="73" y="27"/>
                    </a:cubicBezTo>
                    <a:cubicBezTo>
                      <a:pt x="72" y="26"/>
                      <a:pt x="72" y="25"/>
                      <a:pt x="71" y="25"/>
                    </a:cubicBezTo>
                    <a:cubicBezTo>
                      <a:pt x="69" y="24"/>
                      <a:pt x="65" y="24"/>
                      <a:pt x="63" y="25"/>
                    </a:cubicBezTo>
                    <a:cubicBezTo>
                      <a:pt x="62" y="25"/>
                      <a:pt x="59" y="26"/>
                      <a:pt x="59" y="26"/>
                    </a:cubicBezTo>
                    <a:cubicBezTo>
                      <a:pt x="58" y="26"/>
                      <a:pt x="58" y="26"/>
                      <a:pt x="58" y="27"/>
                    </a:cubicBezTo>
                    <a:cubicBezTo>
                      <a:pt x="58" y="27"/>
                      <a:pt x="57" y="27"/>
                      <a:pt x="57" y="27"/>
                    </a:cubicBezTo>
                    <a:cubicBezTo>
                      <a:pt x="56" y="28"/>
                      <a:pt x="55" y="28"/>
                      <a:pt x="55" y="28"/>
                    </a:cubicBezTo>
                    <a:cubicBezTo>
                      <a:pt x="54" y="29"/>
                      <a:pt x="51" y="30"/>
                      <a:pt x="50" y="31"/>
                    </a:cubicBezTo>
                    <a:cubicBezTo>
                      <a:pt x="48" y="32"/>
                      <a:pt x="47" y="32"/>
                      <a:pt x="45" y="34"/>
                    </a:cubicBezTo>
                    <a:cubicBezTo>
                      <a:pt x="45" y="34"/>
                      <a:pt x="44" y="34"/>
                      <a:pt x="44" y="34"/>
                    </a:cubicBezTo>
                    <a:cubicBezTo>
                      <a:pt x="44" y="34"/>
                      <a:pt x="43" y="35"/>
                      <a:pt x="42" y="35"/>
                    </a:cubicBezTo>
                    <a:cubicBezTo>
                      <a:pt x="42" y="35"/>
                      <a:pt x="42" y="35"/>
                      <a:pt x="42" y="36"/>
                    </a:cubicBezTo>
                    <a:cubicBezTo>
                      <a:pt x="39" y="38"/>
                      <a:pt x="36" y="39"/>
                      <a:pt x="34" y="42"/>
                    </a:cubicBezTo>
                    <a:cubicBezTo>
                      <a:pt x="34" y="42"/>
                      <a:pt x="33" y="43"/>
                      <a:pt x="32" y="43"/>
                    </a:cubicBezTo>
                    <a:cubicBezTo>
                      <a:pt x="32" y="44"/>
                      <a:pt x="31" y="44"/>
                      <a:pt x="31" y="45"/>
                    </a:cubicBezTo>
                    <a:cubicBezTo>
                      <a:pt x="30" y="46"/>
                      <a:pt x="29" y="46"/>
                      <a:pt x="28" y="47"/>
                    </a:cubicBezTo>
                    <a:cubicBezTo>
                      <a:pt x="27" y="47"/>
                      <a:pt x="27" y="47"/>
                      <a:pt x="27" y="48"/>
                    </a:cubicBezTo>
                    <a:cubicBezTo>
                      <a:pt x="26" y="48"/>
                      <a:pt x="25" y="48"/>
                      <a:pt x="25" y="48"/>
                    </a:cubicBezTo>
                    <a:cubicBezTo>
                      <a:pt x="24" y="48"/>
                      <a:pt x="22" y="49"/>
                      <a:pt x="21" y="49"/>
                    </a:cubicBezTo>
                    <a:cubicBezTo>
                      <a:pt x="19" y="49"/>
                      <a:pt x="19" y="49"/>
                      <a:pt x="19" y="49"/>
                    </a:cubicBezTo>
                    <a:cubicBezTo>
                      <a:pt x="18" y="49"/>
                      <a:pt x="16" y="49"/>
                      <a:pt x="16" y="49"/>
                    </a:cubicBezTo>
                    <a:cubicBezTo>
                      <a:pt x="15" y="48"/>
                      <a:pt x="15" y="49"/>
                      <a:pt x="14" y="48"/>
                    </a:cubicBezTo>
                    <a:cubicBezTo>
                      <a:pt x="12" y="47"/>
                      <a:pt x="12" y="47"/>
                      <a:pt x="10" y="47"/>
                    </a:cubicBezTo>
                    <a:cubicBezTo>
                      <a:pt x="10" y="46"/>
                      <a:pt x="9" y="46"/>
                      <a:pt x="8" y="46"/>
                    </a:cubicBezTo>
                    <a:cubicBezTo>
                      <a:pt x="8" y="46"/>
                      <a:pt x="7" y="45"/>
                      <a:pt x="7" y="45"/>
                    </a:cubicBezTo>
                    <a:cubicBezTo>
                      <a:pt x="7" y="45"/>
                      <a:pt x="7" y="45"/>
                      <a:pt x="7" y="45"/>
                    </a:cubicBezTo>
                    <a:cubicBezTo>
                      <a:pt x="7" y="45"/>
                      <a:pt x="5" y="44"/>
                      <a:pt x="5" y="44"/>
                    </a:cubicBezTo>
                    <a:cubicBezTo>
                      <a:pt x="4" y="42"/>
                      <a:pt x="3" y="43"/>
                      <a:pt x="2" y="42"/>
                    </a:cubicBezTo>
                    <a:cubicBezTo>
                      <a:pt x="2" y="40"/>
                      <a:pt x="1" y="41"/>
                      <a:pt x="1" y="40"/>
                    </a:cubicBezTo>
                    <a:cubicBezTo>
                      <a:pt x="1" y="38"/>
                      <a:pt x="0" y="37"/>
                      <a:pt x="0" y="36"/>
                    </a:cubicBezTo>
                    <a:cubicBezTo>
                      <a:pt x="0" y="31"/>
                      <a:pt x="1" y="28"/>
                      <a:pt x="3" y="26"/>
                    </a:cubicBezTo>
                    <a:cubicBezTo>
                      <a:pt x="5" y="24"/>
                      <a:pt x="6" y="23"/>
                      <a:pt x="10" y="23"/>
                    </a:cubicBezTo>
                    <a:cubicBezTo>
                      <a:pt x="11" y="23"/>
                      <a:pt x="13" y="23"/>
                      <a:pt x="14" y="23"/>
                    </a:cubicBezTo>
                    <a:cubicBezTo>
                      <a:pt x="15" y="23"/>
                      <a:pt x="15" y="23"/>
                      <a:pt x="16" y="23"/>
                    </a:cubicBezTo>
                    <a:cubicBezTo>
                      <a:pt x="18" y="24"/>
                      <a:pt x="19" y="24"/>
                      <a:pt x="20" y="24"/>
                    </a:cubicBezTo>
                    <a:cubicBezTo>
                      <a:pt x="20" y="24"/>
                      <a:pt x="21" y="24"/>
                      <a:pt x="22" y="23"/>
                    </a:cubicBezTo>
                    <a:cubicBezTo>
                      <a:pt x="23" y="22"/>
                      <a:pt x="25" y="22"/>
                      <a:pt x="26" y="22"/>
                    </a:cubicBezTo>
                    <a:cubicBezTo>
                      <a:pt x="27" y="21"/>
                      <a:pt x="28" y="20"/>
                      <a:pt x="30" y="20"/>
                    </a:cubicBezTo>
                    <a:cubicBezTo>
                      <a:pt x="31" y="18"/>
                      <a:pt x="34" y="18"/>
                      <a:pt x="36" y="16"/>
                    </a:cubicBezTo>
                    <a:cubicBezTo>
                      <a:pt x="36" y="16"/>
                      <a:pt x="36" y="16"/>
                      <a:pt x="37" y="16"/>
                    </a:cubicBezTo>
                    <a:cubicBezTo>
                      <a:pt x="37" y="16"/>
                      <a:pt x="37" y="16"/>
                      <a:pt x="37" y="15"/>
                    </a:cubicBezTo>
                    <a:cubicBezTo>
                      <a:pt x="41" y="13"/>
                      <a:pt x="45" y="11"/>
                      <a:pt x="49" y="9"/>
                    </a:cubicBezTo>
                    <a:cubicBezTo>
                      <a:pt x="50" y="8"/>
                      <a:pt x="52" y="7"/>
                      <a:pt x="53" y="6"/>
                    </a:cubicBezTo>
                    <a:cubicBezTo>
                      <a:pt x="54" y="6"/>
                      <a:pt x="54" y="6"/>
                      <a:pt x="55" y="6"/>
                    </a:cubicBezTo>
                    <a:cubicBezTo>
                      <a:pt x="56" y="6"/>
                      <a:pt x="56" y="5"/>
                      <a:pt x="57" y="5"/>
                    </a:cubicBezTo>
                    <a:cubicBezTo>
                      <a:pt x="58" y="4"/>
                      <a:pt x="58" y="4"/>
                      <a:pt x="60" y="4"/>
                    </a:cubicBezTo>
                    <a:cubicBezTo>
                      <a:pt x="60" y="3"/>
                      <a:pt x="61" y="3"/>
                      <a:pt x="61" y="3"/>
                    </a:cubicBezTo>
                    <a:cubicBezTo>
                      <a:pt x="62" y="3"/>
                      <a:pt x="62" y="2"/>
                      <a:pt x="62" y="2"/>
                    </a:cubicBezTo>
                    <a:cubicBezTo>
                      <a:pt x="63" y="2"/>
                      <a:pt x="63" y="2"/>
                      <a:pt x="64" y="2"/>
                    </a:cubicBezTo>
                    <a:cubicBezTo>
                      <a:pt x="64" y="2"/>
                      <a:pt x="64" y="1"/>
                      <a:pt x="64" y="1"/>
                    </a:cubicBezTo>
                    <a:cubicBezTo>
                      <a:pt x="65" y="1"/>
                      <a:pt x="65" y="1"/>
                      <a:pt x="65" y="1"/>
                    </a:cubicBezTo>
                    <a:cubicBezTo>
                      <a:pt x="65" y="1"/>
                      <a:pt x="65" y="1"/>
                      <a:pt x="66" y="1"/>
                    </a:cubicBezTo>
                    <a:cubicBezTo>
                      <a:pt x="66" y="1"/>
                      <a:pt x="66" y="1"/>
                      <a:pt x="67" y="1"/>
                    </a:cubicBezTo>
                    <a:cubicBezTo>
                      <a:pt x="67" y="1"/>
                      <a:pt x="67" y="1"/>
                      <a:pt x="68" y="1"/>
                    </a:cubicBezTo>
                    <a:cubicBezTo>
                      <a:pt x="68" y="0"/>
                      <a:pt x="68" y="1"/>
                      <a:pt x="69" y="1"/>
                    </a:cubicBezTo>
                    <a:cubicBezTo>
                      <a:pt x="69" y="1"/>
                      <a:pt x="71" y="0"/>
                      <a:pt x="73" y="0"/>
                    </a:cubicBezTo>
                    <a:cubicBezTo>
                      <a:pt x="74" y="0"/>
                      <a:pt x="76" y="1"/>
                      <a:pt x="7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3" name="Freeform 8"/>
              <p:cNvSpPr/>
              <p:nvPr/>
            </p:nvSpPr>
            <p:spPr bwMode="auto">
              <a:xfrm>
                <a:off x="5497513" y="3151188"/>
                <a:ext cx="241300" cy="433388"/>
              </a:xfrm>
              <a:custGeom>
                <a:avLst/>
                <a:gdLst>
                  <a:gd name="T0" fmla="*/ 20 w 64"/>
                  <a:gd name="T1" fmla="*/ 44 h 115"/>
                  <a:gd name="T2" fmla="*/ 20 w 64"/>
                  <a:gd name="T3" fmla="*/ 35 h 115"/>
                  <a:gd name="T4" fmla="*/ 22 w 64"/>
                  <a:gd name="T5" fmla="*/ 32 h 115"/>
                  <a:gd name="T6" fmla="*/ 22 w 64"/>
                  <a:gd name="T7" fmla="*/ 25 h 115"/>
                  <a:gd name="T8" fmla="*/ 15 w 64"/>
                  <a:gd name="T9" fmla="*/ 24 h 115"/>
                  <a:gd name="T10" fmla="*/ 9 w 64"/>
                  <a:gd name="T11" fmla="*/ 23 h 115"/>
                  <a:gd name="T12" fmla="*/ 2 w 64"/>
                  <a:gd name="T13" fmla="*/ 18 h 115"/>
                  <a:gd name="T14" fmla="*/ 0 w 64"/>
                  <a:gd name="T15" fmla="*/ 12 h 115"/>
                  <a:gd name="T16" fmla="*/ 1 w 64"/>
                  <a:gd name="T17" fmla="*/ 10 h 115"/>
                  <a:gd name="T18" fmla="*/ 10 w 64"/>
                  <a:gd name="T19" fmla="*/ 8 h 115"/>
                  <a:gd name="T20" fmla="*/ 14 w 64"/>
                  <a:gd name="T21" fmla="*/ 7 h 115"/>
                  <a:gd name="T22" fmla="*/ 20 w 64"/>
                  <a:gd name="T23" fmla="*/ 3 h 115"/>
                  <a:gd name="T24" fmla="*/ 27 w 64"/>
                  <a:gd name="T25" fmla="*/ 0 h 115"/>
                  <a:gd name="T26" fmla="*/ 35 w 64"/>
                  <a:gd name="T27" fmla="*/ 0 h 115"/>
                  <a:gd name="T28" fmla="*/ 42 w 64"/>
                  <a:gd name="T29" fmla="*/ 6 h 115"/>
                  <a:gd name="T30" fmla="*/ 46 w 64"/>
                  <a:gd name="T31" fmla="*/ 12 h 115"/>
                  <a:gd name="T32" fmla="*/ 46 w 64"/>
                  <a:gd name="T33" fmla="*/ 17 h 115"/>
                  <a:gd name="T34" fmla="*/ 45 w 64"/>
                  <a:gd name="T35" fmla="*/ 25 h 115"/>
                  <a:gd name="T36" fmla="*/ 41 w 64"/>
                  <a:gd name="T37" fmla="*/ 39 h 115"/>
                  <a:gd name="T38" fmla="*/ 40 w 64"/>
                  <a:gd name="T39" fmla="*/ 42 h 115"/>
                  <a:gd name="T40" fmla="*/ 41 w 64"/>
                  <a:gd name="T41" fmla="*/ 49 h 115"/>
                  <a:gd name="T42" fmla="*/ 50 w 64"/>
                  <a:gd name="T43" fmla="*/ 48 h 115"/>
                  <a:gd name="T44" fmla="*/ 55 w 64"/>
                  <a:gd name="T45" fmla="*/ 48 h 115"/>
                  <a:gd name="T46" fmla="*/ 62 w 64"/>
                  <a:gd name="T47" fmla="*/ 55 h 115"/>
                  <a:gd name="T48" fmla="*/ 64 w 64"/>
                  <a:gd name="T49" fmla="*/ 58 h 115"/>
                  <a:gd name="T50" fmla="*/ 63 w 64"/>
                  <a:gd name="T51" fmla="*/ 62 h 115"/>
                  <a:gd name="T52" fmla="*/ 61 w 64"/>
                  <a:gd name="T53" fmla="*/ 70 h 115"/>
                  <a:gd name="T54" fmla="*/ 62 w 64"/>
                  <a:gd name="T55" fmla="*/ 75 h 115"/>
                  <a:gd name="T56" fmla="*/ 60 w 64"/>
                  <a:gd name="T57" fmla="*/ 82 h 115"/>
                  <a:gd name="T58" fmla="*/ 56 w 64"/>
                  <a:gd name="T59" fmla="*/ 84 h 115"/>
                  <a:gd name="T60" fmla="*/ 50 w 64"/>
                  <a:gd name="T61" fmla="*/ 97 h 115"/>
                  <a:gd name="T62" fmla="*/ 49 w 64"/>
                  <a:gd name="T63" fmla="*/ 100 h 115"/>
                  <a:gd name="T64" fmla="*/ 47 w 64"/>
                  <a:gd name="T65" fmla="*/ 104 h 115"/>
                  <a:gd name="T66" fmla="*/ 43 w 64"/>
                  <a:gd name="T67" fmla="*/ 110 h 115"/>
                  <a:gd name="T68" fmla="*/ 38 w 64"/>
                  <a:gd name="T69" fmla="*/ 114 h 115"/>
                  <a:gd name="T70" fmla="*/ 31 w 64"/>
                  <a:gd name="T71" fmla="*/ 115 h 115"/>
                  <a:gd name="T72" fmla="*/ 26 w 64"/>
                  <a:gd name="T73" fmla="*/ 113 h 115"/>
                  <a:gd name="T74" fmla="*/ 20 w 64"/>
                  <a:gd name="T75" fmla="*/ 111 h 115"/>
                  <a:gd name="T76" fmla="*/ 17 w 64"/>
                  <a:gd name="T77" fmla="*/ 110 h 115"/>
                  <a:gd name="T78" fmla="*/ 15 w 64"/>
                  <a:gd name="T79" fmla="*/ 110 h 115"/>
                  <a:gd name="T80" fmla="*/ 7 w 64"/>
                  <a:gd name="T81" fmla="*/ 109 h 115"/>
                  <a:gd name="T82" fmla="*/ 5 w 64"/>
                  <a:gd name="T83" fmla="*/ 102 h 115"/>
                  <a:gd name="T84" fmla="*/ 8 w 64"/>
                  <a:gd name="T85" fmla="*/ 96 h 115"/>
                  <a:gd name="T86" fmla="*/ 15 w 64"/>
                  <a:gd name="T87" fmla="*/ 92 h 115"/>
                  <a:gd name="T88" fmla="*/ 21 w 64"/>
                  <a:gd name="T89" fmla="*/ 88 h 115"/>
                  <a:gd name="T90" fmla="*/ 24 w 64"/>
                  <a:gd name="T91" fmla="*/ 86 h 115"/>
                  <a:gd name="T92" fmla="*/ 24 w 64"/>
                  <a:gd name="T93" fmla="*/ 84 h 115"/>
                  <a:gd name="T94" fmla="*/ 20 w 64"/>
                  <a:gd name="T95" fmla="*/ 82 h 115"/>
                  <a:gd name="T96" fmla="*/ 18 w 64"/>
                  <a:gd name="T97" fmla="*/ 79 h 115"/>
                  <a:gd name="T98" fmla="*/ 13 w 64"/>
                  <a:gd name="T99" fmla="*/ 76 h 115"/>
                  <a:gd name="T100" fmla="*/ 9 w 64"/>
                  <a:gd name="T101" fmla="*/ 76 h 115"/>
                  <a:gd name="T102" fmla="*/ 6 w 64"/>
                  <a:gd name="T103" fmla="*/ 72 h 115"/>
                  <a:gd name="T104" fmla="*/ 6 w 64"/>
                  <a:gd name="T105" fmla="*/ 68 h 115"/>
                  <a:gd name="T106" fmla="*/ 9 w 64"/>
                  <a:gd name="T107" fmla="*/ 62 h 115"/>
                  <a:gd name="T108" fmla="*/ 10 w 64"/>
                  <a:gd name="T109" fmla="*/ 60 h 115"/>
                  <a:gd name="T110" fmla="*/ 14 w 64"/>
                  <a:gd name="T111" fmla="*/ 57 h 115"/>
                  <a:gd name="T112" fmla="*/ 21 w 64"/>
                  <a:gd name="T113" fmla="*/ 56 h 115"/>
                  <a:gd name="T114" fmla="*/ 21 w 64"/>
                  <a:gd name="T115" fmla="*/ 52 h 115"/>
                  <a:gd name="T116" fmla="*/ 20 w 64"/>
                  <a:gd name="T117" fmla="*/ 4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4" h="115">
                    <a:moveTo>
                      <a:pt x="20" y="45"/>
                    </a:moveTo>
                    <a:cubicBezTo>
                      <a:pt x="20" y="45"/>
                      <a:pt x="20" y="44"/>
                      <a:pt x="20" y="44"/>
                    </a:cubicBezTo>
                    <a:cubicBezTo>
                      <a:pt x="20" y="41"/>
                      <a:pt x="20" y="41"/>
                      <a:pt x="20" y="38"/>
                    </a:cubicBezTo>
                    <a:cubicBezTo>
                      <a:pt x="20" y="37"/>
                      <a:pt x="20" y="36"/>
                      <a:pt x="20" y="35"/>
                    </a:cubicBezTo>
                    <a:cubicBezTo>
                      <a:pt x="21" y="35"/>
                      <a:pt x="21" y="34"/>
                      <a:pt x="21" y="33"/>
                    </a:cubicBezTo>
                    <a:cubicBezTo>
                      <a:pt x="21" y="33"/>
                      <a:pt x="21" y="32"/>
                      <a:pt x="22" y="32"/>
                    </a:cubicBezTo>
                    <a:cubicBezTo>
                      <a:pt x="22" y="30"/>
                      <a:pt x="23" y="29"/>
                      <a:pt x="23" y="28"/>
                    </a:cubicBezTo>
                    <a:cubicBezTo>
                      <a:pt x="23" y="27"/>
                      <a:pt x="23" y="25"/>
                      <a:pt x="22" y="25"/>
                    </a:cubicBezTo>
                    <a:cubicBezTo>
                      <a:pt x="21" y="24"/>
                      <a:pt x="20" y="24"/>
                      <a:pt x="19" y="24"/>
                    </a:cubicBezTo>
                    <a:cubicBezTo>
                      <a:pt x="19" y="23"/>
                      <a:pt x="16" y="24"/>
                      <a:pt x="15" y="24"/>
                    </a:cubicBezTo>
                    <a:cubicBezTo>
                      <a:pt x="15" y="24"/>
                      <a:pt x="13" y="24"/>
                      <a:pt x="13" y="24"/>
                    </a:cubicBezTo>
                    <a:cubicBezTo>
                      <a:pt x="11" y="24"/>
                      <a:pt x="10" y="23"/>
                      <a:pt x="9" y="23"/>
                    </a:cubicBezTo>
                    <a:cubicBezTo>
                      <a:pt x="8" y="23"/>
                      <a:pt x="4" y="20"/>
                      <a:pt x="4" y="20"/>
                    </a:cubicBezTo>
                    <a:cubicBezTo>
                      <a:pt x="3" y="19"/>
                      <a:pt x="3" y="18"/>
                      <a:pt x="2" y="18"/>
                    </a:cubicBezTo>
                    <a:cubicBezTo>
                      <a:pt x="2" y="17"/>
                      <a:pt x="1" y="17"/>
                      <a:pt x="1" y="16"/>
                    </a:cubicBezTo>
                    <a:cubicBezTo>
                      <a:pt x="1" y="15"/>
                      <a:pt x="0" y="13"/>
                      <a:pt x="0" y="12"/>
                    </a:cubicBezTo>
                    <a:cubicBezTo>
                      <a:pt x="0" y="12"/>
                      <a:pt x="0" y="11"/>
                      <a:pt x="0" y="11"/>
                    </a:cubicBezTo>
                    <a:cubicBezTo>
                      <a:pt x="0" y="10"/>
                      <a:pt x="0" y="10"/>
                      <a:pt x="1" y="10"/>
                    </a:cubicBezTo>
                    <a:cubicBezTo>
                      <a:pt x="1" y="9"/>
                      <a:pt x="1" y="9"/>
                      <a:pt x="1" y="9"/>
                    </a:cubicBezTo>
                    <a:cubicBezTo>
                      <a:pt x="5" y="9"/>
                      <a:pt x="7" y="8"/>
                      <a:pt x="10" y="8"/>
                    </a:cubicBezTo>
                    <a:cubicBezTo>
                      <a:pt x="11" y="7"/>
                      <a:pt x="13" y="7"/>
                      <a:pt x="13" y="7"/>
                    </a:cubicBezTo>
                    <a:cubicBezTo>
                      <a:pt x="14" y="7"/>
                      <a:pt x="14" y="7"/>
                      <a:pt x="14" y="7"/>
                    </a:cubicBezTo>
                    <a:cubicBezTo>
                      <a:pt x="15" y="6"/>
                      <a:pt x="15" y="6"/>
                      <a:pt x="16" y="6"/>
                    </a:cubicBezTo>
                    <a:cubicBezTo>
                      <a:pt x="17" y="4"/>
                      <a:pt x="18" y="4"/>
                      <a:pt x="20" y="3"/>
                    </a:cubicBezTo>
                    <a:cubicBezTo>
                      <a:pt x="21" y="3"/>
                      <a:pt x="22" y="2"/>
                      <a:pt x="23" y="2"/>
                    </a:cubicBezTo>
                    <a:cubicBezTo>
                      <a:pt x="24" y="1"/>
                      <a:pt x="26" y="0"/>
                      <a:pt x="27" y="0"/>
                    </a:cubicBezTo>
                    <a:cubicBezTo>
                      <a:pt x="29" y="0"/>
                      <a:pt x="30" y="0"/>
                      <a:pt x="33" y="0"/>
                    </a:cubicBezTo>
                    <a:cubicBezTo>
                      <a:pt x="33" y="0"/>
                      <a:pt x="35" y="0"/>
                      <a:pt x="35" y="0"/>
                    </a:cubicBezTo>
                    <a:cubicBezTo>
                      <a:pt x="36" y="1"/>
                      <a:pt x="38" y="2"/>
                      <a:pt x="39" y="2"/>
                    </a:cubicBezTo>
                    <a:cubicBezTo>
                      <a:pt x="40" y="3"/>
                      <a:pt x="41" y="6"/>
                      <a:pt x="42" y="6"/>
                    </a:cubicBezTo>
                    <a:cubicBezTo>
                      <a:pt x="43" y="7"/>
                      <a:pt x="44" y="9"/>
                      <a:pt x="45" y="9"/>
                    </a:cubicBezTo>
                    <a:cubicBezTo>
                      <a:pt x="45" y="10"/>
                      <a:pt x="45" y="11"/>
                      <a:pt x="46" y="12"/>
                    </a:cubicBezTo>
                    <a:cubicBezTo>
                      <a:pt x="46" y="12"/>
                      <a:pt x="46" y="13"/>
                      <a:pt x="46" y="14"/>
                    </a:cubicBezTo>
                    <a:cubicBezTo>
                      <a:pt x="46" y="15"/>
                      <a:pt x="46" y="16"/>
                      <a:pt x="46" y="17"/>
                    </a:cubicBezTo>
                    <a:cubicBezTo>
                      <a:pt x="46" y="18"/>
                      <a:pt x="46" y="19"/>
                      <a:pt x="46" y="21"/>
                    </a:cubicBezTo>
                    <a:cubicBezTo>
                      <a:pt x="46" y="22"/>
                      <a:pt x="45" y="24"/>
                      <a:pt x="45" y="25"/>
                    </a:cubicBezTo>
                    <a:cubicBezTo>
                      <a:pt x="44" y="28"/>
                      <a:pt x="43" y="32"/>
                      <a:pt x="42" y="34"/>
                    </a:cubicBezTo>
                    <a:cubicBezTo>
                      <a:pt x="41" y="35"/>
                      <a:pt x="41" y="37"/>
                      <a:pt x="41" y="39"/>
                    </a:cubicBezTo>
                    <a:cubicBezTo>
                      <a:pt x="40" y="39"/>
                      <a:pt x="40" y="40"/>
                      <a:pt x="40" y="40"/>
                    </a:cubicBezTo>
                    <a:cubicBezTo>
                      <a:pt x="40" y="42"/>
                      <a:pt x="40" y="40"/>
                      <a:pt x="40" y="42"/>
                    </a:cubicBezTo>
                    <a:cubicBezTo>
                      <a:pt x="40" y="44"/>
                      <a:pt x="40" y="43"/>
                      <a:pt x="40" y="45"/>
                    </a:cubicBezTo>
                    <a:cubicBezTo>
                      <a:pt x="41" y="46"/>
                      <a:pt x="40" y="47"/>
                      <a:pt x="41" y="49"/>
                    </a:cubicBezTo>
                    <a:cubicBezTo>
                      <a:pt x="41" y="49"/>
                      <a:pt x="41" y="51"/>
                      <a:pt x="41" y="50"/>
                    </a:cubicBezTo>
                    <a:cubicBezTo>
                      <a:pt x="43" y="50"/>
                      <a:pt x="48" y="48"/>
                      <a:pt x="50" y="48"/>
                    </a:cubicBezTo>
                    <a:cubicBezTo>
                      <a:pt x="50" y="48"/>
                      <a:pt x="50" y="48"/>
                      <a:pt x="50" y="48"/>
                    </a:cubicBezTo>
                    <a:cubicBezTo>
                      <a:pt x="52" y="48"/>
                      <a:pt x="53" y="48"/>
                      <a:pt x="55" y="48"/>
                    </a:cubicBezTo>
                    <a:cubicBezTo>
                      <a:pt x="57" y="48"/>
                      <a:pt x="57" y="49"/>
                      <a:pt x="60" y="51"/>
                    </a:cubicBezTo>
                    <a:cubicBezTo>
                      <a:pt x="61" y="52"/>
                      <a:pt x="62" y="54"/>
                      <a:pt x="62" y="55"/>
                    </a:cubicBezTo>
                    <a:cubicBezTo>
                      <a:pt x="62" y="55"/>
                      <a:pt x="62" y="55"/>
                      <a:pt x="63" y="55"/>
                    </a:cubicBezTo>
                    <a:cubicBezTo>
                      <a:pt x="63" y="56"/>
                      <a:pt x="63" y="57"/>
                      <a:pt x="64" y="58"/>
                    </a:cubicBezTo>
                    <a:cubicBezTo>
                      <a:pt x="64" y="59"/>
                      <a:pt x="64" y="59"/>
                      <a:pt x="64" y="60"/>
                    </a:cubicBezTo>
                    <a:cubicBezTo>
                      <a:pt x="64" y="61"/>
                      <a:pt x="63" y="61"/>
                      <a:pt x="63" y="62"/>
                    </a:cubicBezTo>
                    <a:cubicBezTo>
                      <a:pt x="62" y="64"/>
                      <a:pt x="63" y="64"/>
                      <a:pt x="62" y="66"/>
                    </a:cubicBezTo>
                    <a:cubicBezTo>
                      <a:pt x="61" y="66"/>
                      <a:pt x="61" y="70"/>
                      <a:pt x="61" y="70"/>
                    </a:cubicBezTo>
                    <a:cubicBezTo>
                      <a:pt x="61" y="70"/>
                      <a:pt x="61" y="70"/>
                      <a:pt x="61" y="71"/>
                    </a:cubicBezTo>
                    <a:cubicBezTo>
                      <a:pt x="61" y="72"/>
                      <a:pt x="62" y="73"/>
                      <a:pt x="62" y="75"/>
                    </a:cubicBezTo>
                    <a:cubicBezTo>
                      <a:pt x="63" y="77"/>
                      <a:pt x="62" y="79"/>
                      <a:pt x="61" y="80"/>
                    </a:cubicBezTo>
                    <a:cubicBezTo>
                      <a:pt x="60" y="81"/>
                      <a:pt x="60" y="81"/>
                      <a:pt x="60" y="82"/>
                    </a:cubicBezTo>
                    <a:cubicBezTo>
                      <a:pt x="58" y="82"/>
                      <a:pt x="58" y="83"/>
                      <a:pt x="58" y="83"/>
                    </a:cubicBezTo>
                    <a:cubicBezTo>
                      <a:pt x="57" y="83"/>
                      <a:pt x="56" y="83"/>
                      <a:pt x="56" y="84"/>
                    </a:cubicBezTo>
                    <a:cubicBezTo>
                      <a:pt x="54" y="84"/>
                      <a:pt x="51" y="84"/>
                      <a:pt x="50" y="85"/>
                    </a:cubicBezTo>
                    <a:cubicBezTo>
                      <a:pt x="50" y="89"/>
                      <a:pt x="50" y="93"/>
                      <a:pt x="50" y="97"/>
                    </a:cubicBezTo>
                    <a:cubicBezTo>
                      <a:pt x="50" y="97"/>
                      <a:pt x="49" y="98"/>
                      <a:pt x="49" y="99"/>
                    </a:cubicBezTo>
                    <a:cubicBezTo>
                      <a:pt x="49" y="99"/>
                      <a:pt x="49" y="100"/>
                      <a:pt x="49" y="100"/>
                    </a:cubicBezTo>
                    <a:cubicBezTo>
                      <a:pt x="49" y="101"/>
                      <a:pt x="48" y="102"/>
                      <a:pt x="48" y="102"/>
                    </a:cubicBezTo>
                    <a:cubicBezTo>
                      <a:pt x="48" y="103"/>
                      <a:pt x="48" y="103"/>
                      <a:pt x="47" y="104"/>
                    </a:cubicBezTo>
                    <a:cubicBezTo>
                      <a:pt x="47" y="105"/>
                      <a:pt x="46" y="107"/>
                      <a:pt x="45" y="108"/>
                    </a:cubicBezTo>
                    <a:cubicBezTo>
                      <a:pt x="44" y="109"/>
                      <a:pt x="44" y="109"/>
                      <a:pt x="43" y="110"/>
                    </a:cubicBezTo>
                    <a:cubicBezTo>
                      <a:pt x="42" y="111"/>
                      <a:pt x="41" y="111"/>
                      <a:pt x="41" y="112"/>
                    </a:cubicBezTo>
                    <a:cubicBezTo>
                      <a:pt x="40" y="113"/>
                      <a:pt x="39" y="113"/>
                      <a:pt x="38" y="114"/>
                    </a:cubicBezTo>
                    <a:cubicBezTo>
                      <a:pt x="37" y="114"/>
                      <a:pt x="35" y="114"/>
                      <a:pt x="34" y="115"/>
                    </a:cubicBezTo>
                    <a:cubicBezTo>
                      <a:pt x="33" y="115"/>
                      <a:pt x="32" y="115"/>
                      <a:pt x="31" y="115"/>
                    </a:cubicBezTo>
                    <a:cubicBezTo>
                      <a:pt x="30" y="114"/>
                      <a:pt x="29" y="114"/>
                      <a:pt x="28" y="114"/>
                    </a:cubicBezTo>
                    <a:cubicBezTo>
                      <a:pt x="27" y="114"/>
                      <a:pt x="26" y="113"/>
                      <a:pt x="26" y="113"/>
                    </a:cubicBezTo>
                    <a:cubicBezTo>
                      <a:pt x="25" y="112"/>
                      <a:pt x="25" y="112"/>
                      <a:pt x="24" y="112"/>
                    </a:cubicBezTo>
                    <a:cubicBezTo>
                      <a:pt x="23" y="111"/>
                      <a:pt x="22" y="111"/>
                      <a:pt x="20" y="111"/>
                    </a:cubicBezTo>
                    <a:cubicBezTo>
                      <a:pt x="20" y="111"/>
                      <a:pt x="20" y="110"/>
                      <a:pt x="19" y="110"/>
                    </a:cubicBezTo>
                    <a:cubicBezTo>
                      <a:pt x="18" y="110"/>
                      <a:pt x="18" y="110"/>
                      <a:pt x="17" y="110"/>
                    </a:cubicBezTo>
                    <a:cubicBezTo>
                      <a:pt x="16" y="110"/>
                      <a:pt x="15" y="110"/>
                      <a:pt x="15" y="110"/>
                    </a:cubicBezTo>
                    <a:cubicBezTo>
                      <a:pt x="15" y="110"/>
                      <a:pt x="15" y="110"/>
                      <a:pt x="15" y="110"/>
                    </a:cubicBezTo>
                    <a:cubicBezTo>
                      <a:pt x="13" y="110"/>
                      <a:pt x="11" y="110"/>
                      <a:pt x="10" y="110"/>
                    </a:cubicBezTo>
                    <a:cubicBezTo>
                      <a:pt x="9" y="110"/>
                      <a:pt x="8" y="109"/>
                      <a:pt x="7" y="109"/>
                    </a:cubicBezTo>
                    <a:cubicBezTo>
                      <a:pt x="7" y="109"/>
                      <a:pt x="6" y="108"/>
                      <a:pt x="6" y="108"/>
                    </a:cubicBezTo>
                    <a:cubicBezTo>
                      <a:pt x="4" y="105"/>
                      <a:pt x="5" y="104"/>
                      <a:pt x="5" y="102"/>
                    </a:cubicBezTo>
                    <a:cubicBezTo>
                      <a:pt x="5" y="101"/>
                      <a:pt x="5" y="100"/>
                      <a:pt x="6" y="100"/>
                    </a:cubicBezTo>
                    <a:cubicBezTo>
                      <a:pt x="6" y="98"/>
                      <a:pt x="7" y="97"/>
                      <a:pt x="8" y="96"/>
                    </a:cubicBezTo>
                    <a:cubicBezTo>
                      <a:pt x="9" y="94"/>
                      <a:pt x="11" y="94"/>
                      <a:pt x="12" y="93"/>
                    </a:cubicBezTo>
                    <a:cubicBezTo>
                      <a:pt x="14" y="92"/>
                      <a:pt x="13" y="92"/>
                      <a:pt x="15" y="92"/>
                    </a:cubicBezTo>
                    <a:cubicBezTo>
                      <a:pt x="16" y="91"/>
                      <a:pt x="18" y="90"/>
                      <a:pt x="19" y="89"/>
                    </a:cubicBezTo>
                    <a:cubicBezTo>
                      <a:pt x="20" y="89"/>
                      <a:pt x="20" y="88"/>
                      <a:pt x="21" y="88"/>
                    </a:cubicBezTo>
                    <a:cubicBezTo>
                      <a:pt x="21" y="87"/>
                      <a:pt x="22" y="87"/>
                      <a:pt x="22" y="87"/>
                    </a:cubicBezTo>
                    <a:cubicBezTo>
                      <a:pt x="23" y="86"/>
                      <a:pt x="23" y="86"/>
                      <a:pt x="24" y="86"/>
                    </a:cubicBezTo>
                    <a:cubicBezTo>
                      <a:pt x="24" y="86"/>
                      <a:pt x="24" y="86"/>
                      <a:pt x="24" y="86"/>
                    </a:cubicBezTo>
                    <a:cubicBezTo>
                      <a:pt x="24" y="85"/>
                      <a:pt x="24" y="85"/>
                      <a:pt x="24" y="84"/>
                    </a:cubicBezTo>
                    <a:cubicBezTo>
                      <a:pt x="24" y="84"/>
                      <a:pt x="24" y="84"/>
                      <a:pt x="24" y="83"/>
                    </a:cubicBezTo>
                    <a:cubicBezTo>
                      <a:pt x="22" y="83"/>
                      <a:pt x="21" y="82"/>
                      <a:pt x="20" y="82"/>
                    </a:cubicBezTo>
                    <a:cubicBezTo>
                      <a:pt x="20" y="81"/>
                      <a:pt x="19" y="81"/>
                      <a:pt x="18" y="81"/>
                    </a:cubicBezTo>
                    <a:cubicBezTo>
                      <a:pt x="18" y="81"/>
                      <a:pt x="18" y="79"/>
                      <a:pt x="18" y="79"/>
                    </a:cubicBezTo>
                    <a:cubicBezTo>
                      <a:pt x="16" y="79"/>
                      <a:pt x="16" y="77"/>
                      <a:pt x="15" y="77"/>
                    </a:cubicBezTo>
                    <a:cubicBezTo>
                      <a:pt x="14" y="77"/>
                      <a:pt x="14" y="77"/>
                      <a:pt x="13" y="76"/>
                    </a:cubicBezTo>
                    <a:cubicBezTo>
                      <a:pt x="13" y="76"/>
                      <a:pt x="12" y="76"/>
                      <a:pt x="11" y="76"/>
                    </a:cubicBezTo>
                    <a:cubicBezTo>
                      <a:pt x="11" y="76"/>
                      <a:pt x="10" y="76"/>
                      <a:pt x="9" y="76"/>
                    </a:cubicBezTo>
                    <a:cubicBezTo>
                      <a:pt x="7" y="75"/>
                      <a:pt x="8" y="75"/>
                      <a:pt x="7" y="74"/>
                    </a:cubicBezTo>
                    <a:cubicBezTo>
                      <a:pt x="6" y="74"/>
                      <a:pt x="6" y="73"/>
                      <a:pt x="6" y="72"/>
                    </a:cubicBezTo>
                    <a:cubicBezTo>
                      <a:pt x="6" y="71"/>
                      <a:pt x="6" y="70"/>
                      <a:pt x="6" y="69"/>
                    </a:cubicBezTo>
                    <a:cubicBezTo>
                      <a:pt x="6" y="68"/>
                      <a:pt x="6" y="68"/>
                      <a:pt x="6" y="68"/>
                    </a:cubicBezTo>
                    <a:cubicBezTo>
                      <a:pt x="6" y="66"/>
                      <a:pt x="8" y="64"/>
                      <a:pt x="8" y="63"/>
                    </a:cubicBezTo>
                    <a:cubicBezTo>
                      <a:pt x="8" y="63"/>
                      <a:pt x="9" y="62"/>
                      <a:pt x="9" y="62"/>
                    </a:cubicBezTo>
                    <a:cubicBezTo>
                      <a:pt x="9" y="62"/>
                      <a:pt x="9" y="62"/>
                      <a:pt x="9" y="62"/>
                    </a:cubicBezTo>
                    <a:cubicBezTo>
                      <a:pt x="9" y="61"/>
                      <a:pt x="10" y="61"/>
                      <a:pt x="10" y="60"/>
                    </a:cubicBezTo>
                    <a:cubicBezTo>
                      <a:pt x="11" y="59"/>
                      <a:pt x="11" y="58"/>
                      <a:pt x="12" y="58"/>
                    </a:cubicBezTo>
                    <a:cubicBezTo>
                      <a:pt x="13" y="57"/>
                      <a:pt x="13" y="57"/>
                      <a:pt x="14" y="57"/>
                    </a:cubicBezTo>
                    <a:cubicBezTo>
                      <a:pt x="16" y="57"/>
                      <a:pt x="17" y="57"/>
                      <a:pt x="18" y="57"/>
                    </a:cubicBezTo>
                    <a:cubicBezTo>
                      <a:pt x="19" y="56"/>
                      <a:pt x="20" y="56"/>
                      <a:pt x="21" y="56"/>
                    </a:cubicBezTo>
                    <a:cubicBezTo>
                      <a:pt x="21" y="55"/>
                      <a:pt x="20" y="54"/>
                      <a:pt x="21" y="54"/>
                    </a:cubicBezTo>
                    <a:cubicBezTo>
                      <a:pt x="21" y="53"/>
                      <a:pt x="20" y="53"/>
                      <a:pt x="21" y="52"/>
                    </a:cubicBezTo>
                    <a:cubicBezTo>
                      <a:pt x="20" y="51"/>
                      <a:pt x="20" y="51"/>
                      <a:pt x="20" y="50"/>
                    </a:cubicBezTo>
                    <a:cubicBezTo>
                      <a:pt x="20" y="49"/>
                      <a:pt x="20" y="46"/>
                      <a:pt x="20" y="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4" name="Freeform 9"/>
              <p:cNvSpPr/>
              <p:nvPr/>
            </p:nvSpPr>
            <p:spPr bwMode="auto">
              <a:xfrm>
                <a:off x="5576888" y="2940050"/>
                <a:ext cx="255588" cy="192088"/>
              </a:xfrm>
              <a:custGeom>
                <a:avLst/>
                <a:gdLst>
                  <a:gd name="T0" fmla="*/ 11 w 68"/>
                  <a:gd name="T1" fmla="*/ 42 h 51"/>
                  <a:gd name="T2" fmla="*/ 16 w 68"/>
                  <a:gd name="T3" fmla="*/ 36 h 51"/>
                  <a:gd name="T4" fmla="*/ 21 w 68"/>
                  <a:gd name="T5" fmla="*/ 30 h 51"/>
                  <a:gd name="T6" fmla="*/ 22 w 68"/>
                  <a:gd name="T7" fmla="*/ 28 h 51"/>
                  <a:gd name="T8" fmla="*/ 23 w 68"/>
                  <a:gd name="T9" fmla="*/ 26 h 51"/>
                  <a:gd name="T10" fmla="*/ 20 w 68"/>
                  <a:gd name="T11" fmla="*/ 26 h 51"/>
                  <a:gd name="T12" fmla="*/ 17 w 68"/>
                  <a:gd name="T13" fmla="*/ 27 h 51"/>
                  <a:gd name="T14" fmla="*/ 15 w 68"/>
                  <a:gd name="T15" fmla="*/ 28 h 51"/>
                  <a:gd name="T16" fmla="*/ 10 w 68"/>
                  <a:gd name="T17" fmla="*/ 30 h 51"/>
                  <a:gd name="T18" fmla="*/ 6 w 68"/>
                  <a:gd name="T19" fmla="*/ 32 h 51"/>
                  <a:gd name="T20" fmla="*/ 2 w 68"/>
                  <a:gd name="T21" fmla="*/ 27 h 51"/>
                  <a:gd name="T22" fmla="*/ 1 w 68"/>
                  <a:gd name="T23" fmla="*/ 22 h 51"/>
                  <a:gd name="T24" fmla="*/ 0 w 68"/>
                  <a:gd name="T25" fmla="*/ 17 h 51"/>
                  <a:gd name="T26" fmla="*/ 4 w 68"/>
                  <a:gd name="T27" fmla="*/ 11 h 51"/>
                  <a:gd name="T28" fmla="*/ 5 w 68"/>
                  <a:gd name="T29" fmla="*/ 10 h 51"/>
                  <a:gd name="T30" fmla="*/ 7 w 68"/>
                  <a:gd name="T31" fmla="*/ 9 h 51"/>
                  <a:gd name="T32" fmla="*/ 15 w 68"/>
                  <a:gd name="T33" fmla="*/ 6 h 51"/>
                  <a:gd name="T34" fmla="*/ 29 w 68"/>
                  <a:gd name="T35" fmla="*/ 2 h 51"/>
                  <a:gd name="T36" fmla="*/ 35 w 68"/>
                  <a:gd name="T37" fmla="*/ 2 h 51"/>
                  <a:gd name="T38" fmla="*/ 44 w 68"/>
                  <a:gd name="T39" fmla="*/ 1 h 51"/>
                  <a:gd name="T40" fmla="*/ 57 w 68"/>
                  <a:gd name="T41" fmla="*/ 1 h 51"/>
                  <a:gd name="T42" fmla="*/ 59 w 68"/>
                  <a:gd name="T43" fmla="*/ 3 h 51"/>
                  <a:gd name="T44" fmla="*/ 60 w 68"/>
                  <a:gd name="T45" fmla="*/ 3 h 51"/>
                  <a:gd name="T46" fmla="*/ 64 w 68"/>
                  <a:gd name="T47" fmla="*/ 4 h 51"/>
                  <a:gd name="T48" fmla="*/ 68 w 68"/>
                  <a:gd name="T49" fmla="*/ 10 h 51"/>
                  <a:gd name="T50" fmla="*/ 68 w 68"/>
                  <a:gd name="T51" fmla="*/ 16 h 51"/>
                  <a:gd name="T52" fmla="*/ 66 w 68"/>
                  <a:gd name="T53" fmla="*/ 20 h 51"/>
                  <a:gd name="T54" fmla="*/ 64 w 68"/>
                  <a:gd name="T55" fmla="*/ 24 h 51"/>
                  <a:gd name="T56" fmla="*/ 61 w 68"/>
                  <a:gd name="T57" fmla="*/ 26 h 51"/>
                  <a:gd name="T58" fmla="*/ 56 w 68"/>
                  <a:gd name="T59" fmla="*/ 26 h 51"/>
                  <a:gd name="T60" fmla="*/ 53 w 68"/>
                  <a:gd name="T61" fmla="*/ 27 h 51"/>
                  <a:gd name="T62" fmla="*/ 46 w 68"/>
                  <a:gd name="T63" fmla="*/ 28 h 51"/>
                  <a:gd name="T64" fmla="*/ 43 w 68"/>
                  <a:gd name="T65" fmla="*/ 31 h 51"/>
                  <a:gd name="T66" fmla="*/ 37 w 68"/>
                  <a:gd name="T67" fmla="*/ 35 h 51"/>
                  <a:gd name="T68" fmla="*/ 31 w 68"/>
                  <a:gd name="T69" fmla="*/ 39 h 51"/>
                  <a:gd name="T70" fmla="*/ 28 w 68"/>
                  <a:gd name="T71" fmla="*/ 43 h 51"/>
                  <a:gd name="T72" fmla="*/ 23 w 68"/>
                  <a:gd name="T73" fmla="*/ 46 h 51"/>
                  <a:gd name="T74" fmla="*/ 21 w 68"/>
                  <a:gd name="T75" fmla="*/ 48 h 51"/>
                  <a:gd name="T76" fmla="*/ 17 w 68"/>
                  <a:gd name="T77" fmla="*/ 50 h 51"/>
                  <a:gd name="T78" fmla="*/ 11 w 68"/>
                  <a:gd name="T79" fmla="*/ 49 h 51"/>
                  <a:gd name="T80" fmla="*/ 10 w 68"/>
                  <a:gd name="T81"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8" h="51">
                    <a:moveTo>
                      <a:pt x="10" y="44"/>
                    </a:moveTo>
                    <a:cubicBezTo>
                      <a:pt x="11" y="43"/>
                      <a:pt x="10" y="43"/>
                      <a:pt x="11" y="42"/>
                    </a:cubicBezTo>
                    <a:cubicBezTo>
                      <a:pt x="13" y="40"/>
                      <a:pt x="13" y="39"/>
                      <a:pt x="13" y="39"/>
                    </a:cubicBezTo>
                    <a:cubicBezTo>
                      <a:pt x="15" y="38"/>
                      <a:pt x="15" y="37"/>
                      <a:pt x="16" y="36"/>
                    </a:cubicBezTo>
                    <a:cubicBezTo>
                      <a:pt x="17" y="35"/>
                      <a:pt x="18" y="34"/>
                      <a:pt x="20" y="32"/>
                    </a:cubicBezTo>
                    <a:cubicBezTo>
                      <a:pt x="20" y="31"/>
                      <a:pt x="21" y="30"/>
                      <a:pt x="21" y="30"/>
                    </a:cubicBezTo>
                    <a:cubicBezTo>
                      <a:pt x="21" y="29"/>
                      <a:pt x="21" y="29"/>
                      <a:pt x="21" y="29"/>
                    </a:cubicBezTo>
                    <a:cubicBezTo>
                      <a:pt x="22" y="29"/>
                      <a:pt x="22" y="28"/>
                      <a:pt x="22" y="28"/>
                    </a:cubicBezTo>
                    <a:cubicBezTo>
                      <a:pt x="22" y="28"/>
                      <a:pt x="22" y="28"/>
                      <a:pt x="22" y="28"/>
                    </a:cubicBezTo>
                    <a:cubicBezTo>
                      <a:pt x="23" y="27"/>
                      <a:pt x="23" y="27"/>
                      <a:pt x="23" y="26"/>
                    </a:cubicBezTo>
                    <a:cubicBezTo>
                      <a:pt x="24" y="25"/>
                      <a:pt x="25" y="25"/>
                      <a:pt x="25" y="25"/>
                    </a:cubicBezTo>
                    <a:cubicBezTo>
                      <a:pt x="24" y="25"/>
                      <a:pt x="21" y="25"/>
                      <a:pt x="20" y="26"/>
                    </a:cubicBezTo>
                    <a:cubicBezTo>
                      <a:pt x="20" y="26"/>
                      <a:pt x="20" y="26"/>
                      <a:pt x="19" y="26"/>
                    </a:cubicBezTo>
                    <a:cubicBezTo>
                      <a:pt x="18" y="27"/>
                      <a:pt x="18" y="27"/>
                      <a:pt x="17" y="27"/>
                    </a:cubicBezTo>
                    <a:cubicBezTo>
                      <a:pt x="16" y="27"/>
                      <a:pt x="16" y="27"/>
                      <a:pt x="16" y="27"/>
                    </a:cubicBezTo>
                    <a:cubicBezTo>
                      <a:pt x="15" y="27"/>
                      <a:pt x="15" y="28"/>
                      <a:pt x="15" y="28"/>
                    </a:cubicBezTo>
                    <a:cubicBezTo>
                      <a:pt x="14" y="28"/>
                      <a:pt x="13" y="29"/>
                      <a:pt x="12" y="29"/>
                    </a:cubicBezTo>
                    <a:cubicBezTo>
                      <a:pt x="12" y="30"/>
                      <a:pt x="10" y="30"/>
                      <a:pt x="10" y="30"/>
                    </a:cubicBezTo>
                    <a:cubicBezTo>
                      <a:pt x="9" y="31"/>
                      <a:pt x="9" y="31"/>
                      <a:pt x="8" y="32"/>
                    </a:cubicBezTo>
                    <a:cubicBezTo>
                      <a:pt x="7" y="32"/>
                      <a:pt x="6" y="32"/>
                      <a:pt x="6" y="32"/>
                    </a:cubicBezTo>
                    <a:cubicBezTo>
                      <a:pt x="4" y="31"/>
                      <a:pt x="5" y="31"/>
                      <a:pt x="4" y="31"/>
                    </a:cubicBezTo>
                    <a:cubicBezTo>
                      <a:pt x="3" y="29"/>
                      <a:pt x="3" y="28"/>
                      <a:pt x="2" y="27"/>
                    </a:cubicBezTo>
                    <a:cubicBezTo>
                      <a:pt x="2" y="27"/>
                      <a:pt x="2" y="26"/>
                      <a:pt x="2" y="25"/>
                    </a:cubicBezTo>
                    <a:cubicBezTo>
                      <a:pt x="1" y="24"/>
                      <a:pt x="1" y="23"/>
                      <a:pt x="1" y="22"/>
                    </a:cubicBezTo>
                    <a:cubicBezTo>
                      <a:pt x="1" y="22"/>
                      <a:pt x="0" y="21"/>
                      <a:pt x="0" y="20"/>
                    </a:cubicBezTo>
                    <a:cubicBezTo>
                      <a:pt x="0" y="19"/>
                      <a:pt x="0" y="18"/>
                      <a:pt x="0" y="17"/>
                    </a:cubicBezTo>
                    <a:cubicBezTo>
                      <a:pt x="1" y="17"/>
                      <a:pt x="1" y="16"/>
                      <a:pt x="1" y="16"/>
                    </a:cubicBezTo>
                    <a:cubicBezTo>
                      <a:pt x="1" y="14"/>
                      <a:pt x="3" y="13"/>
                      <a:pt x="4" y="11"/>
                    </a:cubicBezTo>
                    <a:cubicBezTo>
                      <a:pt x="4" y="11"/>
                      <a:pt x="4" y="11"/>
                      <a:pt x="4" y="11"/>
                    </a:cubicBezTo>
                    <a:cubicBezTo>
                      <a:pt x="4" y="10"/>
                      <a:pt x="5" y="10"/>
                      <a:pt x="5" y="10"/>
                    </a:cubicBezTo>
                    <a:cubicBezTo>
                      <a:pt x="6" y="10"/>
                      <a:pt x="6" y="10"/>
                      <a:pt x="6" y="9"/>
                    </a:cubicBezTo>
                    <a:cubicBezTo>
                      <a:pt x="7" y="9"/>
                      <a:pt x="7" y="10"/>
                      <a:pt x="7" y="9"/>
                    </a:cubicBezTo>
                    <a:cubicBezTo>
                      <a:pt x="9" y="9"/>
                      <a:pt x="11" y="7"/>
                      <a:pt x="14" y="7"/>
                    </a:cubicBezTo>
                    <a:cubicBezTo>
                      <a:pt x="14" y="6"/>
                      <a:pt x="15" y="6"/>
                      <a:pt x="15" y="6"/>
                    </a:cubicBezTo>
                    <a:cubicBezTo>
                      <a:pt x="16" y="6"/>
                      <a:pt x="17" y="5"/>
                      <a:pt x="18" y="5"/>
                    </a:cubicBezTo>
                    <a:cubicBezTo>
                      <a:pt x="21" y="3"/>
                      <a:pt x="25" y="2"/>
                      <a:pt x="29" y="2"/>
                    </a:cubicBezTo>
                    <a:cubicBezTo>
                      <a:pt x="30" y="2"/>
                      <a:pt x="31" y="2"/>
                      <a:pt x="31" y="2"/>
                    </a:cubicBezTo>
                    <a:cubicBezTo>
                      <a:pt x="33" y="2"/>
                      <a:pt x="34" y="2"/>
                      <a:pt x="35" y="2"/>
                    </a:cubicBezTo>
                    <a:cubicBezTo>
                      <a:pt x="36" y="2"/>
                      <a:pt x="36" y="1"/>
                      <a:pt x="37" y="1"/>
                    </a:cubicBezTo>
                    <a:cubicBezTo>
                      <a:pt x="39" y="1"/>
                      <a:pt x="42" y="1"/>
                      <a:pt x="44" y="1"/>
                    </a:cubicBezTo>
                    <a:cubicBezTo>
                      <a:pt x="45" y="0"/>
                      <a:pt x="51" y="0"/>
                      <a:pt x="54" y="0"/>
                    </a:cubicBezTo>
                    <a:cubicBezTo>
                      <a:pt x="55" y="0"/>
                      <a:pt x="56" y="0"/>
                      <a:pt x="57" y="1"/>
                    </a:cubicBezTo>
                    <a:cubicBezTo>
                      <a:pt x="57" y="1"/>
                      <a:pt x="58" y="2"/>
                      <a:pt x="59" y="2"/>
                    </a:cubicBezTo>
                    <a:cubicBezTo>
                      <a:pt x="59" y="3"/>
                      <a:pt x="59" y="3"/>
                      <a:pt x="59" y="3"/>
                    </a:cubicBezTo>
                    <a:cubicBezTo>
                      <a:pt x="59" y="3"/>
                      <a:pt x="59" y="3"/>
                      <a:pt x="59" y="3"/>
                    </a:cubicBezTo>
                    <a:cubicBezTo>
                      <a:pt x="59" y="3"/>
                      <a:pt x="60" y="3"/>
                      <a:pt x="60" y="3"/>
                    </a:cubicBezTo>
                    <a:cubicBezTo>
                      <a:pt x="60" y="3"/>
                      <a:pt x="60" y="3"/>
                      <a:pt x="60" y="3"/>
                    </a:cubicBezTo>
                    <a:cubicBezTo>
                      <a:pt x="61" y="3"/>
                      <a:pt x="62" y="4"/>
                      <a:pt x="64" y="4"/>
                    </a:cubicBezTo>
                    <a:cubicBezTo>
                      <a:pt x="64" y="5"/>
                      <a:pt x="65" y="5"/>
                      <a:pt x="65" y="5"/>
                    </a:cubicBezTo>
                    <a:cubicBezTo>
                      <a:pt x="66" y="7"/>
                      <a:pt x="67" y="9"/>
                      <a:pt x="68" y="10"/>
                    </a:cubicBezTo>
                    <a:cubicBezTo>
                      <a:pt x="68" y="11"/>
                      <a:pt x="68" y="12"/>
                      <a:pt x="68" y="12"/>
                    </a:cubicBezTo>
                    <a:cubicBezTo>
                      <a:pt x="68" y="14"/>
                      <a:pt x="68" y="15"/>
                      <a:pt x="68" y="16"/>
                    </a:cubicBezTo>
                    <a:cubicBezTo>
                      <a:pt x="68" y="17"/>
                      <a:pt x="68" y="17"/>
                      <a:pt x="68" y="18"/>
                    </a:cubicBezTo>
                    <a:cubicBezTo>
                      <a:pt x="68" y="18"/>
                      <a:pt x="67" y="19"/>
                      <a:pt x="66" y="20"/>
                    </a:cubicBezTo>
                    <a:cubicBezTo>
                      <a:pt x="66" y="21"/>
                      <a:pt x="65" y="21"/>
                      <a:pt x="65" y="22"/>
                    </a:cubicBezTo>
                    <a:cubicBezTo>
                      <a:pt x="64" y="23"/>
                      <a:pt x="64" y="23"/>
                      <a:pt x="64" y="24"/>
                    </a:cubicBezTo>
                    <a:cubicBezTo>
                      <a:pt x="63" y="24"/>
                      <a:pt x="63" y="25"/>
                      <a:pt x="63" y="25"/>
                    </a:cubicBezTo>
                    <a:cubicBezTo>
                      <a:pt x="62" y="26"/>
                      <a:pt x="61" y="26"/>
                      <a:pt x="61" y="26"/>
                    </a:cubicBezTo>
                    <a:cubicBezTo>
                      <a:pt x="59" y="26"/>
                      <a:pt x="59" y="26"/>
                      <a:pt x="58" y="26"/>
                    </a:cubicBezTo>
                    <a:cubicBezTo>
                      <a:pt x="57" y="26"/>
                      <a:pt x="57" y="26"/>
                      <a:pt x="56" y="26"/>
                    </a:cubicBezTo>
                    <a:cubicBezTo>
                      <a:pt x="56" y="26"/>
                      <a:pt x="55" y="26"/>
                      <a:pt x="55" y="26"/>
                    </a:cubicBezTo>
                    <a:cubicBezTo>
                      <a:pt x="54" y="26"/>
                      <a:pt x="53" y="26"/>
                      <a:pt x="53" y="27"/>
                    </a:cubicBezTo>
                    <a:cubicBezTo>
                      <a:pt x="52" y="27"/>
                      <a:pt x="51" y="27"/>
                      <a:pt x="49" y="27"/>
                    </a:cubicBezTo>
                    <a:cubicBezTo>
                      <a:pt x="48" y="27"/>
                      <a:pt x="47" y="28"/>
                      <a:pt x="46" y="28"/>
                    </a:cubicBezTo>
                    <a:cubicBezTo>
                      <a:pt x="46" y="29"/>
                      <a:pt x="45" y="29"/>
                      <a:pt x="45" y="29"/>
                    </a:cubicBezTo>
                    <a:cubicBezTo>
                      <a:pt x="44" y="30"/>
                      <a:pt x="44" y="30"/>
                      <a:pt x="43" y="31"/>
                    </a:cubicBezTo>
                    <a:cubicBezTo>
                      <a:pt x="42" y="31"/>
                      <a:pt x="42" y="31"/>
                      <a:pt x="41" y="32"/>
                    </a:cubicBezTo>
                    <a:cubicBezTo>
                      <a:pt x="41" y="33"/>
                      <a:pt x="38" y="34"/>
                      <a:pt x="37" y="35"/>
                    </a:cubicBezTo>
                    <a:cubicBezTo>
                      <a:pt x="36" y="35"/>
                      <a:pt x="36" y="36"/>
                      <a:pt x="34" y="37"/>
                    </a:cubicBezTo>
                    <a:cubicBezTo>
                      <a:pt x="33" y="38"/>
                      <a:pt x="32" y="39"/>
                      <a:pt x="31" y="39"/>
                    </a:cubicBezTo>
                    <a:cubicBezTo>
                      <a:pt x="31" y="40"/>
                      <a:pt x="30" y="40"/>
                      <a:pt x="29" y="41"/>
                    </a:cubicBezTo>
                    <a:cubicBezTo>
                      <a:pt x="29" y="41"/>
                      <a:pt x="28" y="43"/>
                      <a:pt x="28" y="43"/>
                    </a:cubicBezTo>
                    <a:cubicBezTo>
                      <a:pt x="27" y="43"/>
                      <a:pt x="25" y="44"/>
                      <a:pt x="25" y="44"/>
                    </a:cubicBezTo>
                    <a:cubicBezTo>
                      <a:pt x="24" y="45"/>
                      <a:pt x="24" y="45"/>
                      <a:pt x="23" y="46"/>
                    </a:cubicBezTo>
                    <a:cubicBezTo>
                      <a:pt x="23" y="46"/>
                      <a:pt x="22" y="47"/>
                      <a:pt x="22" y="47"/>
                    </a:cubicBezTo>
                    <a:cubicBezTo>
                      <a:pt x="22" y="47"/>
                      <a:pt x="21" y="47"/>
                      <a:pt x="21" y="48"/>
                    </a:cubicBezTo>
                    <a:cubicBezTo>
                      <a:pt x="20" y="48"/>
                      <a:pt x="19" y="49"/>
                      <a:pt x="19" y="49"/>
                    </a:cubicBezTo>
                    <a:cubicBezTo>
                      <a:pt x="17" y="50"/>
                      <a:pt x="17" y="50"/>
                      <a:pt x="17" y="50"/>
                    </a:cubicBezTo>
                    <a:cubicBezTo>
                      <a:pt x="16" y="51"/>
                      <a:pt x="16" y="51"/>
                      <a:pt x="14" y="50"/>
                    </a:cubicBezTo>
                    <a:cubicBezTo>
                      <a:pt x="13" y="50"/>
                      <a:pt x="12" y="50"/>
                      <a:pt x="11" y="49"/>
                    </a:cubicBezTo>
                    <a:cubicBezTo>
                      <a:pt x="11" y="49"/>
                      <a:pt x="11" y="48"/>
                      <a:pt x="10" y="48"/>
                    </a:cubicBezTo>
                    <a:cubicBezTo>
                      <a:pt x="9" y="47"/>
                      <a:pt x="9" y="45"/>
                      <a:pt x="10"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5" name="Freeform 10"/>
              <p:cNvSpPr/>
              <p:nvPr/>
            </p:nvSpPr>
            <p:spPr bwMode="auto">
              <a:xfrm>
                <a:off x="5456238" y="2997200"/>
                <a:ext cx="120650" cy="109538"/>
              </a:xfrm>
              <a:custGeom>
                <a:avLst/>
                <a:gdLst>
                  <a:gd name="T0" fmla="*/ 13 w 32"/>
                  <a:gd name="T1" fmla="*/ 29 h 29"/>
                  <a:gd name="T2" fmla="*/ 10 w 32"/>
                  <a:gd name="T3" fmla="*/ 28 h 29"/>
                  <a:gd name="T4" fmla="*/ 4 w 32"/>
                  <a:gd name="T5" fmla="*/ 25 h 29"/>
                  <a:gd name="T6" fmla="*/ 3 w 32"/>
                  <a:gd name="T7" fmla="*/ 23 h 29"/>
                  <a:gd name="T8" fmla="*/ 1 w 32"/>
                  <a:gd name="T9" fmla="*/ 19 h 29"/>
                  <a:gd name="T10" fmla="*/ 1 w 32"/>
                  <a:gd name="T11" fmla="*/ 19 h 29"/>
                  <a:gd name="T12" fmla="*/ 0 w 32"/>
                  <a:gd name="T13" fmla="*/ 12 h 29"/>
                  <a:gd name="T14" fmla="*/ 1 w 32"/>
                  <a:gd name="T15" fmla="*/ 10 h 29"/>
                  <a:gd name="T16" fmla="*/ 1 w 32"/>
                  <a:gd name="T17" fmla="*/ 9 h 29"/>
                  <a:gd name="T18" fmla="*/ 2 w 32"/>
                  <a:gd name="T19" fmla="*/ 6 h 29"/>
                  <a:gd name="T20" fmla="*/ 9 w 32"/>
                  <a:gd name="T21" fmla="*/ 1 h 29"/>
                  <a:gd name="T22" fmla="*/ 10 w 32"/>
                  <a:gd name="T23" fmla="*/ 0 h 29"/>
                  <a:gd name="T24" fmla="*/ 11 w 32"/>
                  <a:gd name="T25" fmla="*/ 0 h 29"/>
                  <a:gd name="T26" fmla="*/ 14 w 32"/>
                  <a:gd name="T27" fmla="*/ 0 h 29"/>
                  <a:gd name="T28" fmla="*/ 15 w 32"/>
                  <a:gd name="T29" fmla="*/ 0 h 29"/>
                  <a:gd name="T30" fmla="*/ 20 w 32"/>
                  <a:gd name="T31" fmla="*/ 2 h 29"/>
                  <a:gd name="T32" fmla="*/ 25 w 32"/>
                  <a:gd name="T33" fmla="*/ 7 h 29"/>
                  <a:gd name="T34" fmla="*/ 27 w 32"/>
                  <a:gd name="T35" fmla="*/ 9 h 29"/>
                  <a:gd name="T36" fmla="*/ 27 w 32"/>
                  <a:gd name="T37" fmla="*/ 9 h 29"/>
                  <a:gd name="T38" fmla="*/ 29 w 32"/>
                  <a:gd name="T39" fmla="*/ 12 h 29"/>
                  <a:gd name="T40" fmla="*/ 30 w 32"/>
                  <a:gd name="T41" fmla="*/ 13 h 29"/>
                  <a:gd name="T42" fmla="*/ 32 w 32"/>
                  <a:gd name="T43" fmla="*/ 17 h 29"/>
                  <a:gd name="T44" fmla="*/ 32 w 32"/>
                  <a:gd name="T45" fmla="*/ 19 h 29"/>
                  <a:gd name="T46" fmla="*/ 29 w 32"/>
                  <a:gd name="T47" fmla="*/ 23 h 29"/>
                  <a:gd name="T48" fmla="*/ 20 w 32"/>
                  <a:gd name="T49" fmla="*/ 28 h 29"/>
                  <a:gd name="T50" fmla="*/ 16 w 32"/>
                  <a:gd name="T51" fmla="*/ 29 h 29"/>
                  <a:gd name="T52" fmla="*/ 13 w 32"/>
                  <a:gd name="T5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 h="29">
                    <a:moveTo>
                      <a:pt x="13" y="29"/>
                    </a:moveTo>
                    <a:cubicBezTo>
                      <a:pt x="11" y="29"/>
                      <a:pt x="10" y="29"/>
                      <a:pt x="10" y="28"/>
                    </a:cubicBezTo>
                    <a:cubicBezTo>
                      <a:pt x="8" y="27"/>
                      <a:pt x="6" y="26"/>
                      <a:pt x="4" y="25"/>
                    </a:cubicBezTo>
                    <a:cubicBezTo>
                      <a:pt x="4" y="25"/>
                      <a:pt x="3" y="24"/>
                      <a:pt x="3" y="23"/>
                    </a:cubicBezTo>
                    <a:cubicBezTo>
                      <a:pt x="2" y="22"/>
                      <a:pt x="1" y="20"/>
                      <a:pt x="1" y="19"/>
                    </a:cubicBezTo>
                    <a:cubicBezTo>
                      <a:pt x="1" y="19"/>
                      <a:pt x="1" y="19"/>
                      <a:pt x="1" y="19"/>
                    </a:cubicBezTo>
                    <a:cubicBezTo>
                      <a:pt x="1" y="17"/>
                      <a:pt x="0" y="13"/>
                      <a:pt x="0" y="12"/>
                    </a:cubicBezTo>
                    <a:cubicBezTo>
                      <a:pt x="0" y="11"/>
                      <a:pt x="0" y="10"/>
                      <a:pt x="1" y="10"/>
                    </a:cubicBezTo>
                    <a:cubicBezTo>
                      <a:pt x="1" y="10"/>
                      <a:pt x="1" y="9"/>
                      <a:pt x="1" y="9"/>
                    </a:cubicBezTo>
                    <a:cubicBezTo>
                      <a:pt x="1" y="8"/>
                      <a:pt x="2" y="7"/>
                      <a:pt x="2" y="6"/>
                    </a:cubicBezTo>
                    <a:cubicBezTo>
                      <a:pt x="4" y="3"/>
                      <a:pt x="6" y="3"/>
                      <a:pt x="9" y="1"/>
                    </a:cubicBezTo>
                    <a:cubicBezTo>
                      <a:pt x="9" y="1"/>
                      <a:pt x="10" y="0"/>
                      <a:pt x="10" y="0"/>
                    </a:cubicBezTo>
                    <a:cubicBezTo>
                      <a:pt x="10" y="0"/>
                      <a:pt x="10" y="0"/>
                      <a:pt x="11" y="0"/>
                    </a:cubicBezTo>
                    <a:cubicBezTo>
                      <a:pt x="12" y="0"/>
                      <a:pt x="13" y="0"/>
                      <a:pt x="14" y="0"/>
                    </a:cubicBezTo>
                    <a:cubicBezTo>
                      <a:pt x="15" y="0"/>
                      <a:pt x="15" y="0"/>
                      <a:pt x="15" y="0"/>
                    </a:cubicBezTo>
                    <a:cubicBezTo>
                      <a:pt x="17" y="0"/>
                      <a:pt x="18" y="1"/>
                      <a:pt x="20" y="2"/>
                    </a:cubicBezTo>
                    <a:cubicBezTo>
                      <a:pt x="22" y="4"/>
                      <a:pt x="23" y="5"/>
                      <a:pt x="25" y="7"/>
                    </a:cubicBezTo>
                    <a:cubicBezTo>
                      <a:pt x="25" y="7"/>
                      <a:pt x="26" y="8"/>
                      <a:pt x="27" y="9"/>
                    </a:cubicBezTo>
                    <a:cubicBezTo>
                      <a:pt x="27" y="9"/>
                      <a:pt x="27" y="9"/>
                      <a:pt x="27" y="9"/>
                    </a:cubicBezTo>
                    <a:cubicBezTo>
                      <a:pt x="28" y="10"/>
                      <a:pt x="28" y="11"/>
                      <a:pt x="29" y="12"/>
                    </a:cubicBezTo>
                    <a:cubicBezTo>
                      <a:pt x="29" y="13"/>
                      <a:pt x="29" y="13"/>
                      <a:pt x="30" y="13"/>
                    </a:cubicBezTo>
                    <a:cubicBezTo>
                      <a:pt x="30" y="14"/>
                      <a:pt x="31" y="14"/>
                      <a:pt x="32" y="17"/>
                    </a:cubicBezTo>
                    <a:cubicBezTo>
                      <a:pt x="31" y="17"/>
                      <a:pt x="32" y="18"/>
                      <a:pt x="32" y="19"/>
                    </a:cubicBezTo>
                    <a:cubicBezTo>
                      <a:pt x="31" y="19"/>
                      <a:pt x="32" y="22"/>
                      <a:pt x="29" y="23"/>
                    </a:cubicBezTo>
                    <a:cubicBezTo>
                      <a:pt x="26" y="23"/>
                      <a:pt x="22" y="27"/>
                      <a:pt x="20" y="28"/>
                    </a:cubicBezTo>
                    <a:cubicBezTo>
                      <a:pt x="18" y="29"/>
                      <a:pt x="17" y="29"/>
                      <a:pt x="16" y="29"/>
                    </a:cubicBezTo>
                    <a:cubicBezTo>
                      <a:pt x="15" y="29"/>
                      <a:pt x="14" y="29"/>
                      <a:pt x="13"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6" name="Freeform 11"/>
              <p:cNvSpPr/>
              <p:nvPr/>
            </p:nvSpPr>
            <p:spPr bwMode="auto">
              <a:xfrm>
                <a:off x="3522663" y="2879725"/>
                <a:ext cx="282575" cy="101600"/>
              </a:xfrm>
              <a:custGeom>
                <a:avLst/>
                <a:gdLst>
                  <a:gd name="T0" fmla="*/ 44 w 75"/>
                  <a:gd name="T1" fmla="*/ 27 h 27"/>
                  <a:gd name="T2" fmla="*/ 41 w 75"/>
                  <a:gd name="T3" fmla="*/ 27 h 27"/>
                  <a:gd name="T4" fmla="*/ 39 w 75"/>
                  <a:gd name="T5" fmla="*/ 26 h 27"/>
                  <a:gd name="T6" fmla="*/ 36 w 75"/>
                  <a:gd name="T7" fmla="*/ 26 h 27"/>
                  <a:gd name="T8" fmla="*/ 35 w 75"/>
                  <a:gd name="T9" fmla="*/ 25 h 27"/>
                  <a:gd name="T10" fmla="*/ 33 w 75"/>
                  <a:gd name="T11" fmla="*/ 25 h 27"/>
                  <a:gd name="T12" fmla="*/ 30 w 75"/>
                  <a:gd name="T13" fmla="*/ 25 h 27"/>
                  <a:gd name="T14" fmla="*/ 25 w 75"/>
                  <a:gd name="T15" fmla="*/ 26 h 27"/>
                  <a:gd name="T16" fmla="*/ 17 w 75"/>
                  <a:gd name="T17" fmla="*/ 26 h 27"/>
                  <a:gd name="T18" fmla="*/ 15 w 75"/>
                  <a:gd name="T19" fmla="*/ 27 h 27"/>
                  <a:gd name="T20" fmla="*/ 12 w 75"/>
                  <a:gd name="T21" fmla="*/ 26 h 27"/>
                  <a:gd name="T22" fmla="*/ 9 w 75"/>
                  <a:gd name="T23" fmla="*/ 25 h 27"/>
                  <a:gd name="T24" fmla="*/ 5 w 75"/>
                  <a:gd name="T25" fmla="*/ 24 h 27"/>
                  <a:gd name="T26" fmla="*/ 5 w 75"/>
                  <a:gd name="T27" fmla="*/ 24 h 27"/>
                  <a:gd name="T28" fmla="*/ 3 w 75"/>
                  <a:gd name="T29" fmla="*/ 23 h 27"/>
                  <a:gd name="T30" fmla="*/ 1 w 75"/>
                  <a:gd name="T31" fmla="*/ 21 h 27"/>
                  <a:gd name="T32" fmla="*/ 0 w 75"/>
                  <a:gd name="T33" fmla="*/ 18 h 27"/>
                  <a:gd name="T34" fmla="*/ 0 w 75"/>
                  <a:gd name="T35" fmla="*/ 16 h 27"/>
                  <a:gd name="T36" fmla="*/ 1 w 75"/>
                  <a:gd name="T37" fmla="*/ 14 h 27"/>
                  <a:gd name="T38" fmla="*/ 5 w 75"/>
                  <a:gd name="T39" fmla="*/ 10 h 27"/>
                  <a:gd name="T40" fmla="*/ 6 w 75"/>
                  <a:gd name="T41" fmla="*/ 9 h 27"/>
                  <a:gd name="T42" fmla="*/ 6 w 75"/>
                  <a:gd name="T43" fmla="*/ 9 h 27"/>
                  <a:gd name="T44" fmla="*/ 11 w 75"/>
                  <a:gd name="T45" fmla="*/ 7 h 27"/>
                  <a:gd name="T46" fmla="*/ 11 w 75"/>
                  <a:gd name="T47" fmla="*/ 7 h 27"/>
                  <a:gd name="T48" fmla="*/ 14 w 75"/>
                  <a:gd name="T49" fmla="*/ 6 h 27"/>
                  <a:gd name="T50" fmla="*/ 16 w 75"/>
                  <a:gd name="T51" fmla="*/ 5 h 27"/>
                  <a:gd name="T52" fmla="*/ 18 w 75"/>
                  <a:gd name="T53" fmla="*/ 5 h 27"/>
                  <a:gd name="T54" fmla="*/ 21 w 75"/>
                  <a:gd name="T55" fmla="*/ 4 h 27"/>
                  <a:gd name="T56" fmla="*/ 23 w 75"/>
                  <a:gd name="T57" fmla="*/ 4 h 27"/>
                  <a:gd name="T58" fmla="*/ 25 w 75"/>
                  <a:gd name="T59" fmla="*/ 3 h 27"/>
                  <a:gd name="T60" fmla="*/ 26 w 75"/>
                  <a:gd name="T61" fmla="*/ 3 h 27"/>
                  <a:gd name="T62" fmla="*/ 35 w 75"/>
                  <a:gd name="T63" fmla="*/ 3 h 27"/>
                  <a:gd name="T64" fmla="*/ 35 w 75"/>
                  <a:gd name="T65" fmla="*/ 3 h 27"/>
                  <a:gd name="T66" fmla="*/ 44 w 75"/>
                  <a:gd name="T67" fmla="*/ 2 h 27"/>
                  <a:gd name="T68" fmla="*/ 48 w 75"/>
                  <a:gd name="T69" fmla="*/ 1 h 27"/>
                  <a:gd name="T70" fmla="*/ 60 w 75"/>
                  <a:gd name="T71" fmla="*/ 0 h 27"/>
                  <a:gd name="T72" fmla="*/ 62 w 75"/>
                  <a:gd name="T73" fmla="*/ 1 h 27"/>
                  <a:gd name="T74" fmla="*/ 64 w 75"/>
                  <a:gd name="T75" fmla="*/ 1 h 27"/>
                  <a:gd name="T76" fmla="*/ 65 w 75"/>
                  <a:gd name="T77" fmla="*/ 1 h 27"/>
                  <a:gd name="T78" fmla="*/ 66 w 75"/>
                  <a:gd name="T79" fmla="*/ 1 h 27"/>
                  <a:gd name="T80" fmla="*/ 69 w 75"/>
                  <a:gd name="T81" fmla="*/ 2 h 27"/>
                  <a:gd name="T82" fmla="*/ 72 w 75"/>
                  <a:gd name="T83" fmla="*/ 4 h 27"/>
                  <a:gd name="T84" fmla="*/ 74 w 75"/>
                  <a:gd name="T85" fmla="*/ 6 h 27"/>
                  <a:gd name="T86" fmla="*/ 74 w 75"/>
                  <a:gd name="T87" fmla="*/ 9 h 27"/>
                  <a:gd name="T88" fmla="*/ 75 w 75"/>
                  <a:gd name="T89" fmla="*/ 12 h 27"/>
                  <a:gd name="T90" fmla="*/ 74 w 75"/>
                  <a:gd name="T91" fmla="*/ 14 h 27"/>
                  <a:gd name="T92" fmla="*/ 74 w 75"/>
                  <a:gd name="T93" fmla="*/ 15 h 27"/>
                  <a:gd name="T94" fmla="*/ 74 w 75"/>
                  <a:gd name="T95" fmla="*/ 16 h 27"/>
                  <a:gd name="T96" fmla="*/ 73 w 75"/>
                  <a:gd name="T97" fmla="*/ 17 h 27"/>
                  <a:gd name="T98" fmla="*/ 71 w 75"/>
                  <a:gd name="T99" fmla="*/ 19 h 27"/>
                  <a:gd name="T100" fmla="*/ 69 w 75"/>
                  <a:gd name="T101" fmla="*/ 21 h 27"/>
                  <a:gd name="T102" fmla="*/ 63 w 75"/>
                  <a:gd name="T103" fmla="*/ 22 h 27"/>
                  <a:gd name="T104" fmla="*/ 62 w 75"/>
                  <a:gd name="T105" fmla="*/ 23 h 27"/>
                  <a:gd name="T106" fmla="*/ 58 w 75"/>
                  <a:gd name="T107" fmla="*/ 24 h 27"/>
                  <a:gd name="T108" fmla="*/ 55 w 75"/>
                  <a:gd name="T109" fmla="*/ 25 h 27"/>
                  <a:gd name="T110" fmla="*/ 53 w 75"/>
                  <a:gd name="T111" fmla="*/ 26 h 27"/>
                  <a:gd name="T112" fmla="*/ 52 w 75"/>
                  <a:gd name="T113" fmla="*/ 26 h 27"/>
                  <a:gd name="T114" fmla="*/ 47 w 75"/>
                  <a:gd name="T115" fmla="*/ 27 h 27"/>
                  <a:gd name="T116" fmla="*/ 44 w 75"/>
                  <a:gd name="T1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27">
                    <a:moveTo>
                      <a:pt x="44" y="27"/>
                    </a:moveTo>
                    <a:cubicBezTo>
                      <a:pt x="43" y="27"/>
                      <a:pt x="42" y="27"/>
                      <a:pt x="41" y="27"/>
                    </a:cubicBezTo>
                    <a:cubicBezTo>
                      <a:pt x="40" y="27"/>
                      <a:pt x="40" y="26"/>
                      <a:pt x="39" y="26"/>
                    </a:cubicBezTo>
                    <a:cubicBezTo>
                      <a:pt x="38" y="26"/>
                      <a:pt x="37" y="26"/>
                      <a:pt x="36" y="26"/>
                    </a:cubicBezTo>
                    <a:cubicBezTo>
                      <a:pt x="36" y="26"/>
                      <a:pt x="35" y="26"/>
                      <a:pt x="35" y="25"/>
                    </a:cubicBezTo>
                    <a:cubicBezTo>
                      <a:pt x="34" y="25"/>
                      <a:pt x="34" y="25"/>
                      <a:pt x="33" y="25"/>
                    </a:cubicBezTo>
                    <a:cubicBezTo>
                      <a:pt x="33" y="25"/>
                      <a:pt x="31" y="25"/>
                      <a:pt x="30" y="25"/>
                    </a:cubicBezTo>
                    <a:cubicBezTo>
                      <a:pt x="28" y="25"/>
                      <a:pt x="27" y="25"/>
                      <a:pt x="25" y="26"/>
                    </a:cubicBezTo>
                    <a:cubicBezTo>
                      <a:pt x="22" y="26"/>
                      <a:pt x="21" y="26"/>
                      <a:pt x="17" y="26"/>
                    </a:cubicBezTo>
                    <a:cubicBezTo>
                      <a:pt x="16" y="27"/>
                      <a:pt x="15" y="27"/>
                      <a:pt x="15" y="27"/>
                    </a:cubicBezTo>
                    <a:cubicBezTo>
                      <a:pt x="14" y="27"/>
                      <a:pt x="13" y="26"/>
                      <a:pt x="12" y="26"/>
                    </a:cubicBezTo>
                    <a:cubicBezTo>
                      <a:pt x="11" y="26"/>
                      <a:pt x="10" y="25"/>
                      <a:pt x="9" y="25"/>
                    </a:cubicBezTo>
                    <a:cubicBezTo>
                      <a:pt x="8" y="25"/>
                      <a:pt x="6" y="25"/>
                      <a:pt x="5" y="24"/>
                    </a:cubicBezTo>
                    <a:cubicBezTo>
                      <a:pt x="5" y="24"/>
                      <a:pt x="5" y="24"/>
                      <a:pt x="5" y="24"/>
                    </a:cubicBezTo>
                    <a:cubicBezTo>
                      <a:pt x="4" y="23"/>
                      <a:pt x="3" y="23"/>
                      <a:pt x="3" y="23"/>
                    </a:cubicBezTo>
                    <a:cubicBezTo>
                      <a:pt x="2" y="21"/>
                      <a:pt x="2" y="22"/>
                      <a:pt x="1" y="21"/>
                    </a:cubicBezTo>
                    <a:cubicBezTo>
                      <a:pt x="1" y="20"/>
                      <a:pt x="0" y="19"/>
                      <a:pt x="0" y="18"/>
                    </a:cubicBezTo>
                    <a:cubicBezTo>
                      <a:pt x="0" y="17"/>
                      <a:pt x="0" y="17"/>
                      <a:pt x="0" y="16"/>
                    </a:cubicBezTo>
                    <a:cubicBezTo>
                      <a:pt x="1" y="15"/>
                      <a:pt x="1" y="14"/>
                      <a:pt x="1" y="14"/>
                    </a:cubicBezTo>
                    <a:cubicBezTo>
                      <a:pt x="2" y="12"/>
                      <a:pt x="4" y="11"/>
                      <a:pt x="5" y="10"/>
                    </a:cubicBezTo>
                    <a:cubicBezTo>
                      <a:pt x="5" y="10"/>
                      <a:pt x="6" y="9"/>
                      <a:pt x="6" y="9"/>
                    </a:cubicBezTo>
                    <a:cubicBezTo>
                      <a:pt x="6" y="9"/>
                      <a:pt x="6" y="9"/>
                      <a:pt x="6" y="9"/>
                    </a:cubicBezTo>
                    <a:cubicBezTo>
                      <a:pt x="8" y="8"/>
                      <a:pt x="9" y="8"/>
                      <a:pt x="11" y="7"/>
                    </a:cubicBezTo>
                    <a:cubicBezTo>
                      <a:pt x="11" y="7"/>
                      <a:pt x="11" y="7"/>
                      <a:pt x="11" y="7"/>
                    </a:cubicBezTo>
                    <a:cubicBezTo>
                      <a:pt x="12" y="7"/>
                      <a:pt x="13" y="6"/>
                      <a:pt x="14" y="6"/>
                    </a:cubicBezTo>
                    <a:cubicBezTo>
                      <a:pt x="14" y="6"/>
                      <a:pt x="15" y="6"/>
                      <a:pt x="16" y="5"/>
                    </a:cubicBezTo>
                    <a:cubicBezTo>
                      <a:pt x="16" y="5"/>
                      <a:pt x="17" y="5"/>
                      <a:pt x="18" y="5"/>
                    </a:cubicBezTo>
                    <a:cubicBezTo>
                      <a:pt x="19" y="5"/>
                      <a:pt x="20" y="4"/>
                      <a:pt x="21" y="4"/>
                    </a:cubicBezTo>
                    <a:cubicBezTo>
                      <a:pt x="22" y="4"/>
                      <a:pt x="23" y="4"/>
                      <a:pt x="23" y="4"/>
                    </a:cubicBezTo>
                    <a:cubicBezTo>
                      <a:pt x="24" y="3"/>
                      <a:pt x="25" y="3"/>
                      <a:pt x="25" y="3"/>
                    </a:cubicBezTo>
                    <a:cubicBezTo>
                      <a:pt x="25" y="3"/>
                      <a:pt x="26" y="3"/>
                      <a:pt x="26" y="3"/>
                    </a:cubicBezTo>
                    <a:cubicBezTo>
                      <a:pt x="29" y="3"/>
                      <a:pt x="32" y="3"/>
                      <a:pt x="35" y="3"/>
                    </a:cubicBezTo>
                    <a:cubicBezTo>
                      <a:pt x="35" y="3"/>
                      <a:pt x="35" y="3"/>
                      <a:pt x="35" y="3"/>
                    </a:cubicBezTo>
                    <a:cubicBezTo>
                      <a:pt x="38" y="2"/>
                      <a:pt x="41" y="2"/>
                      <a:pt x="44" y="2"/>
                    </a:cubicBezTo>
                    <a:cubicBezTo>
                      <a:pt x="45" y="2"/>
                      <a:pt x="46" y="1"/>
                      <a:pt x="48" y="1"/>
                    </a:cubicBezTo>
                    <a:cubicBezTo>
                      <a:pt x="48" y="0"/>
                      <a:pt x="58" y="0"/>
                      <a:pt x="60" y="0"/>
                    </a:cubicBezTo>
                    <a:cubicBezTo>
                      <a:pt x="61" y="0"/>
                      <a:pt x="62" y="0"/>
                      <a:pt x="62" y="1"/>
                    </a:cubicBezTo>
                    <a:cubicBezTo>
                      <a:pt x="63" y="1"/>
                      <a:pt x="64" y="1"/>
                      <a:pt x="64" y="1"/>
                    </a:cubicBezTo>
                    <a:cubicBezTo>
                      <a:pt x="64" y="1"/>
                      <a:pt x="65" y="1"/>
                      <a:pt x="65" y="1"/>
                    </a:cubicBezTo>
                    <a:cubicBezTo>
                      <a:pt x="65" y="1"/>
                      <a:pt x="66" y="1"/>
                      <a:pt x="66" y="1"/>
                    </a:cubicBezTo>
                    <a:cubicBezTo>
                      <a:pt x="67" y="1"/>
                      <a:pt x="68" y="2"/>
                      <a:pt x="69" y="2"/>
                    </a:cubicBezTo>
                    <a:cubicBezTo>
                      <a:pt x="70" y="3"/>
                      <a:pt x="71" y="3"/>
                      <a:pt x="72" y="4"/>
                    </a:cubicBezTo>
                    <a:cubicBezTo>
                      <a:pt x="72" y="5"/>
                      <a:pt x="73" y="5"/>
                      <a:pt x="74" y="6"/>
                    </a:cubicBezTo>
                    <a:cubicBezTo>
                      <a:pt x="74" y="7"/>
                      <a:pt x="74" y="8"/>
                      <a:pt x="74" y="9"/>
                    </a:cubicBezTo>
                    <a:cubicBezTo>
                      <a:pt x="74" y="10"/>
                      <a:pt x="74" y="11"/>
                      <a:pt x="75" y="12"/>
                    </a:cubicBezTo>
                    <a:cubicBezTo>
                      <a:pt x="74" y="13"/>
                      <a:pt x="74" y="13"/>
                      <a:pt x="74" y="14"/>
                    </a:cubicBezTo>
                    <a:cubicBezTo>
                      <a:pt x="74" y="14"/>
                      <a:pt x="74" y="14"/>
                      <a:pt x="74" y="15"/>
                    </a:cubicBezTo>
                    <a:cubicBezTo>
                      <a:pt x="74" y="15"/>
                      <a:pt x="74" y="15"/>
                      <a:pt x="74" y="16"/>
                    </a:cubicBezTo>
                    <a:cubicBezTo>
                      <a:pt x="74" y="16"/>
                      <a:pt x="73" y="17"/>
                      <a:pt x="73" y="17"/>
                    </a:cubicBezTo>
                    <a:cubicBezTo>
                      <a:pt x="73" y="18"/>
                      <a:pt x="72" y="19"/>
                      <a:pt x="71" y="19"/>
                    </a:cubicBezTo>
                    <a:cubicBezTo>
                      <a:pt x="71" y="20"/>
                      <a:pt x="70" y="20"/>
                      <a:pt x="69" y="21"/>
                    </a:cubicBezTo>
                    <a:cubicBezTo>
                      <a:pt x="68" y="21"/>
                      <a:pt x="65" y="22"/>
                      <a:pt x="63" y="22"/>
                    </a:cubicBezTo>
                    <a:cubicBezTo>
                      <a:pt x="63" y="23"/>
                      <a:pt x="62" y="23"/>
                      <a:pt x="62" y="23"/>
                    </a:cubicBezTo>
                    <a:cubicBezTo>
                      <a:pt x="60" y="23"/>
                      <a:pt x="59" y="24"/>
                      <a:pt x="58" y="24"/>
                    </a:cubicBezTo>
                    <a:cubicBezTo>
                      <a:pt x="57" y="24"/>
                      <a:pt x="57" y="25"/>
                      <a:pt x="55" y="25"/>
                    </a:cubicBezTo>
                    <a:cubicBezTo>
                      <a:pt x="54" y="25"/>
                      <a:pt x="54" y="26"/>
                      <a:pt x="53" y="26"/>
                    </a:cubicBezTo>
                    <a:cubicBezTo>
                      <a:pt x="52" y="26"/>
                      <a:pt x="52" y="26"/>
                      <a:pt x="52" y="26"/>
                    </a:cubicBezTo>
                    <a:cubicBezTo>
                      <a:pt x="50" y="26"/>
                      <a:pt x="49" y="27"/>
                      <a:pt x="47" y="27"/>
                    </a:cubicBezTo>
                    <a:cubicBezTo>
                      <a:pt x="46" y="27"/>
                      <a:pt x="45" y="27"/>
                      <a:pt x="44"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7" name="Freeform 12"/>
              <p:cNvSpPr/>
              <p:nvPr/>
            </p:nvSpPr>
            <p:spPr bwMode="auto">
              <a:xfrm>
                <a:off x="5097463" y="3309938"/>
                <a:ext cx="161925" cy="173038"/>
              </a:xfrm>
              <a:custGeom>
                <a:avLst/>
                <a:gdLst>
                  <a:gd name="T0" fmla="*/ 29 w 43"/>
                  <a:gd name="T1" fmla="*/ 46 h 46"/>
                  <a:gd name="T2" fmla="*/ 27 w 43"/>
                  <a:gd name="T3" fmla="*/ 45 h 46"/>
                  <a:gd name="T4" fmla="*/ 26 w 43"/>
                  <a:gd name="T5" fmla="*/ 44 h 46"/>
                  <a:gd name="T6" fmla="*/ 24 w 43"/>
                  <a:gd name="T7" fmla="*/ 40 h 46"/>
                  <a:gd name="T8" fmla="*/ 21 w 43"/>
                  <a:gd name="T9" fmla="*/ 35 h 46"/>
                  <a:gd name="T10" fmla="*/ 19 w 43"/>
                  <a:gd name="T11" fmla="*/ 31 h 46"/>
                  <a:gd name="T12" fmla="*/ 16 w 43"/>
                  <a:gd name="T13" fmla="*/ 26 h 46"/>
                  <a:gd name="T14" fmla="*/ 11 w 43"/>
                  <a:gd name="T15" fmla="*/ 21 h 46"/>
                  <a:gd name="T16" fmla="*/ 9 w 43"/>
                  <a:gd name="T17" fmla="*/ 20 h 46"/>
                  <a:gd name="T18" fmla="*/ 8 w 43"/>
                  <a:gd name="T19" fmla="*/ 18 h 46"/>
                  <a:gd name="T20" fmla="*/ 7 w 43"/>
                  <a:gd name="T21" fmla="*/ 18 h 46"/>
                  <a:gd name="T22" fmla="*/ 5 w 43"/>
                  <a:gd name="T23" fmla="*/ 17 h 46"/>
                  <a:gd name="T24" fmla="*/ 5 w 43"/>
                  <a:gd name="T25" fmla="*/ 16 h 46"/>
                  <a:gd name="T26" fmla="*/ 3 w 43"/>
                  <a:gd name="T27" fmla="*/ 14 h 46"/>
                  <a:gd name="T28" fmla="*/ 3 w 43"/>
                  <a:gd name="T29" fmla="*/ 14 h 46"/>
                  <a:gd name="T30" fmla="*/ 1 w 43"/>
                  <a:gd name="T31" fmla="*/ 12 h 46"/>
                  <a:gd name="T32" fmla="*/ 0 w 43"/>
                  <a:gd name="T33" fmla="*/ 10 h 46"/>
                  <a:gd name="T34" fmla="*/ 0 w 43"/>
                  <a:gd name="T35" fmla="*/ 9 h 46"/>
                  <a:gd name="T36" fmla="*/ 0 w 43"/>
                  <a:gd name="T37" fmla="*/ 6 h 46"/>
                  <a:gd name="T38" fmla="*/ 2 w 43"/>
                  <a:gd name="T39" fmla="*/ 3 h 46"/>
                  <a:gd name="T40" fmla="*/ 3 w 43"/>
                  <a:gd name="T41" fmla="*/ 1 h 46"/>
                  <a:gd name="T42" fmla="*/ 7 w 43"/>
                  <a:gd name="T43" fmla="*/ 0 h 46"/>
                  <a:gd name="T44" fmla="*/ 10 w 43"/>
                  <a:gd name="T45" fmla="*/ 0 h 46"/>
                  <a:gd name="T46" fmla="*/ 13 w 43"/>
                  <a:gd name="T47" fmla="*/ 1 h 46"/>
                  <a:gd name="T48" fmla="*/ 15 w 43"/>
                  <a:gd name="T49" fmla="*/ 2 h 46"/>
                  <a:gd name="T50" fmla="*/ 18 w 43"/>
                  <a:gd name="T51" fmla="*/ 3 h 46"/>
                  <a:gd name="T52" fmla="*/ 21 w 43"/>
                  <a:gd name="T53" fmla="*/ 3 h 46"/>
                  <a:gd name="T54" fmla="*/ 24 w 43"/>
                  <a:gd name="T55" fmla="*/ 4 h 46"/>
                  <a:gd name="T56" fmla="*/ 28 w 43"/>
                  <a:gd name="T57" fmla="*/ 4 h 46"/>
                  <a:gd name="T58" fmla="*/ 31 w 43"/>
                  <a:gd name="T59" fmla="*/ 5 h 46"/>
                  <a:gd name="T60" fmla="*/ 33 w 43"/>
                  <a:gd name="T61" fmla="*/ 7 h 46"/>
                  <a:gd name="T62" fmla="*/ 34 w 43"/>
                  <a:gd name="T63" fmla="*/ 7 h 46"/>
                  <a:gd name="T64" fmla="*/ 37 w 43"/>
                  <a:gd name="T65" fmla="*/ 8 h 46"/>
                  <a:gd name="T66" fmla="*/ 39 w 43"/>
                  <a:gd name="T67" fmla="*/ 9 h 46"/>
                  <a:gd name="T68" fmla="*/ 40 w 43"/>
                  <a:gd name="T69" fmla="*/ 11 h 46"/>
                  <a:gd name="T70" fmla="*/ 42 w 43"/>
                  <a:gd name="T71" fmla="*/ 13 h 46"/>
                  <a:gd name="T72" fmla="*/ 43 w 43"/>
                  <a:gd name="T73" fmla="*/ 16 h 46"/>
                  <a:gd name="T74" fmla="*/ 43 w 43"/>
                  <a:gd name="T75" fmla="*/ 19 h 46"/>
                  <a:gd name="T76" fmla="*/ 43 w 43"/>
                  <a:gd name="T77" fmla="*/ 22 h 46"/>
                  <a:gd name="T78" fmla="*/ 42 w 43"/>
                  <a:gd name="T79" fmla="*/ 25 h 46"/>
                  <a:gd name="T80" fmla="*/ 43 w 43"/>
                  <a:gd name="T81" fmla="*/ 28 h 46"/>
                  <a:gd name="T82" fmla="*/ 43 w 43"/>
                  <a:gd name="T83" fmla="*/ 30 h 46"/>
                  <a:gd name="T84" fmla="*/ 42 w 43"/>
                  <a:gd name="T85" fmla="*/ 35 h 46"/>
                  <a:gd name="T86" fmla="*/ 41 w 43"/>
                  <a:gd name="T87" fmla="*/ 38 h 46"/>
                  <a:gd name="T88" fmla="*/ 39 w 43"/>
                  <a:gd name="T89" fmla="*/ 40 h 46"/>
                  <a:gd name="T90" fmla="*/ 35 w 43"/>
                  <a:gd name="T91" fmla="*/ 45 h 46"/>
                  <a:gd name="T92" fmla="*/ 33 w 43"/>
                  <a:gd name="T93" fmla="*/ 46 h 46"/>
                  <a:gd name="T94" fmla="*/ 31 w 43"/>
                  <a:gd name="T95" fmla="*/ 46 h 46"/>
                  <a:gd name="T96" fmla="*/ 29 w 43"/>
                  <a:gd name="T97"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46">
                    <a:moveTo>
                      <a:pt x="29" y="46"/>
                    </a:moveTo>
                    <a:cubicBezTo>
                      <a:pt x="28" y="46"/>
                      <a:pt x="29" y="46"/>
                      <a:pt x="27" y="45"/>
                    </a:cubicBezTo>
                    <a:cubicBezTo>
                      <a:pt x="27" y="45"/>
                      <a:pt x="26" y="44"/>
                      <a:pt x="26" y="44"/>
                    </a:cubicBezTo>
                    <a:cubicBezTo>
                      <a:pt x="25" y="43"/>
                      <a:pt x="24" y="41"/>
                      <a:pt x="24" y="40"/>
                    </a:cubicBezTo>
                    <a:cubicBezTo>
                      <a:pt x="23" y="38"/>
                      <a:pt x="22" y="37"/>
                      <a:pt x="21" y="35"/>
                    </a:cubicBezTo>
                    <a:cubicBezTo>
                      <a:pt x="21" y="34"/>
                      <a:pt x="19" y="31"/>
                      <a:pt x="19" y="31"/>
                    </a:cubicBezTo>
                    <a:cubicBezTo>
                      <a:pt x="18" y="29"/>
                      <a:pt x="17" y="27"/>
                      <a:pt x="16" y="26"/>
                    </a:cubicBezTo>
                    <a:cubicBezTo>
                      <a:pt x="14" y="24"/>
                      <a:pt x="13" y="22"/>
                      <a:pt x="11" y="21"/>
                    </a:cubicBezTo>
                    <a:cubicBezTo>
                      <a:pt x="10" y="20"/>
                      <a:pt x="10" y="20"/>
                      <a:pt x="9" y="20"/>
                    </a:cubicBezTo>
                    <a:cubicBezTo>
                      <a:pt x="9" y="19"/>
                      <a:pt x="8" y="19"/>
                      <a:pt x="8" y="18"/>
                    </a:cubicBezTo>
                    <a:cubicBezTo>
                      <a:pt x="7" y="18"/>
                      <a:pt x="7" y="18"/>
                      <a:pt x="7" y="18"/>
                    </a:cubicBezTo>
                    <a:cubicBezTo>
                      <a:pt x="6" y="17"/>
                      <a:pt x="5" y="17"/>
                      <a:pt x="5" y="17"/>
                    </a:cubicBezTo>
                    <a:cubicBezTo>
                      <a:pt x="5" y="16"/>
                      <a:pt x="5" y="16"/>
                      <a:pt x="5" y="16"/>
                    </a:cubicBezTo>
                    <a:cubicBezTo>
                      <a:pt x="5" y="16"/>
                      <a:pt x="3" y="15"/>
                      <a:pt x="3" y="14"/>
                    </a:cubicBezTo>
                    <a:cubicBezTo>
                      <a:pt x="3" y="14"/>
                      <a:pt x="3" y="14"/>
                      <a:pt x="3" y="14"/>
                    </a:cubicBezTo>
                    <a:cubicBezTo>
                      <a:pt x="2" y="13"/>
                      <a:pt x="1" y="13"/>
                      <a:pt x="1" y="12"/>
                    </a:cubicBezTo>
                    <a:cubicBezTo>
                      <a:pt x="0" y="11"/>
                      <a:pt x="1" y="11"/>
                      <a:pt x="0" y="10"/>
                    </a:cubicBezTo>
                    <a:cubicBezTo>
                      <a:pt x="0" y="10"/>
                      <a:pt x="0" y="9"/>
                      <a:pt x="0" y="9"/>
                    </a:cubicBezTo>
                    <a:cubicBezTo>
                      <a:pt x="0" y="8"/>
                      <a:pt x="0" y="7"/>
                      <a:pt x="0" y="6"/>
                    </a:cubicBezTo>
                    <a:cubicBezTo>
                      <a:pt x="0" y="6"/>
                      <a:pt x="1" y="4"/>
                      <a:pt x="2" y="3"/>
                    </a:cubicBezTo>
                    <a:cubicBezTo>
                      <a:pt x="2" y="2"/>
                      <a:pt x="2" y="2"/>
                      <a:pt x="3" y="1"/>
                    </a:cubicBezTo>
                    <a:cubicBezTo>
                      <a:pt x="3" y="1"/>
                      <a:pt x="5" y="0"/>
                      <a:pt x="7" y="0"/>
                    </a:cubicBezTo>
                    <a:cubicBezTo>
                      <a:pt x="8" y="0"/>
                      <a:pt x="9" y="0"/>
                      <a:pt x="10" y="0"/>
                    </a:cubicBezTo>
                    <a:cubicBezTo>
                      <a:pt x="11" y="0"/>
                      <a:pt x="12" y="1"/>
                      <a:pt x="13" y="1"/>
                    </a:cubicBezTo>
                    <a:cubicBezTo>
                      <a:pt x="14" y="1"/>
                      <a:pt x="14" y="1"/>
                      <a:pt x="15" y="2"/>
                    </a:cubicBezTo>
                    <a:cubicBezTo>
                      <a:pt x="16" y="2"/>
                      <a:pt x="18" y="3"/>
                      <a:pt x="18" y="3"/>
                    </a:cubicBezTo>
                    <a:cubicBezTo>
                      <a:pt x="19" y="3"/>
                      <a:pt x="20" y="3"/>
                      <a:pt x="21" y="3"/>
                    </a:cubicBezTo>
                    <a:cubicBezTo>
                      <a:pt x="22" y="3"/>
                      <a:pt x="23" y="3"/>
                      <a:pt x="24" y="4"/>
                    </a:cubicBezTo>
                    <a:cubicBezTo>
                      <a:pt x="26" y="4"/>
                      <a:pt x="26" y="4"/>
                      <a:pt x="28" y="4"/>
                    </a:cubicBezTo>
                    <a:cubicBezTo>
                      <a:pt x="28" y="4"/>
                      <a:pt x="30" y="5"/>
                      <a:pt x="31" y="5"/>
                    </a:cubicBezTo>
                    <a:cubicBezTo>
                      <a:pt x="32" y="6"/>
                      <a:pt x="33" y="6"/>
                      <a:pt x="33" y="7"/>
                    </a:cubicBezTo>
                    <a:cubicBezTo>
                      <a:pt x="34" y="7"/>
                      <a:pt x="34" y="7"/>
                      <a:pt x="34" y="7"/>
                    </a:cubicBezTo>
                    <a:cubicBezTo>
                      <a:pt x="35" y="7"/>
                      <a:pt x="36" y="8"/>
                      <a:pt x="37" y="8"/>
                    </a:cubicBezTo>
                    <a:cubicBezTo>
                      <a:pt x="37" y="9"/>
                      <a:pt x="38" y="9"/>
                      <a:pt x="39" y="9"/>
                    </a:cubicBezTo>
                    <a:cubicBezTo>
                      <a:pt x="40" y="10"/>
                      <a:pt x="39" y="10"/>
                      <a:pt x="40" y="11"/>
                    </a:cubicBezTo>
                    <a:cubicBezTo>
                      <a:pt x="42" y="11"/>
                      <a:pt x="42" y="12"/>
                      <a:pt x="42" y="13"/>
                    </a:cubicBezTo>
                    <a:cubicBezTo>
                      <a:pt x="43" y="14"/>
                      <a:pt x="43" y="15"/>
                      <a:pt x="43" y="16"/>
                    </a:cubicBezTo>
                    <a:cubicBezTo>
                      <a:pt x="43" y="17"/>
                      <a:pt x="43" y="18"/>
                      <a:pt x="43" y="19"/>
                    </a:cubicBezTo>
                    <a:cubicBezTo>
                      <a:pt x="43" y="19"/>
                      <a:pt x="43" y="21"/>
                      <a:pt x="43" y="22"/>
                    </a:cubicBezTo>
                    <a:cubicBezTo>
                      <a:pt x="42" y="23"/>
                      <a:pt x="43" y="24"/>
                      <a:pt x="42" y="25"/>
                    </a:cubicBezTo>
                    <a:cubicBezTo>
                      <a:pt x="42" y="26"/>
                      <a:pt x="42" y="28"/>
                      <a:pt x="43" y="28"/>
                    </a:cubicBezTo>
                    <a:cubicBezTo>
                      <a:pt x="43" y="28"/>
                      <a:pt x="43" y="30"/>
                      <a:pt x="43" y="30"/>
                    </a:cubicBezTo>
                    <a:cubicBezTo>
                      <a:pt x="43" y="32"/>
                      <a:pt x="42" y="34"/>
                      <a:pt x="42" y="35"/>
                    </a:cubicBezTo>
                    <a:cubicBezTo>
                      <a:pt x="42" y="37"/>
                      <a:pt x="41" y="37"/>
                      <a:pt x="41" y="38"/>
                    </a:cubicBezTo>
                    <a:cubicBezTo>
                      <a:pt x="40" y="38"/>
                      <a:pt x="41" y="38"/>
                      <a:pt x="39" y="40"/>
                    </a:cubicBezTo>
                    <a:cubicBezTo>
                      <a:pt x="39" y="40"/>
                      <a:pt x="36" y="44"/>
                      <a:pt x="35" y="45"/>
                    </a:cubicBezTo>
                    <a:cubicBezTo>
                      <a:pt x="35" y="45"/>
                      <a:pt x="33" y="46"/>
                      <a:pt x="33" y="46"/>
                    </a:cubicBezTo>
                    <a:cubicBezTo>
                      <a:pt x="33" y="46"/>
                      <a:pt x="32" y="46"/>
                      <a:pt x="31" y="46"/>
                    </a:cubicBezTo>
                    <a:cubicBezTo>
                      <a:pt x="31" y="46"/>
                      <a:pt x="30" y="46"/>
                      <a:pt x="29"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8" name="Freeform 13"/>
              <p:cNvSpPr/>
              <p:nvPr/>
            </p:nvSpPr>
            <p:spPr bwMode="auto">
              <a:xfrm>
                <a:off x="4908551" y="3041650"/>
                <a:ext cx="325438" cy="395288"/>
              </a:xfrm>
              <a:custGeom>
                <a:avLst/>
                <a:gdLst>
                  <a:gd name="T0" fmla="*/ 6 w 86"/>
                  <a:gd name="T1" fmla="*/ 104 h 105"/>
                  <a:gd name="T2" fmla="*/ 2 w 86"/>
                  <a:gd name="T3" fmla="*/ 99 h 105"/>
                  <a:gd name="T4" fmla="*/ 2 w 86"/>
                  <a:gd name="T5" fmla="*/ 88 h 105"/>
                  <a:gd name="T6" fmla="*/ 8 w 86"/>
                  <a:gd name="T7" fmla="*/ 78 h 105"/>
                  <a:gd name="T8" fmla="*/ 15 w 86"/>
                  <a:gd name="T9" fmla="*/ 65 h 105"/>
                  <a:gd name="T10" fmla="*/ 16 w 86"/>
                  <a:gd name="T11" fmla="*/ 59 h 105"/>
                  <a:gd name="T12" fmla="*/ 13 w 86"/>
                  <a:gd name="T13" fmla="*/ 58 h 105"/>
                  <a:gd name="T14" fmla="*/ 7 w 86"/>
                  <a:gd name="T15" fmla="*/ 55 h 105"/>
                  <a:gd name="T16" fmla="*/ 3 w 86"/>
                  <a:gd name="T17" fmla="*/ 49 h 105"/>
                  <a:gd name="T18" fmla="*/ 4 w 86"/>
                  <a:gd name="T19" fmla="*/ 39 h 105"/>
                  <a:gd name="T20" fmla="*/ 9 w 86"/>
                  <a:gd name="T21" fmla="*/ 35 h 105"/>
                  <a:gd name="T22" fmla="*/ 13 w 86"/>
                  <a:gd name="T23" fmla="*/ 33 h 105"/>
                  <a:gd name="T24" fmla="*/ 26 w 86"/>
                  <a:gd name="T25" fmla="*/ 32 h 105"/>
                  <a:gd name="T26" fmla="*/ 28 w 86"/>
                  <a:gd name="T27" fmla="*/ 28 h 105"/>
                  <a:gd name="T28" fmla="*/ 27 w 86"/>
                  <a:gd name="T29" fmla="*/ 25 h 105"/>
                  <a:gd name="T30" fmla="*/ 24 w 86"/>
                  <a:gd name="T31" fmla="*/ 19 h 105"/>
                  <a:gd name="T32" fmla="*/ 28 w 86"/>
                  <a:gd name="T33" fmla="*/ 6 h 105"/>
                  <a:gd name="T34" fmla="*/ 32 w 86"/>
                  <a:gd name="T35" fmla="*/ 1 h 105"/>
                  <a:gd name="T36" fmla="*/ 40 w 86"/>
                  <a:gd name="T37" fmla="*/ 0 h 105"/>
                  <a:gd name="T38" fmla="*/ 44 w 86"/>
                  <a:gd name="T39" fmla="*/ 2 h 105"/>
                  <a:gd name="T40" fmla="*/ 51 w 86"/>
                  <a:gd name="T41" fmla="*/ 12 h 105"/>
                  <a:gd name="T42" fmla="*/ 52 w 86"/>
                  <a:gd name="T43" fmla="*/ 22 h 105"/>
                  <a:gd name="T44" fmla="*/ 55 w 86"/>
                  <a:gd name="T45" fmla="*/ 26 h 105"/>
                  <a:gd name="T46" fmla="*/ 58 w 86"/>
                  <a:gd name="T47" fmla="*/ 25 h 105"/>
                  <a:gd name="T48" fmla="*/ 61 w 86"/>
                  <a:gd name="T49" fmla="*/ 22 h 105"/>
                  <a:gd name="T50" fmla="*/ 64 w 86"/>
                  <a:gd name="T51" fmla="*/ 20 h 105"/>
                  <a:gd name="T52" fmla="*/ 67 w 86"/>
                  <a:gd name="T53" fmla="*/ 19 h 105"/>
                  <a:gd name="T54" fmla="*/ 71 w 86"/>
                  <a:gd name="T55" fmla="*/ 20 h 105"/>
                  <a:gd name="T56" fmla="*/ 74 w 86"/>
                  <a:gd name="T57" fmla="*/ 22 h 105"/>
                  <a:gd name="T58" fmla="*/ 76 w 86"/>
                  <a:gd name="T59" fmla="*/ 24 h 105"/>
                  <a:gd name="T60" fmla="*/ 78 w 86"/>
                  <a:gd name="T61" fmla="*/ 26 h 105"/>
                  <a:gd name="T62" fmla="*/ 82 w 86"/>
                  <a:gd name="T63" fmla="*/ 28 h 105"/>
                  <a:gd name="T64" fmla="*/ 86 w 86"/>
                  <a:gd name="T65" fmla="*/ 33 h 105"/>
                  <a:gd name="T66" fmla="*/ 85 w 86"/>
                  <a:gd name="T67" fmla="*/ 35 h 105"/>
                  <a:gd name="T68" fmla="*/ 85 w 86"/>
                  <a:gd name="T69" fmla="*/ 37 h 105"/>
                  <a:gd name="T70" fmla="*/ 85 w 86"/>
                  <a:gd name="T71" fmla="*/ 38 h 105"/>
                  <a:gd name="T72" fmla="*/ 84 w 86"/>
                  <a:gd name="T73" fmla="*/ 39 h 105"/>
                  <a:gd name="T74" fmla="*/ 80 w 86"/>
                  <a:gd name="T75" fmla="*/ 41 h 105"/>
                  <a:gd name="T76" fmla="*/ 78 w 86"/>
                  <a:gd name="T77" fmla="*/ 43 h 105"/>
                  <a:gd name="T78" fmla="*/ 76 w 86"/>
                  <a:gd name="T79" fmla="*/ 44 h 105"/>
                  <a:gd name="T80" fmla="*/ 70 w 86"/>
                  <a:gd name="T81" fmla="*/ 47 h 105"/>
                  <a:gd name="T82" fmla="*/ 66 w 86"/>
                  <a:gd name="T83" fmla="*/ 49 h 105"/>
                  <a:gd name="T84" fmla="*/ 51 w 86"/>
                  <a:gd name="T85" fmla="*/ 54 h 105"/>
                  <a:gd name="T86" fmla="*/ 46 w 86"/>
                  <a:gd name="T87" fmla="*/ 56 h 105"/>
                  <a:gd name="T88" fmla="*/ 41 w 86"/>
                  <a:gd name="T89" fmla="*/ 59 h 105"/>
                  <a:gd name="T90" fmla="*/ 37 w 86"/>
                  <a:gd name="T91" fmla="*/ 64 h 105"/>
                  <a:gd name="T92" fmla="*/ 36 w 86"/>
                  <a:gd name="T93" fmla="*/ 67 h 105"/>
                  <a:gd name="T94" fmla="*/ 35 w 86"/>
                  <a:gd name="T95" fmla="*/ 68 h 105"/>
                  <a:gd name="T96" fmla="*/ 32 w 86"/>
                  <a:gd name="T97" fmla="*/ 72 h 105"/>
                  <a:gd name="T98" fmla="*/ 29 w 86"/>
                  <a:gd name="T99" fmla="*/ 79 h 105"/>
                  <a:gd name="T100" fmla="*/ 25 w 86"/>
                  <a:gd name="T101" fmla="*/ 88 h 105"/>
                  <a:gd name="T102" fmla="*/ 19 w 86"/>
                  <a:gd name="T103" fmla="*/ 100 h 105"/>
                  <a:gd name="T104" fmla="*/ 12 w 86"/>
                  <a:gd name="T105" fmla="*/ 10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6" h="105">
                    <a:moveTo>
                      <a:pt x="9" y="105"/>
                    </a:moveTo>
                    <a:cubicBezTo>
                      <a:pt x="8" y="105"/>
                      <a:pt x="6" y="104"/>
                      <a:pt x="6" y="104"/>
                    </a:cubicBezTo>
                    <a:cubicBezTo>
                      <a:pt x="5" y="103"/>
                      <a:pt x="4" y="102"/>
                      <a:pt x="4" y="102"/>
                    </a:cubicBezTo>
                    <a:cubicBezTo>
                      <a:pt x="3" y="100"/>
                      <a:pt x="2" y="100"/>
                      <a:pt x="2" y="99"/>
                    </a:cubicBezTo>
                    <a:cubicBezTo>
                      <a:pt x="1" y="98"/>
                      <a:pt x="0" y="96"/>
                      <a:pt x="0" y="96"/>
                    </a:cubicBezTo>
                    <a:cubicBezTo>
                      <a:pt x="0" y="92"/>
                      <a:pt x="1" y="90"/>
                      <a:pt x="2" y="88"/>
                    </a:cubicBezTo>
                    <a:cubicBezTo>
                      <a:pt x="3" y="86"/>
                      <a:pt x="4" y="84"/>
                      <a:pt x="6" y="83"/>
                    </a:cubicBezTo>
                    <a:cubicBezTo>
                      <a:pt x="6" y="81"/>
                      <a:pt x="7" y="79"/>
                      <a:pt x="8" y="78"/>
                    </a:cubicBezTo>
                    <a:cubicBezTo>
                      <a:pt x="8" y="77"/>
                      <a:pt x="8" y="77"/>
                      <a:pt x="9" y="77"/>
                    </a:cubicBezTo>
                    <a:cubicBezTo>
                      <a:pt x="9" y="72"/>
                      <a:pt x="13" y="69"/>
                      <a:pt x="15" y="65"/>
                    </a:cubicBezTo>
                    <a:cubicBezTo>
                      <a:pt x="16" y="63"/>
                      <a:pt x="17" y="62"/>
                      <a:pt x="17" y="60"/>
                    </a:cubicBezTo>
                    <a:cubicBezTo>
                      <a:pt x="17" y="60"/>
                      <a:pt x="16" y="59"/>
                      <a:pt x="16" y="59"/>
                    </a:cubicBezTo>
                    <a:cubicBezTo>
                      <a:pt x="16" y="59"/>
                      <a:pt x="15" y="59"/>
                      <a:pt x="15" y="58"/>
                    </a:cubicBezTo>
                    <a:cubicBezTo>
                      <a:pt x="14" y="58"/>
                      <a:pt x="14" y="58"/>
                      <a:pt x="13" y="58"/>
                    </a:cubicBezTo>
                    <a:cubicBezTo>
                      <a:pt x="13" y="57"/>
                      <a:pt x="12" y="57"/>
                      <a:pt x="12" y="57"/>
                    </a:cubicBezTo>
                    <a:cubicBezTo>
                      <a:pt x="10" y="56"/>
                      <a:pt x="9" y="55"/>
                      <a:pt x="7" y="55"/>
                    </a:cubicBezTo>
                    <a:cubicBezTo>
                      <a:pt x="5" y="53"/>
                      <a:pt x="3" y="51"/>
                      <a:pt x="3" y="50"/>
                    </a:cubicBezTo>
                    <a:cubicBezTo>
                      <a:pt x="3" y="50"/>
                      <a:pt x="3" y="49"/>
                      <a:pt x="3" y="49"/>
                    </a:cubicBezTo>
                    <a:cubicBezTo>
                      <a:pt x="3" y="46"/>
                      <a:pt x="3" y="43"/>
                      <a:pt x="4" y="41"/>
                    </a:cubicBezTo>
                    <a:cubicBezTo>
                      <a:pt x="4" y="40"/>
                      <a:pt x="4" y="39"/>
                      <a:pt x="4" y="39"/>
                    </a:cubicBezTo>
                    <a:cubicBezTo>
                      <a:pt x="5" y="38"/>
                      <a:pt x="5" y="37"/>
                      <a:pt x="6" y="36"/>
                    </a:cubicBezTo>
                    <a:cubicBezTo>
                      <a:pt x="7" y="36"/>
                      <a:pt x="7" y="35"/>
                      <a:pt x="9" y="35"/>
                    </a:cubicBezTo>
                    <a:cubicBezTo>
                      <a:pt x="9" y="34"/>
                      <a:pt x="10" y="34"/>
                      <a:pt x="12" y="34"/>
                    </a:cubicBezTo>
                    <a:cubicBezTo>
                      <a:pt x="12" y="34"/>
                      <a:pt x="12" y="33"/>
                      <a:pt x="13" y="33"/>
                    </a:cubicBezTo>
                    <a:cubicBezTo>
                      <a:pt x="13" y="33"/>
                      <a:pt x="14" y="33"/>
                      <a:pt x="14" y="33"/>
                    </a:cubicBezTo>
                    <a:cubicBezTo>
                      <a:pt x="15" y="32"/>
                      <a:pt x="24" y="32"/>
                      <a:pt x="26" y="32"/>
                    </a:cubicBezTo>
                    <a:cubicBezTo>
                      <a:pt x="26" y="32"/>
                      <a:pt x="27" y="32"/>
                      <a:pt x="27" y="31"/>
                    </a:cubicBezTo>
                    <a:cubicBezTo>
                      <a:pt x="27" y="30"/>
                      <a:pt x="27" y="29"/>
                      <a:pt x="28" y="28"/>
                    </a:cubicBezTo>
                    <a:cubicBezTo>
                      <a:pt x="27" y="28"/>
                      <a:pt x="27" y="28"/>
                      <a:pt x="27" y="28"/>
                    </a:cubicBezTo>
                    <a:cubicBezTo>
                      <a:pt x="27" y="27"/>
                      <a:pt x="27" y="26"/>
                      <a:pt x="27" y="25"/>
                    </a:cubicBezTo>
                    <a:cubicBezTo>
                      <a:pt x="27" y="24"/>
                      <a:pt x="27" y="23"/>
                      <a:pt x="27" y="22"/>
                    </a:cubicBezTo>
                    <a:cubicBezTo>
                      <a:pt x="25" y="21"/>
                      <a:pt x="25" y="19"/>
                      <a:pt x="24" y="19"/>
                    </a:cubicBezTo>
                    <a:cubicBezTo>
                      <a:pt x="24" y="17"/>
                      <a:pt x="24" y="16"/>
                      <a:pt x="24" y="14"/>
                    </a:cubicBezTo>
                    <a:cubicBezTo>
                      <a:pt x="25" y="10"/>
                      <a:pt x="26" y="8"/>
                      <a:pt x="28" y="6"/>
                    </a:cubicBezTo>
                    <a:cubicBezTo>
                      <a:pt x="28" y="5"/>
                      <a:pt x="29" y="4"/>
                      <a:pt x="30" y="3"/>
                    </a:cubicBezTo>
                    <a:cubicBezTo>
                      <a:pt x="30" y="3"/>
                      <a:pt x="31" y="2"/>
                      <a:pt x="32" y="1"/>
                    </a:cubicBezTo>
                    <a:cubicBezTo>
                      <a:pt x="32" y="1"/>
                      <a:pt x="33" y="0"/>
                      <a:pt x="35" y="0"/>
                    </a:cubicBezTo>
                    <a:cubicBezTo>
                      <a:pt x="36" y="0"/>
                      <a:pt x="38" y="0"/>
                      <a:pt x="40" y="0"/>
                    </a:cubicBezTo>
                    <a:cubicBezTo>
                      <a:pt x="40" y="0"/>
                      <a:pt x="41" y="1"/>
                      <a:pt x="42" y="1"/>
                    </a:cubicBezTo>
                    <a:cubicBezTo>
                      <a:pt x="42" y="1"/>
                      <a:pt x="43" y="2"/>
                      <a:pt x="44" y="2"/>
                    </a:cubicBezTo>
                    <a:cubicBezTo>
                      <a:pt x="44" y="2"/>
                      <a:pt x="46" y="5"/>
                      <a:pt x="46" y="5"/>
                    </a:cubicBezTo>
                    <a:cubicBezTo>
                      <a:pt x="48" y="7"/>
                      <a:pt x="49" y="8"/>
                      <a:pt x="51" y="12"/>
                    </a:cubicBezTo>
                    <a:cubicBezTo>
                      <a:pt x="51" y="13"/>
                      <a:pt x="51" y="14"/>
                      <a:pt x="52" y="15"/>
                    </a:cubicBezTo>
                    <a:cubicBezTo>
                      <a:pt x="52" y="17"/>
                      <a:pt x="52" y="20"/>
                      <a:pt x="52" y="22"/>
                    </a:cubicBezTo>
                    <a:cubicBezTo>
                      <a:pt x="52" y="23"/>
                      <a:pt x="52" y="25"/>
                      <a:pt x="52" y="27"/>
                    </a:cubicBezTo>
                    <a:cubicBezTo>
                      <a:pt x="53" y="27"/>
                      <a:pt x="53" y="26"/>
                      <a:pt x="55" y="26"/>
                    </a:cubicBezTo>
                    <a:cubicBezTo>
                      <a:pt x="55" y="26"/>
                      <a:pt x="55" y="25"/>
                      <a:pt x="56" y="25"/>
                    </a:cubicBezTo>
                    <a:cubicBezTo>
                      <a:pt x="57" y="25"/>
                      <a:pt x="57" y="25"/>
                      <a:pt x="58" y="25"/>
                    </a:cubicBezTo>
                    <a:cubicBezTo>
                      <a:pt x="58" y="24"/>
                      <a:pt x="59" y="24"/>
                      <a:pt x="59" y="24"/>
                    </a:cubicBezTo>
                    <a:cubicBezTo>
                      <a:pt x="60" y="24"/>
                      <a:pt x="60" y="23"/>
                      <a:pt x="61" y="22"/>
                    </a:cubicBezTo>
                    <a:cubicBezTo>
                      <a:pt x="62" y="22"/>
                      <a:pt x="63" y="21"/>
                      <a:pt x="63" y="21"/>
                    </a:cubicBezTo>
                    <a:cubicBezTo>
                      <a:pt x="63" y="21"/>
                      <a:pt x="64" y="21"/>
                      <a:pt x="64" y="20"/>
                    </a:cubicBezTo>
                    <a:cubicBezTo>
                      <a:pt x="65" y="20"/>
                      <a:pt x="65" y="20"/>
                      <a:pt x="65" y="20"/>
                    </a:cubicBezTo>
                    <a:cubicBezTo>
                      <a:pt x="66" y="20"/>
                      <a:pt x="65" y="19"/>
                      <a:pt x="67" y="19"/>
                    </a:cubicBezTo>
                    <a:cubicBezTo>
                      <a:pt x="68" y="19"/>
                      <a:pt x="69" y="19"/>
                      <a:pt x="70" y="19"/>
                    </a:cubicBezTo>
                    <a:cubicBezTo>
                      <a:pt x="70" y="19"/>
                      <a:pt x="71" y="19"/>
                      <a:pt x="71" y="20"/>
                    </a:cubicBezTo>
                    <a:cubicBezTo>
                      <a:pt x="72" y="20"/>
                      <a:pt x="72" y="20"/>
                      <a:pt x="73" y="20"/>
                    </a:cubicBezTo>
                    <a:cubicBezTo>
                      <a:pt x="73" y="21"/>
                      <a:pt x="73" y="21"/>
                      <a:pt x="74" y="22"/>
                    </a:cubicBezTo>
                    <a:cubicBezTo>
                      <a:pt x="74" y="22"/>
                      <a:pt x="75" y="23"/>
                      <a:pt x="75" y="23"/>
                    </a:cubicBezTo>
                    <a:cubicBezTo>
                      <a:pt x="76" y="24"/>
                      <a:pt x="76" y="24"/>
                      <a:pt x="76" y="24"/>
                    </a:cubicBezTo>
                    <a:cubicBezTo>
                      <a:pt x="76" y="25"/>
                      <a:pt x="76" y="25"/>
                      <a:pt x="77" y="25"/>
                    </a:cubicBezTo>
                    <a:cubicBezTo>
                      <a:pt x="77" y="26"/>
                      <a:pt x="77" y="26"/>
                      <a:pt x="78" y="26"/>
                    </a:cubicBezTo>
                    <a:cubicBezTo>
                      <a:pt x="78" y="26"/>
                      <a:pt x="79" y="27"/>
                      <a:pt x="79" y="27"/>
                    </a:cubicBezTo>
                    <a:cubicBezTo>
                      <a:pt x="80" y="27"/>
                      <a:pt x="81" y="28"/>
                      <a:pt x="82" y="28"/>
                    </a:cubicBezTo>
                    <a:cubicBezTo>
                      <a:pt x="82" y="29"/>
                      <a:pt x="83" y="29"/>
                      <a:pt x="84" y="30"/>
                    </a:cubicBezTo>
                    <a:cubicBezTo>
                      <a:pt x="85" y="31"/>
                      <a:pt x="85" y="32"/>
                      <a:pt x="86" y="33"/>
                    </a:cubicBezTo>
                    <a:cubicBezTo>
                      <a:pt x="86" y="33"/>
                      <a:pt x="86" y="33"/>
                      <a:pt x="86" y="34"/>
                    </a:cubicBezTo>
                    <a:cubicBezTo>
                      <a:pt x="85" y="34"/>
                      <a:pt x="86" y="34"/>
                      <a:pt x="85" y="35"/>
                    </a:cubicBezTo>
                    <a:cubicBezTo>
                      <a:pt x="85" y="35"/>
                      <a:pt x="85" y="36"/>
                      <a:pt x="85" y="36"/>
                    </a:cubicBezTo>
                    <a:cubicBezTo>
                      <a:pt x="85" y="36"/>
                      <a:pt x="85" y="36"/>
                      <a:pt x="85" y="37"/>
                    </a:cubicBezTo>
                    <a:cubicBezTo>
                      <a:pt x="85" y="37"/>
                      <a:pt x="85" y="37"/>
                      <a:pt x="85" y="37"/>
                    </a:cubicBezTo>
                    <a:cubicBezTo>
                      <a:pt x="85" y="38"/>
                      <a:pt x="85" y="38"/>
                      <a:pt x="85" y="38"/>
                    </a:cubicBezTo>
                    <a:cubicBezTo>
                      <a:pt x="84" y="38"/>
                      <a:pt x="84" y="38"/>
                      <a:pt x="84" y="39"/>
                    </a:cubicBezTo>
                    <a:cubicBezTo>
                      <a:pt x="84" y="39"/>
                      <a:pt x="84" y="39"/>
                      <a:pt x="84" y="39"/>
                    </a:cubicBezTo>
                    <a:cubicBezTo>
                      <a:pt x="83" y="40"/>
                      <a:pt x="83" y="40"/>
                      <a:pt x="82" y="40"/>
                    </a:cubicBezTo>
                    <a:cubicBezTo>
                      <a:pt x="81" y="41"/>
                      <a:pt x="81" y="41"/>
                      <a:pt x="80" y="41"/>
                    </a:cubicBezTo>
                    <a:cubicBezTo>
                      <a:pt x="80" y="41"/>
                      <a:pt x="80" y="42"/>
                      <a:pt x="80" y="42"/>
                    </a:cubicBezTo>
                    <a:cubicBezTo>
                      <a:pt x="79" y="42"/>
                      <a:pt x="79" y="43"/>
                      <a:pt x="78" y="43"/>
                    </a:cubicBezTo>
                    <a:cubicBezTo>
                      <a:pt x="78" y="43"/>
                      <a:pt x="77" y="43"/>
                      <a:pt x="77" y="43"/>
                    </a:cubicBezTo>
                    <a:cubicBezTo>
                      <a:pt x="77" y="43"/>
                      <a:pt x="76" y="44"/>
                      <a:pt x="76" y="44"/>
                    </a:cubicBezTo>
                    <a:cubicBezTo>
                      <a:pt x="75" y="45"/>
                      <a:pt x="74" y="45"/>
                      <a:pt x="73" y="46"/>
                    </a:cubicBezTo>
                    <a:cubicBezTo>
                      <a:pt x="71" y="46"/>
                      <a:pt x="71" y="46"/>
                      <a:pt x="70" y="47"/>
                    </a:cubicBezTo>
                    <a:cubicBezTo>
                      <a:pt x="69" y="47"/>
                      <a:pt x="69" y="47"/>
                      <a:pt x="69" y="48"/>
                    </a:cubicBezTo>
                    <a:cubicBezTo>
                      <a:pt x="68" y="48"/>
                      <a:pt x="66" y="48"/>
                      <a:pt x="66" y="49"/>
                    </a:cubicBezTo>
                    <a:cubicBezTo>
                      <a:pt x="64" y="50"/>
                      <a:pt x="61" y="51"/>
                      <a:pt x="58" y="52"/>
                    </a:cubicBezTo>
                    <a:cubicBezTo>
                      <a:pt x="56" y="53"/>
                      <a:pt x="53" y="53"/>
                      <a:pt x="51" y="54"/>
                    </a:cubicBezTo>
                    <a:cubicBezTo>
                      <a:pt x="50" y="54"/>
                      <a:pt x="48" y="55"/>
                      <a:pt x="47" y="56"/>
                    </a:cubicBezTo>
                    <a:cubicBezTo>
                      <a:pt x="46" y="56"/>
                      <a:pt x="46" y="56"/>
                      <a:pt x="46" y="56"/>
                    </a:cubicBezTo>
                    <a:cubicBezTo>
                      <a:pt x="45" y="56"/>
                      <a:pt x="44" y="57"/>
                      <a:pt x="44" y="57"/>
                    </a:cubicBezTo>
                    <a:cubicBezTo>
                      <a:pt x="43" y="58"/>
                      <a:pt x="42" y="58"/>
                      <a:pt x="41" y="59"/>
                    </a:cubicBezTo>
                    <a:cubicBezTo>
                      <a:pt x="41" y="59"/>
                      <a:pt x="40" y="61"/>
                      <a:pt x="39" y="61"/>
                    </a:cubicBezTo>
                    <a:cubicBezTo>
                      <a:pt x="39" y="62"/>
                      <a:pt x="38" y="63"/>
                      <a:pt x="37" y="64"/>
                    </a:cubicBezTo>
                    <a:cubicBezTo>
                      <a:pt x="37" y="64"/>
                      <a:pt x="37" y="65"/>
                      <a:pt x="36" y="65"/>
                    </a:cubicBezTo>
                    <a:cubicBezTo>
                      <a:pt x="36" y="66"/>
                      <a:pt x="36" y="66"/>
                      <a:pt x="36" y="67"/>
                    </a:cubicBezTo>
                    <a:cubicBezTo>
                      <a:pt x="35" y="67"/>
                      <a:pt x="35" y="67"/>
                      <a:pt x="35" y="67"/>
                    </a:cubicBezTo>
                    <a:cubicBezTo>
                      <a:pt x="35" y="67"/>
                      <a:pt x="35" y="68"/>
                      <a:pt x="35" y="68"/>
                    </a:cubicBezTo>
                    <a:cubicBezTo>
                      <a:pt x="34" y="68"/>
                      <a:pt x="34" y="69"/>
                      <a:pt x="34" y="69"/>
                    </a:cubicBezTo>
                    <a:cubicBezTo>
                      <a:pt x="33" y="70"/>
                      <a:pt x="33" y="70"/>
                      <a:pt x="32" y="72"/>
                    </a:cubicBezTo>
                    <a:cubicBezTo>
                      <a:pt x="31" y="74"/>
                      <a:pt x="30" y="76"/>
                      <a:pt x="29" y="78"/>
                    </a:cubicBezTo>
                    <a:cubicBezTo>
                      <a:pt x="29" y="79"/>
                      <a:pt x="29" y="79"/>
                      <a:pt x="29" y="79"/>
                    </a:cubicBezTo>
                    <a:cubicBezTo>
                      <a:pt x="28" y="80"/>
                      <a:pt x="26" y="85"/>
                      <a:pt x="26" y="86"/>
                    </a:cubicBezTo>
                    <a:cubicBezTo>
                      <a:pt x="25" y="87"/>
                      <a:pt x="25" y="87"/>
                      <a:pt x="25" y="88"/>
                    </a:cubicBezTo>
                    <a:cubicBezTo>
                      <a:pt x="25" y="89"/>
                      <a:pt x="23" y="93"/>
                      <a:pt x="22" y="94"/>
                    </a:cubicBezTo>
                    <a:cubicBezTo>
                      <a:pt x="20" y="96"/>
                      <a:pt x="20" y="97"/>
                      <a:pt x="19" y="100"/>
                    </a:cubicBezTo>
                    <a:cubicBezTo>
                      <a:pt x="17" y="101"/>
                      <a:pt x="17" y="101"/>
                      <a:pt x="16" y="103"/>
                    </a:cubicBezTo>
                    <a:cubicBezTo>
                      <a:pt x="15" y="103"/>
                      <a:pt x="13" y="104"/>
                      <a:pt x="12" y="104"/>
                    </a:cubicBezTo>
                    <a:cubicBezTo>
                      <a:pt x="10" y="104"/>
                      <a:pt x="11" y="105"/>
                      <a:pt x="9" y="1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9" name="Freeform 14"/>
              <p:cNvSpPr>
                <a:spLocks noEditPoints="1"/>
              </p:cNvSpPr>
              <p:nvPr/>
            </p:nvSpPr>
            <p:spPr bwMode="auto">
              <a:xfrm>
                <a:off x="3297238" y="3686175"/>
                <a:ext cx="2543175" cy="158750"/>
              </a:xfrm>
              <a:custGeom>
                <a:avLst/>
                <a:gdLst>
                  <a:gd name="T0" fmla="*/ 22 w 675"/>
                  <a:gd name="T1" fmla="*/ 17 h 42"/>
                  <a:gd name="T2" fmla="*/ 1 w 675"/>
                  <a:gd name="T3" fmla="*/ 2 h 42"/>
                  <a:gd name="T4" fmla="*/ 0 w 675"/>
                  <a:gd name="T5" fmla="*/ 41 h 42"/>
                  <a:gd name="T6" fmla="*/ 26 w 675"/>
                  <a:gd name="T7" fmla="*/ 32 h 42"/>
                  <a:gd name="T8" fmla="*/ 36 w 675"/>
                  <a:gd name="T9" fmla="*/ 36 h 42"/>
                  <a:gd name="T10" fmla="*/ 65 w 675"/>
                  <a:gd name="T11" fmla="*/ 41 h 42"/>
                  <a:gd name="T12" fmla="*/ 65 w 675"/>
                  <a:gd name="T13" fmla="*/ 1 h 42"/>
                  <a:gd name="T14" fmla="*/ 47 w 675"/>
                  <a:gd name="T15" fmla="*/ 40 h 42"/>
                  <a:gd name="T16" fmla="*/ 78 w 675"/>
                  <a:gd name="T17" fmla="*/ 30 h 42"/>
                  <a:gd name="T18" fmla="*/ 78 w 675"/>
                  <a:gd name="T19" fmla="*/ 37 h 42"/>
                  <a:gd name="T20" fmla="*/ 97 w 675"/>
                  <a:gd name="T21" fmla="*/ 40 h 42"/>
                  <a:gd name="T22" fmla="*/ 82 w 675"/>
                  <a:gd name="T23" fmla="*/ 26 h 42"/>
                  <a:gd name="T24" fmla="*/ 122 w 675"/>
                  <a:gd name="T25" fmla="*/ 3 h 42"/>
                  <a:gd name="T26" fmla="*/ 131 w 675"/>
                  <a:gd name="T27" fmla="*/ 40 h 42"/>
                  <a:gd name="T28" fmla="*/ 157 w 675"/>
                  <a:gd name="T29" fmla="*/ 7 h 42"/>
                  <a:gd name="T30" fmla="*/ 168 w 675"/>
                  <a:gd name="T31" fmla="*/ 40 h 42"/>
                  <a:gd name="T32" fmla="*/ 209 w 675"/>
                  <a:gd name="T33" fmla="*/ 31 h 42"/>
                  <a:gd name="T34" fmla="*/ 194 w 675"/>
                  <a:gd name="T35" fmla="*/ 22 h 42"/>
                  <a:gd name="T36" fmla="*/ 194 w 675"/>
                  <a:gd name="T37" fmla="*/ 19 h 42"/>
                  <a:gd name="T38" fmla="*/ 206 w 675"/>
                  <a:gd name="T39" fmla="*/ 10 h 42"/>
                  <a:gd name="T40" fmla="*/ 178 w 675"/>
                  <a:gd name="T41" fmla="*/ 39 h 42"/>
                  <a:gd name="T42" fmla="*/ 241 w 675"/>
                  <a:gd name="T43" fmla="*/ 2 h 42"/>
                  <a:gd name="T44" fmla="*/ 213 w 675"/>
                  <a:gd name="T45" fmla="*/ 2 h 42"/>
                  <a:gd name="T46" fmla="*/ 228 w 675"/>
                  <a:gd name="T47" fmla="*/ 40 h 42"/>
                  <a:gd name="T48" fmla="*/ 250 w 675"/>
                  <a:gd name="T49" fmla="*/ 10 h 42"/>
                  <a:gd name="T50" fmla="*/ 320 w 675"/>
                  <a:gd name="T51" fmla="*/ 4 h 42"/>
                  <a:gd name="T52" fmla="*/ 300 w 675"/>
                  <a:gd name="T53" fmla="*/ 3 h 42"/>
                  <a:gd name="T54" fmla="*/ 293 w 675"/>
                  <a:gd name="T55" fmla="*/ 27 h 42"/>
                  <a:gd name="T56" fmla="*/ 376 w 675"/>
                  <a:gd name="T57" fmla="*/ 1 h 42"/>
                  <a:gd name="T58" fmla="*/ 344 w 675"/>
                  <a:gd name="T59" fmla="*/ 1 h 42"/>
                  <a:gd name="T60" fmla="*/ 334 w 675"/>
                  <a:gd name="T61" fmla="*/ 41 h 42"/>
                  <a:gd name="T62" fmla="*/ 369 w 675"/>
                  <a:gd name="T63" fmla="*/ 41 h 42"/>
                  <a:gd name="T64" fmla="*/ 399 w 675"/>
                  <a:gd name="T65" fmla="*/ 41 h 42"/>
                  <a:gd name="T66" fmla="*/ 399 w 675"/>
                  <a:gd name="T67" fmla="*/ 1 h 42"/>
                  <a:gd name="T68" fmla="*/ 381 w 675"/>
                  <a:gd name="T69" fmla="*/ 40 h 42"/>
                  <a:gd name="T70" fmla="*/ 436 w 675"/>
                  <a:gd name="T71" fmla="*/ 9 h 42"/>
                  <a:gd name="T72" fmla="*/ 404 w 675"/>
                  <a:gd name="T73" fmla="*/ 1 h 42"/>
                  <a:gd name="T74" fmla="*/ 442 w 675"/>
                  <a:gd name="T75" fmla="*/ 3 h 42"/>
                  <a:gd name="T76" fmla="*/ 463 w 675"/>
                  <a:gd name="T77" fmla="*/ 39 h 42"/>
                  <a:gd name="T78" fmla="*/ 479 w 675"/>
                  <a:gd name="T79" fmla="*/ 13 h 42"/>
                  <a:gd name="T80" fmla="*/ 472 w 675"/>
                  <a:gd name="T81" fmla="*/ 3 h 42"/>
                  <a:gd name="T82" fmla="*/ 454 w 675"/>
                  <a:gd name="T83" fmla="*/ 3 h 42"/>
                  <a:gd name="T84" fmla="*/ 485 w 675"/>
                  <a:gd name="T85" fmla="*/ 31 h 42"/>
                  <a:gd name="T86" fmla="*/ 490 w 675"/>
                  <a:gd name="T87" fmla="*/ 2 h 42"/>
                  <a:gd name="T88" fmla="*/ 507 w 675"/>
                  <a:gd name="T89" fmla="*/ 41 h 42"/>
                  <a:gd name="T90" fmla="*/ 529 w 675"/>
                  <a:gd name="T91" fmla="*/ 41 h 42"/>
                  <a:gd name="T92" fmla="*/ 559 w 675"/>
                  <a:gd name="T93" fmla="*/ 0 h 42"/>
                  <a:gd name="T94" fmla="*/ 554 w 675"/>
                  <a:gd name="T95" fmla="*/ 28 h 42"/>
                  <a:gd name="T96" fmla="*/ 540 w 675"/>
                  <a:gd name="T97" fmla="*/ 40 h 42"/>
                  <a:gd name="T98" fmla="*/ 559 w 675"/>
                  <a:gd name="T99" fmla="*/ 13 h 42"/>
                  <a:gd name="T100" fmla="*/ 582 w 675"/>
                  <a:gd name="T101" fmla="*/ 35 h 42"/>
                  <a:gd name="T102" fmla="*/ 575 w 675"/>
                  <a:gd name="T103" fmla="*/ 3 h 42"/>
                  <a:gd name="T104" fmla="*/ 615 w 675"/>
                  <a:gd name="T105" fmla="*/ 39 h 42"/>
                  <a:gd name="T106" fmla="*/ 628 w 675"/>
                  <a:gd name="T107" fmla="*/ 1 h 42"/>
                  <a:gd name="T108" fmla="*/ 608 w 675"/>
                  <a:gd name="T109" fmla="*/ 34 h 42"/>
                  <a:gd name="T110" fmla="*/ 661 w 675"/>
                  <a:gd name="T111" fmla="*/ 1 h 42"/>
                  <a:gd name="T112" fmla="*/ 650 w 675"/>
                  <a:gd name="T113" fmla="*/ 2 h 42"/>
                  <a:gd name="T114" fmla="*/ 651 w 675"/>
                  <a:gd name="T115" fmla="*/ 23 h 42"/>
                  <a:gd name="T116" fmla="*/ 659 w 675"/>
                  <a:gd name="T117" fmla="*/ 3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5" h="42">
                    <a:moveTo>
                      <a:pt x="42" y="1"/>
                    </a:moveTo>
                    <a:cubicBezTo>
                      <a:pt x="27" y="1"/>
                      <a:pt x="27" y="1"/>
                      <a:pt x="27" y="1"/>
                    </a:cubicBezTo>
                    <a:cubicBezTo>
                      <a:pt x="27" y="2"/>
                      <a:pt x="27" y="2"/>
                      <a:pt x="27" y="2"/>
                    </a:cubicBezTo>
                    <a:cubicBezTo>
                      <a:pt x="28" y="2"/>
                      <a:pt x="28" y="2"/>
                      <a:pt x="28" y="2"/>
                    </a:cubicBezTo>
                    <a:cubicBezTo>
                      <a:pt x="31" y="3"/>
                      <a:pt x="32" y="3"/>
                      <a:pt x="32" y="4"/>
                    </a:cubicBezTo>
                    <a:cubicBezTo>
                      <a:pt x="32" y="5"/>
                      <a:pt x="31" y="7"/>
                      <a:pt x="29" y="8"/>
                    </a:cubicBezTo>
                    <a:cubicBezTo>
                      <a:pt x="22" y="17"/>
                      <a:pt x="22" y="17"/>
                      <a:pt x="22" y="17"/>
                    </a:cubicBezTo>
                    <a:cubicBezTo>
                      <a:pt x="20" y="13"/>
                      <a:pt x="20" y="13"/>
                      <a:pt x="20" y="13"/>
                    </a:cubicBezTo>
                    <a:cubicBezTo>
                      <a:pt x="16" y="8"/>
                      <a:pt x="14" y="5"/>
                      <a:pt x="15" y="4"/>
                    </a:cubicBezTo>
                    <a:cubicBezTo>
                      <a:pt x="14" y="3"/>
                      <a:pt x="16" y="2"/>
                      <a:pt x="19" y="2"/>
                    </a:cubicBezTo>
                    <a:cubicBezTo>
                      <a:pt x="19" y="2"/>
                      <a:pt x="19" y="2"/>
                      <a:pt x="19" y="2"/>
                    </a:cubicBezTo>
                    <a:cubicBezTo>
                      <a:pt x="19" y="1"/>
                      <a:pt x="19" y="1"/>
                      <a:pt x="19" y="1"/>
                    </a:cubicBezTo>
                    <a:cubicBezTo>
                      <a:pt x="1" y="1"/>
                      <a:pt x="1" y="1"/>
                      <a:pt x="1" y="1"/>
                    </a:cubicBezTo>
                    <a:cubicBezTo>
                      <a:pt x="1" y="2"/>
                      <a:pt x="1" y="2"/>
                      <a:pt x="1" y="2"/>
                    </a:cubicBezTo>
                    <a:cubicBezTo>
                      <a:pt x="3" y="2"/>
                      <a:pt x="5" y="3"/>
                      <a:pt x="6" y="4"/>
                    </a:cubicBezTo>
                    <a:cubicBezTo>
                      <a:pt x="7" y="5"/>
                      <a:pt x="9" y="8"/>
                      <a:pt x="12" y="12"/>
                    </a:cubicBezTo>
                    <a:cubicBezTo>
                      <a:pt x="19" y="22"/>
                      <a:pt x="19" y="22"/>
                      <a:pt x="19" y="22"/>
                    </a:cubicBezTo>
                    <a:cubicBezTo>
                      <a:pt x="9" y="33"/>
                      <a:pt x="9" y="33"/>
                      <a:pt x="9" y="33"/>
                    </a:cubicBezTo>
                    <a:cubicBezTo>
                      <a:pt x="6" y="37"/>
                      <a:pt x="5" y="39"/>
                      <a:pt x="4" y="39"/>
                    </a:cubicBezTo>
                    <a:cubicBezTo>
                      <a:pt x="3" y="40"/>
                      <a:pt x="2" y="40"/>
                      <a:pt x="0" y="40"/>
                    </a:cubicBezTo>
                    <a:cubicBezTo>
                      <a:pt x="0" y="41"/>
                      <a:pt x="0" y="41"/>
                      <a:pt x="0" y="41"/>
                    </a:cubicBezTo>
                    <a:cubicBezTo>
                      <a:pt x="14" y="41"/>
                      <a:pt x="14" y="41"/>
                      <a:pt x="14" y="41"/>
                    </a:cubicBezTo>
                    <a:cubicBezTo>
                      <a:pt x="14" y="40"/>
                      <a:pt x="14" y="40"/>
                      <a:pt x="14" y="40"/>
                    </a:cubicBezTo>
                    <a:cubicBezTo>
                      <a:pt x="11" y="40"/>
                      <a:pt x="10" y="39"/>
                      <a:pt x="10" y="38"/>
                    </a:cubicBezTo>
                    <a:cubicBezTo>
                      <a:pt x="10" y="37"/>
                      <a:pt x="11" y="36"/>
                      <a:pt x="12" y="33"/>
                    </a:cubicBezTo>
                    <a:cubicBezTo>
                      <a:pt x="13" y="33"/>
                      <a:pt x="13" y="33"/>
                      <a:pt x="13" y="33"/>
                    </a:cubicBezTo>
                    <a:cubicBezTo>
                      <a:pt x="20" y="24"/>
                      <a:pt x="20" y="24"/>
                      <a:pt x="20" y="24"/>
                    </a:cubicBezTo>
                    <a:cubicBezTo>
                      <a:pt x="26" y="32"/>
                      <a:pt x="26" y="32"/>
                      <a:pt x="26" y="32"/>
                    </a:cubicBezTo>
                    <a:cubicBezTo>
                      <a:pt x="28" y="35"/>
                      <a:pt x="29" y="37"/>
                      <a:pt x="29" y="38"/>
                    </a:cubicBezTo>
                    <a:cubicBezTo>
                      <a:pt x="29" y="39"/>
                      <a:pt x="28" y="40"/>
                      <a:pt x="25" y="40"/>
                    </a:cubicBezTo>
                    <a:cubicBezTo>
                      <a:pt x="25" y="40"/>
                      <a:pt x="25" y="40"/>
                      <a:pt x="24" y="40"/>
                    </a:cubicBezTo>
                    <a:cubicBezTo>
                      <a:pt x="24" y="41"/>
                      <a:pt x="24" y="41"/>
                      <a:pt x="24" y="41"/>
                    </a:cubicBezTo>
                    <a:cubicBezTo>
                      <a:pt x="42" y="41"/>
                      <a:pt x="42" y="41"/>
                      <a:pt x="42" y="41"/>
                    </a:cubicBezTo>
                    <a:cubicBezTo>
                      <a:pt x="42" y="40"/>
                      <a:pt x="42" y="40"/>
                      <a:pt x="42" y="40"/>
                    </a:cubicBezTo>
                    <a:cubicBezTo>
                      <a:pt x="40" y="40"/>
                      <a:pt x="38" y="39"/>
                      <a:pt x="36" y="36"/>
                    </a:cubicBezTo>
                    <a:cubicBezTo>
                      <a:pt x="24" y="19"/>
                      <a:pt x="24" y="19"/>
                      <a:pt x="24" y="19"/>
                    </a:cubicBezTo>
                    <a:cubicBezTo>
                      <a:pt x="33" y="8"/>
                      <a:pt x="33" y="8"/>
                      <a:pt x="33" y="8"/>
                    </a:cubicBezTo>
                    <a:cubicBezTo>
                      <a:pt x="35" y="6"/>
                      <a:pt x="36" y="4"/>
                      <a:pt x="37" y="3"/>
                    </a:cubicBezTo>
                    <a:cubicBezTo>
                      <a:pt x="38" y="3"/>
                      <a:pt x="40" y="2"/>
                      <a:pt x="42" y="2"/>
                    </a:cubicBezTo>
                    <a:cubicBezTo>
                      <a:pt x="42" y="1"/>
                      <a:pt x="42" y="1"/>
                      <a:pt x="42" y="1"/>
                    </a:cubicBezTo>
                    <a:close/>
                    <a:moveTo>
                      <a:pt x="47" y="41"/>
                    </a:moveTo>
                    <a:cubicBezTo>
                      <a:pt x="65" y="41"/>
                      <a:pt x="65" y="41"/>
                      <a:pt x="65" y="41"/>
                    </a:cubicBezTo>
                    <a:cubicBezTo>
                      <a:pt x="65" y="40"/>
                      <a:pt x="65" y="40"/>
                      <a:pt x="65" y="40"/>
                    </a:cubicBezTo>
                    <a:cubicBezTo>
                      <a:pt x="63" y="40"/>
                      <a:pt x="61" y="40"/>
                      <a:pt x="61" y="39"/>
                    </a:cubicBezTo>
                    <a:cubicBezTo>
                      <a:pt x="60" y="38"/>
                      <a:pt x="60" y="37"/>
                      <a:pt x="60" y="35"/>
                    </a:cubicBezTo>
                    <a:cubicBezTo>
                      <a:pt x="60" y="8"/>
                      <a:pt x="60" y="8"/>
                      <a:pt x="60" y="8"/>
                    </a:cubicBezTo>
                    <a:cubicBezTo>
                      <a:pt x="60" y="5"/>
                      <a:pt x="60" y="4"/>
                      <a:pt x="61" y="3"/>
                    </a:cubicBezTo>
                    <a:cubicBezTo>
                      <a:pt x="61" y="3"/>
                      <a:pt x="63" y="2"/>
                      <a:pt x="65" y="2"/>
                    </a:cubicBezTo>
                    <a:cubicBezTo>
                      <a:pt x="65" y="1"/>
                      <a:pt x="65" y="1"/>
                      <a:pt x="65" y="1"/>
                    </a:cubicBezTo>
                    <a:cubicBezTo>
                      <a:pt x="47" y="1"/>
                      <a:pt x="47" y="1"/>
                      <a:pt x="47" y="1"/>
                    </a:cubicBezTo>
                    <a:cubicBezTo>
                      <a:pt x="47" y="2"/>
                      <a:pt x="47" y="2"/>
                      <a:pt x="47" y="2"/>
                    </a:cubicBezTo>
                    <a:cubicBezTo>
                      <a:pt x="50" y="2"/>
                      <a:pt x="52" y="3"/>
                      <a:pt x="52" y="3"/>
                    </a:cubicBezTo>
                    <a:cubicBezTo>
                      <a:pt x="53" y="4"/>
                      <a:pt x="53" y="5"/>
                      <a:pt x="53" y="8"/>
                    </a:cubicBezTo>
                    <a:cubicBezTo>
                      <a:pt x="53" y="35"/>
                      <a:pt x="53" y="35"/>
                      <a:pt x="53" y="35"/>
                    </a:cubicBezTo>
                    <a:cubicBezTo>
                      <a:pt x="53" y="37"/>
                      <a:pt x="53" y="38"/>
                      <a:pt x="52" y="39"/>
                    </a:cubicBezTo>
                    <a:cubicBezTo>
                      <a:pt x="51" y="40"/>
                      <a:pt x="50" y="40"/>
                      <a:pt x="47" y="40"/>
                    </a:cubicBezTo>
                    <a:cubicBezTo>
                      <a:pt x="47" y="41"/>
                      <a:pt x="47" y="41"/>
                      <a:pt x="47" y="41"/>
                    </a:cubicBezTo>
                    <a:close/>
                    <a:moveTo>
                      <a:pt x="112" y="40"/>
                    </a:moveTo>
                    <a:cubicBezTo>
                      <a:pt x="111" y="40"/>
                      <a:pt x="110" y="40"/>
                      <a:pt x="109" y="39"/>
                    </a:cubicBezTo>
                    <a:cubicBezTo>
                      <a:pt x="109" y="38"/>
                      <a:pt x="108" y="37"/>
                      <a:pt x="107" y="35"/>
                    </a:cubicBezTo>
                    <a:cubicBezTo>
                      <a:pt x="92" y="0"/>
                      <a:pt x="92" y="0"/>
                      <a:pt x="92" y="0"/>
                    </a:cubicBezTo>
                    <a:cubicBezTo>
                      <a:pt x="90" y="0"/>
                      <a:pt x="90" y="0"/>
                      <a:pt x="90" y="0"/>
                    </a:cubicBezTo>
                    <a:cubicBezTo>
                      <a:pt x="78" y="30"/>
                      <a:pt x="78" y="30"/>
                      <a:pt x="78" y="30"/>
                    </a:cubicBezTo>
                    <a:cubicBezTo>
                      <a:pt x="78" y="30"/>
                      <a:pt x="78" y="31"/>
                      <a:pt x="77" y="31"/>
                    </a:cubicBezTo>
                    <a:cubicBezTo>
                      <a:pt x="76" y="35"/>
                      <a:pt x="74" y="38"/>
                      <a:pt x="73" y="39"/>
                    </a:cubicBezTo>
                    <a:cubicBezTo>
                      <a:pt x="72" y="40"/>
                      <a:pt x="71" y="40"/>
                      <a:pt x="70" y="40"/>
                    </a:cubicBezTo>
                    <a:cubicBezTo>
                      <a:pt x="70" y="41"/>
                      <a:pt x="70" y="41"/>
                      <a:pt x="70" y="41"/>
                    </a:cubicBezTo>
                    <a:cubicBezTo>
                      <a:pt x="82" y="41"/>
                      <a:pt x="82" y="41"/>
                      <a:pt x="82" y="41"/>
                    </a:cubicBezTo>
                    <a:cubicBezTo>
                      <a:pt x="82" y="40"/>
                      <a:pt x="82" y="40"/>
                      <a:pt x="82" y="40"/>
                    </a:cubicBezTo>
                    <a:cubicBezTo>
                      <a:pt x="80" y="40"/>
                      <a:pt x="78" y="39"/>
                      <a:pt x="78" y="37"/>
                    </a:cubicBezTo>
                    <a:cubicBezTo>
                      <a:pt x="78" y="37"/>
                      <a:pt x="78" y="36"/>
                      <a:pt x="79" y="35"/>
                    </a:cubicBezTo>
                    <a:cubicBezTo>
                      <a:pt x="82" y="28"/>
                      <a:pt x="82" y="28"/>
                      <a:pt x="82" y="28"/>
                    </a:cubicBezTo>
                    <a:cubicBezTo>
                      <a:pt x="97" y="28"/>
                      <a:pt x="97" y="28"/>
                      <a:pt x="97" y="28"/>
                    </a:cubicBezTo>
                    <a:cubicBezTo>
                      <a:pt x="100" y="34"/>
                      <a:pt x="100" y="34"/>
                      <a:pt x="100" y="34"/>
                    </a:cubicBezTo>
                    <a:cubicBezTo>
                      <a:pt x="100" y="34"/>
                      <a:pt x="100" y="34"/>
                      <a:pt x="100" y="35"/>
                    </a:cubicBezTo>
                    <a:cubicBezTo>
                      <a:pt x="101" y="36"/>
                      <a:pt x="101" y="37"/>
                      <a:pt x="101" y="38"/>
                    </a:cubicBezTo>
                    <a:cubicBezTo>
                      <a:pt x="101" y="39"/>
                      <a:pt x="100" y="40"/>
                      <a:pt x="97" y="40"/>
                    </a:cubicBezTo>
                    <a:cubicBezTo>
                      <a:pt x="97" y="41"/>
                      <a:pt x="97" y="41"/>
                      <a:pt x="97" y="41"/>
                    </a:cubicBezTo>
                    <a:cubicBezTo>
                      <a:pt x="112" y="41"/>
                      <a:pt x="112" y="41"/>
                      <a:pt x="112" y="41"/>
                    </a:cubicBezTo>
                    <a:cubicBezTo>
                      <a:pt x="112" y="40"/>
                      <a:pt x="112" y="40"/>
                      <a:pt x="112" y="40"/>
                    </a:cubicBezTo>
                    <a:close/>
                    <a:moveTo>
                      <a:pt x="82" y="26"/>
                    </a:moveTo>
                    <a:cubicBezTo>
                      <a:pt x="90" y="9"/>
                      <a:pt x="90" y="9"/>
                      <a:pt x="90" y="9"/>
                    </a:cubicBezTo>
                    <a:cubicBezTo>
                      <a:pt x="96" y="26"/>
                      <a:pt x="96" y="26"/>
                      <a:pt x="96" y="26"/>
                    </a:cubicBezTo>
                    <a:cubicBezTo>
                      <a:pt x="82" y="26"/>
                      <a:pt x="82" y="26"/>
                      <a:pt x="82" y="26"/>
                    </a:cubicBezTo>
                    <a:close/>
                    <a:moveTo>
                      <a:pt x="168" y="1"/>
                    </a:moveTo>
                    <a:cubicBezTo>
                      <a:pt x="156" y="1"/>
                      <a:pt x="156" y="1"/>
                      <a:pt x="156" y="1"/>
                    </a:cubicBezTo>
                    <a:cubicBezTo>
                      <a:pt x="143" y="32"/>
                      <a:pt x="143" y="32"/>
                      <a:pt x="143" y="32"/>
                    </a:cubicBezTo>
                    <a:cubicBezTo>
                      <a:pt x="129" y="1"/>
                      <a:pt x="129" y="1"/>
                      <a:pt x="129" y="1"/>
                    </a:cubicBezTo>
                    <a:cubicBezTo>
                      <a:pt x="117" y="1"/>
                      <a:pt x="117" y="1"/>
                      <a:pt x="117" y="1"/>
                    </a:cubicBezTo>
                    <a:cubicBezTo>
                      <a:pt x="117" y="2"/>
                      <a:pt x="117" y="2"/>
                      <a:pt x="117" y="2"/>
                    </a:cubicBezTo>
                    <a:cubicBezTo>
                      <a:pt x="119" y="2"/>
                      <a:pt x="121" y="3"/>
                      <a:pt x="122" y="3"/>
                    </a:cubicBezTo>
                    <a:cubicBezTo>
                      <a:pt x="122" y="4"/>
                      <a:pt x="123" y="5"/>
                      <a:pt x="123" y="8"/>
                    </a:cubicBezTo>
                    <a:cubicBezTo>
                      <a:pt x="123" y="32"/>
                      <a:pt x="123" y="32"/>
                      <a:pt x="123" y="32"/>
                    </a:cubicBezTo>
                    <a:cubicBezTo>
                      <a:pt x="123" y="35"/>
                      <a:pt x="122" y="37"/>
                      <a:pt x="121" y="38"/>
                    </a:cubicBezTo>
                    <a:cubicBezTo>
                      <a:pt x="121" y="39"/>
                      <a:pt x="119" y="40"/>
                      <a:pt x="117" y="40"/>
                    </a:cubicBezTo>
                    <a:cubicBezTo>
                      <a:pt x="117" y="41"/>
                      <a:pt x="117" y="41"/>
                      <a:pt x="117" y="41"/>
                    </a:cubicBezTo>
                    <a:cubicBezTo>
                      <a:pt x="131" y="41"/>
                      <a:pt x="131" y="41"/>
                      <a:pt x="131" y="41"/>
                    </a:cubicBezTo>
                    <a:cubicBezTo>
                      <a:pt x="131" y="40"/>
                      <a:pt x="131" y="40"/>
                      <a:pt x="131" y="40"/>
                    </a:cubicBezTo>
                    <a:cubicBezTo>
                      <a:pt x="129" y="40"/>
                      <a:pt x="127" y="39"/>
                      <a:pt x="126" y="38"/>
                    </a:cubicBezTo>
                    <a:cubicBezTo>
                      <a:pt x="126" y="37"/>
                      <a:pt x="125" y="35"/>
                      <a:pt x="125" y="32"/>
                    </a:cubicBezTo>
                    <a:cubicBezTo>
                      <a:pt x="125" y="8"/>
                      <a:pt x="125" y="8"/>
                      <a:pt x="125" y="8"/>
                    </a:cubicBezTo>
                    <a:cubicBezTo>
                      <a:pt x="125" y="8"/>
                      <a:pt x="125" y="8"/>
                      <a:pt x="125" y="8"/>
                    </a:cubicBezTo>
                    <a:cubicBezTo>
                      <a:pt x="140" y="41"/>
                      <a:pt x="140" y="41"/>
                      <a:pt x="140" y="41"/>
                    </a:cubicBezTo>
                    <a:cubicBezTo>
                      <a:pt x="141" y="41"/>
                      <a:pt x="141" y="41"/>
                      <a:pt x="141" y="41"/>
                    </a:cubicBezTo>
                    <a:cubicBezTo>
                      <a:pt x="157" y="7"/>
                      <a:pt x="157" y="7"/>
                      <a:pt x="157" y="7"/>
                    </a:cubicBezTo>
                    <a:cubicBezTo>
                      <a:pt x="157" y="7"/>
                      <a:pt x="157" y="7"/>
                      <a:pt x="157" y="7"/>
                    </a:cubicBezTo>
                    <a:cubicBezTo>
                      <a:pt x="157" y="34"/>
                      <a:pt x="157" y="34"/>
                      <a:pt x="157" y="34"/>
                    </a:cubicBezTo>
                    <a:cubicBezTo>
                      <a:pt x="157" y="36"/>
                      <a:pt x="157" y="38"/>
                      <a:pt x="156" y="39"/>
                    </a:cubicBezTo>
                    <a:cubicBezTo>
                      <a:pt x="155" y="39"/>
                      <a:pt x="154" y="40"/>
                      <a:pt x="151" y="40"/>
                    </a:cubicBezTo>
                    <a:cubicBezTo>
                      <a:pt x="151" y="41"/>
                      <a:pt x="151" y="41"/>
                      <a:pt x="151" y="41"/>
                    </a:cubicBezTo>
                    <a:cubicBezTo>
                      <a:pt x="168" y="41"/>
                      <a:pt x="168" y="41"/>
                      <a:pt x="168" y="41"/>
                    </a:cubicBezTo>
                    <a:cubicBezTo>
                      <a:pt x="168" y="40"/>
                      <a:pt x="168" y="40"/>
                      <a:pt x="168" y="40"/>
                    </a:cubicBezTo>
                    <a:cubicBezTo>
                      <a:pt x="166" y="40"/>
                      <a:pt x="165" y="39"/>
                      <a:pt x="164" y="39"/>
                    </a:cubicBezTo>
                    <a:cubicBezTo>
                      <a:pt x="163" y="38"/>
                      <a:pt x="163" y="37"/>
                      <a:pt x="163" y="35"/>
                    </a:cubicBezTo>
                    <a:cubicBezTo>
                      <a:pt x="163" y="8"/>
                      <a:pt x="163" y="8"/>
                      <a:pt x="163" y="8"/>
                    </a:cubicBezTo>
                    <a:cubicBezTo>
                      <a:pt x="163" y="6"/>
                      <a:pt x="163" y="4"/>
                      <a:pt x="164" y="3"/>
                    </a:cubicBezTo>
                    <a:cubicBezTo>
                      <a:pt x="165" y="3"/>
                      <a:pt x="166" y="2"/>
                      <a:pt x="168" y="2"/>
                    </a:cubicBezTo>
                    <a:cubicBezTo>
                      <a:pt x="168" y="1"/>
                      <a:pt x="168" y="1"/>
                      <a:pt x="168" y="1"/>
                    </a:cubicBezTo>
                    <a:close/>
                    <a:moveTo>
                      <a:pt x="209" y="31"/>
                    </a:moveTo>
                    <a:cubicBezTo>
                      <a:pt x="207" y="31"/>
                      <a:pt x="207" y="31"/>
                      <a:pt x="207" y="31"/>
                    </a:cubicBezTo>
                    <a:cubicBezTo>
                      <a:pt x="206" y="34"/>
                      <a:pt x="204" y="36"/>
                      <a:pt x="203" y="37"/>
                    </a:cubicBezTo>
                    <a:cubicBezTo>
                      <a:pt x="201" y="38"/>
                      <a:pt x="198" y="39"/>
                      <a:pt x="194" y="39"/>
                    </a:cubicBezTo>
                    <a:cubicBezTo>
                      <a:pt x="189" y="39"/>
                      <a:pt x="186" y="39"/>
                      <a:pt x="186" y="39"/>
                    </a:cubicBezTo>
                    <a:cubicBezTo>
                      <a:pt x="185" y="38"/>
                      <a:pt x="185" y="38"/>
                      <a:pt x="185" y="36"/>
                    </a:cubicBezTo>
                    <a:cubicBezTo>
                      <a:pt x="185" y="21"/>
                      <a:pt x="185" y="21"/>
                      <a:pt x="185" y="21"/>
                    </a:cubicBezTo>
                    <a:cubicBezTo>
                      <a:pt x="194" y="22"/>
                      <a:pt x="194" y="22"/>
                      <a:pt x="194" y="22"/>
                    </a:cubicBezTo>
                    <a:cubicBezTo>
                      <a:pt x="197" y="22"/>
                      <a:pt x="198" y="22"/>
                      <a:pt x="199" y="23"/>
                    </a:cubicBezTo>
                    <a:cubicBezTo>
                      <a:pt x="200" y="23"/>
                      <a:pt x="201" y="25"/>
                      <a:pt x="201" y="27"/>
                    </a:cubicBezTo>
                    <a:cubicBezTo>
                      <a:pt x="202" y="27"/>
                      <a:pt x="202" y="27"/>
                      <a:pt x="202" y="27"/>
                    </a:cubicBezTo>
                    <a:cubicBezTo>
                      <a:pt x="202" y="13"/>
                      <a:pt x="202" y="13"/>
                      <a:pt x="202" y="13"/>
                    </a:cubicBezTo>
                    <a:cubicBezTo>
                      <a:pt x="201" y="13"/>
                      <a:pt x="201" y="13"/>
                      <a:pt x="201" y="13"/>
                    </a:cubicBezTo>
                    <a:cubicBezTo>
                      <a:pt x="201" y="16"/>
                      <a:pt x="200" y="17"/>
                      <a:pt x="199" y="18"/>
                    </a:cubicBezTo>
                    <a:cubicBezTo>
                      <a:pt x="198" y="19"/>
                      <a:pt x="197" y="19"/>
                      <a:pt x="194" y="19"/>
                    </a:cubicBezTo>
                    <a:cubicBezTo>
                      <a:pt x="185" y="19"/>
                      <a:pt x="185" y="19"/>
                      <a:pt x="185" y="19"/>
                    </a:cubicBezTo>
                    <a:cubicBezTo>
                      <a:pt x="185" y="5"/>
                      <a:pt x="185" y="5"/>
                      <a:pt x="185" y="5"/>
                    </a:cubicBezTo>
                    <a:cubicBezTo>
                      <a:pt x="185" y="4"/>
                      <a:pt x="186" y="3"/>
                      <a:pt x="187" y="3"/>
                    </a:cubicBezTo>
                    <a:cubicBezTo>
                      <a:pt x="195" y="3"/>
                      <a:pt x="195" y="3"/>
                      <a:pt x="195" y="3"/>
                    </a:cubicBezTo>
                    <a:cubicBezTo>
                      <a:pt x="199" y="3"/>
                      <a:pt x="201" y="4"/>
                      <a:pt x="202" y="5"/>
                    </a:cubicBezTo>
                    <a:cubicBezTo>
                      <a:pt x="203" y="5"/>
                      <a:pt x="204" y="7"/>
                      <a:pt x="204" y="10"/>
                    </a:cubicBezTo>
                    <a:cubicBezTo>
                      <a:pt x="206" y="10"/>
                      <a:pt x="206" y="10"/>
                      <a:pt x="206" y="10"/>
                    </a:cubicBezTo>
                    <a:cubicBezTo>
                      <a:pt x="206" y="1"/>
                      <a:pt x="206" y="1"/>
                      <a:pt x="206" y="1"/>
                    </a:cubicBezTo>
                    <a:cubicBezTo>
                      <a:pt x="173" y="1"/>
                      <a:pt x="173" y="1"/>
                      <a:pt x="173" y="1"/>
                    </a:cubicBezTo>
                    <a:cubicBezTo>
                      <a:pt x="173" y="2"/>
                      <a:pt x="173" y="2"/>
                      <a:pt x="173" y="2"/>
                    </a:cubicBezTo>
                    <a:cubicBezTo>
                      <a:pt x="176" y="2"/>
                      <a:pt x="177" y="3"/>
                      <a:pt x="178" y="3"/>
                    </a:cubicBezTo>
                    <a:cubicBezTo>
                      <a:pt x="178" y="4"/>
                      <a:pt x="179" y="6"/>
                      <a:pt x="179" y="8"/>
                    </a:cubicBezTo>
                    <a:cubicBezTo>
                      <a:pt x="179" y="35"/>
                      <a:pt x="179" y="35"/>
                      <a:pt x="179" y="35"/>
                    </a:cubicBezTo>
                    <a:cubicBezTo>
                      <a:pt x="179" y="37"/>
                      <a:pt x="178" y="38"/>
                      <a:pt x="178" y="39"/>
                    </a:cubicBezTo>
                    <a:cubicBezTo>
                      <a:pt x="177" y="39"/>
                      <a:pt x="176" y="40"/>
                      <a:pt x="173" y="40"/>
                    </a:cubicBezTo>
                    <a:cubicBezTo>
                      <a:pt x="173" y="41"/>
                      <a:pt x="173" y="41"/>
                      <a:pt x="173" y="41"/>
                    </a:cubicBezTo>
                    <a:cubicBezTo>
                      <a:pt x="206" y="41"/>
                      <a:pt x="206" y="41"/>
                      <a:pt x="206" y="41"/>
                    </a:cubicBezTo>
                    <a:cubicBezTo>
                      <a:pt x="209" y="31"/>
                      <a:pt x="209" y="31"/>
                      <a:pt x="209" y="31"/>
                    </a:cubicBezTo>
                    <a:close/>
                    <a:moveTo>
                      <a:pt x="255" y="1"/>
                    </a:moveTo>
                    <a:cubicBezTo>
                      <a:pt x="241" y="1"/>
                      <a:pt x="241" y="1"/>
                      <a:pt x="241" y="1"/>
                    </a:cubicBezTo>
                    <a:cubicBezTo>
                      <a:pt x="241" y="2"/>
                      <a:pt x="241" y="2"/>
                      <a:pt x="241" y="2"/>
                    </a:cubicBezTo>
                    <a:cubicBezTo>
                      <a:pt x="244" y="2"/>
                      <a:pt x="245" y="3"/>
                      <a:pt x="246" y="4"/>
                    </a:cubicBezTo>
                    <a:cubicBezTo>
                      <a:pt x="247" y="5"/>
                      <a:pt x="247" y="7"/>
                      <a:pt x="247" y="10"/>
                    </a:cubicBezTo>
                    <a:cubicBezTo>
                      <a:pt x="247" y="30"/>
                      <a:pt x="247" y="30"/>
                      <a:pt x="247" y="30"/>
                    </a:cubicBezTo>
                    <a:cubicBezTo>
                      <a:pt x="247" y="30"/>
                      <a:pt x="247" y="30"/>
                      <a:pt x="247" y="30"/>
                    </a:cubicBezTo>
                    <a:cubicBezTo>
                      <a:pt x="224" y="1"/>
                      <a:pt x="224" y="1"/>
                      <a:pt x="224" y="1"/>
                    </a:cubicBezTo>
                    <a:cubicBezTo>
                      <a:pt x="213" y="1"/>
                      <a:pt x="213" y="1"/>
                      <a:pt x="213" y="1"/>
                    </a:cubicBezTo>
                    <a:cubicBezTo>
                      <a:pt x="213" y="2"/>
                      <a:pt x="213" y="2"/>
                      <a:pt x="213" y="2"/>
                    </a:cubicBezTo>
                    <a:cubicBezTo>
                      <a:pt x="215" y="2"/>
                      <a:pt x="217" y="3"/>
                      <a:pt x="219" y="5"/>
                    </a:cubicBezTo>
                    <a:cubicBezTo>
                      <a:pt x="219" y="32"/>
                      <a:pt x="219" y="32"/>
                      <a:pt x="219" y="32"/>
                    </a:cubicBezTo>
                    <a:cubicBezTo>
                      <a:pt x="219" y="35"/>
                      <a:pt x="219" y="37"/>
                      <a:pt x="218" y="38"/>
                    </a:cubicBezTo>
                    <a:cubicBezTo>
                      <a:pt x="217" y="39"/>
                      <a:pt x="216" y="40"/>
                      <a:pt x="213" y="40"/>
                    </a:cubicBezTo>
                    <a:cubicBezTo>
                      <a:pt x="213" y="41"/>
                      <a:pt x="213" y="41"/>
                      <a:pt x="213" y="41"/>
                    </a:cubicBezTo>
                    <a:cubicBezTo>
                      <a:pt x="228" y="41"/>
                      <a:pt x="228" y="41"/>
                      <a:pt x="228" y="41"/>
                    </a:cubicBezTo>
                    <a:cubicBezTo>
                      <a:pt x="228" y="40"/>
                      <a:pt x="228" y="40"/>
                      <a:pt x="228" y="40"/>
                    </a:cubicBezTo>
                    <a:cubicBezTo>
                      <a:pt x="225" y="40"/>
                      <a:pt x="224" y="39"/>
                      <a:pt x="223" y="38"/>
                    </a:cubicBezTo>
                    <a:cubicBezTo>
                      <a:pt x="222" y="37"/>
                      <a:pt x="222" y="35"/>
                      <a:pt x="222" y="32"/>
                    </a:cubicBezTo>
                    <a:cubicBezTo>
                      <a:pt x="222" y="9"/>
                      <a:pt x="222" y="9"/>
                      <a:pt x="222" y="9"/>
                    </a:cubicBezTo>
                    <a:cubicBezTo>
                      <a:pt x="222" y="9"/>
                      <a:pt x="222" y="9"/>
                      <a:pt x="222" y="9"/>
                    </a:cubicBezTo>
                    <a:cubicBezTo>
                      <a:pt x="249" y="41"/>
                      <a:pt x="249" y="41"/>
                      <a:pt x="249" y="41"/>
                    </a:cubicBezTo>
                    <a:cubicBezTo>
                      <a:pt x="250" y="41"/>
                      <a:pt x="250" y="41"/>
                      <a:pt x="250" y="41"/>
                    </a:cubicBezTo>
                    <a:cubicBezTo>
                      <a:pt x="250" y="10"/>
                      <a:pt x="250" y="10"/>
                      <a:pt x="250" y="10"/>
                    </a:cubicBezTo>
                    <a:cubicBezTo>
                      <a:pt x="250" y="7"/>
                      <a:pt x="250" y="5"/>
                      <a:pt x="251" y="4"/>
                    </a:cubicBezTo>
                    <a:cubicBezTo>
                      <a:pt x="251" y="3"/>
                      <a:pt x="253" y="2"/>
                      <a:pt x="255" y="2"/>
                    </a:cubicBezTo>
                    <a:cubicBezTo>
                      <a:pt x="255" y="1"/>
                      <a:pt x="255" y="1"/>
                      <a:pt x="255" y="1"/>
                    </a:cubicBezTo>
                    <a:close/>
                    <a:moveTo>
                      <a:pt x="329" y="1"/>
                    </a:moveTo>
                    <a:cubicBezTo>
                      <a:pt x="315" y="1"/>
                      <a:pt x="315" y="1"/>
                      <a:pt x="315" y="1"/>
                    </a:cubicBezTo>
                    <a:cubicBezTo>
                      <a:pt x="315" y="2"/>
                      <a:pt x="315" y="2"/>
                      <a:pt x="315" y="2"/>
                    </a:cubicBezTo>
                    <a:cubicBezTo>
                      <a:pt x="317" y="2"/>
                      <a:pt x="319" y="3"/>
                      <a:pt x="320" y="4"/>
                    </a:cubicBezTo>
                    <a:cubicBezTo>
                      <a:pt x="320" y="5"/>
                      <a:pt x="321" y="7"/>
                      <a:pt x="321" y="10"/>
                    </a:cubicBezTo>
                    <a:cubicBezTo>
                      <a:pt x="321" y="26"/>
                      <a:pt x="321" y="26"/>
                      <a:pt x="321" y="26"/>
                    </a:cubicBezTo>
                    <a:cubicBezTo>
                      <a:pt x="321" y="31"/>
                      <a:pt x="320" y="33"/>
                      <a:pt x="319" y="35"/>
                    </a:cubicBezTo>
                    <a:cubicBezTo>
                      <a:pt x="317" y="38"/>
                      <a:pt x="314" y="39"/>
                      <a:pt x="309" y="39"/>
                    </a:cubicBezTo>
                    <a:cubicBezTo>
                      <a:pt x="302" y="39"/>
                      <a:pt x="299" y="35"/>
                      <a:pt x="299" y="27"/>
                    </a:cubicBezTo>
                    <a:cubicBezTo>
                      <a:pt x="299" y="8"/>
                      <a:pt x="299" y="8"/>
                      <a:pt x="299" y="8"/>
                    </a:cubicBezTo>
                    <a:cubicBezTo>
                      <a:pt x="299" y="5"/>
                      <a:pt x="299" y="4"/>
                      <a:pt x="300" y="3"/>
                    </a:cubicBezTo>
                    <a:cubicBezTo>
                      <a:pt x="301" y="3"/>
                      <a:pt x="302" y="2"/>
                      <a:pt x="304" y="2"/>
                    </a:cubicBezTo>
                    <a:cubicBezTo>
                      <a:pt x="304" y="1"/>
                      <a:pt x="304" y="1"/>
                      <a:pt x="304" y="1"/>
                    </a:cubicBezTo>
                    <a:cubicBezTo>
                      <a:pt x="287" y="1"/>
                      <a:pt x="287" y="1"/>
                      <a:pt x="287" y="1"/>
                    </a:cubicBezTo>
                    <a:cubicBezTo>
                      <a:pt x="287" y="2"/>
                      <a:pt x="287" y="2"/>
                      <a:pt x="287" y="2"/>
                    </a:cubicBezTo>
                    <a:cubicBezTo>
                      <a:pt x="290" y="2"/>
                      <a:pt x="291" y="3"/>
                      <a:pt x="292" y="3"/>
                    </a:cubicBezTo>
                    <a:cubicBezTo>
                      <a:pt x="293" y="4"/>
                      <a:pt x="293" y="5"/>
                      <a:pt x="293" y="8"/>
                    </a:cubicBezTo>
                    <a:cubicBezTo>
                      <a:pt x="293" y="27"/>
                      <a:pt x="293" y="27"/>
                      <a:pt x="293" y="27"/>
                    </a:cubicBezTo>
                    <a:cubicBezTo>
                      <a:pt x="293" y="37"/>
                      <a:pt x="298" y="42"/>
                      <a:pt x="308" y="42"/>
                    </a:cubicBezTo>
                    <a:cubicBezTo>
                      <a:pt x="318" y="42"/>
                      <a:pt x="324" y="36"/>
                      <a:pt x="323" y="26"/>
                    </a:cubicBezTo>
                    <a:cubicBezTo>
                      <a:pt x="323" y="10"/>
                      <a:pt x="323" y="10"/>
                      <a:pt x="323" y="10"/>
                    </a:cubicBezTo>
                    <a:cubicBezTo>
                      <a:pt x="323" y="7"/>
                      <a:pt x="324" y="5"/>
                      <a:pt x="325" y="4"/>
                    </a:cubicBezTo>
                    <a:cubicBezTo>
                      <a:pt x="325" y="3"/>
                      <a:pt x="327" y="2"/>
                      <a:pt x="329" y="2"/>
                    </a:cubicBezTo>
                    <a:cubicBezTo>
                      <a:pt x="329" y="1"/>
                      <a:pt x="329" y="1"/>
                      <a:pt x="329" y="1"/>
                    </a:cubicBezTo>
                    <a:close/>
                    <a:moveTo>
                      <a:pt x="376" y="1"/>
                    </a:moveTo>
                    <a:cubicBezTo>
                      <a:pt x="362" y="1"/>
                      <a:pt x="362" y="1"/>
                      <a:pt x="362" y="1"/>
                    </a:cubicBezTo>
                    <a:cubicBezTo>
                      <a:pt x="362" y="2"/>
                      <a:pt x="362" y="2"/>
                      <a:pt x="362" y="2"/>
                    </a:cubicBezTo>
                    <a:cubicBezTo>
                      <a:pt x="364" y="2"/>
                      <a:pt x="366" y="3"/>
                      <a:pt x="366" y="4"/>
                    </a:cubicBezTo>
                    <a:cubicBezTo>
                      <a:pt x="367" y="5"/>
                      <a:pt x="367" y="7"/>
                      <a:pt x="367" y="10"/>
                    </a:cubicBezTo>
                    <a:cubicBezTo>
                      <a:pt x="367" y="30"/>
                      <a:pt x="367" y="30"/>
                      <a:pt x="367" y="30"/>
                    </a:cubicBezTo>
                    <a:cubicBezTo>
                      <a:pt x="367" y="30"/>
                      <a:pt x="367" y="30"/>
                      <a:pt x="367" y="30"/>
                    </a:cubicBezTo>
                    <a:cubicBezTo>
                      <a:pt x="344" y="1"/>
                      <a:pt x="344" y="1"/>
                      <a:pt x="344" y="1"/>
                    </a:cubicBezTo>
                    <a:cubicBezTo>
                      <a:pt x="334" y="1"/>
                      <a:pt x="334" y="1"/>
                      <a:pt x="334" y="1"/>
                    </a:cubicBezTo>
                    <a:cubicBezTo>
                      <a:pt x="334" y="2"/>
                      <a:pt x="334" y="2"/>
                      <a:pt x="334" y="2"/>
                    </a:cubicBezTo>
                    <a:cubicBezTo>
                      <a:pt x="336" y="2"/>
                      <a:pt x="338" y="3"/>
                      <a:pt x="340" y="5"/>
                    </a:cubicBezTo>
                    <a:cubicBezTo>
                      <a:pt x="340" y="32"/>
                      <a:pt x="340" y="32"/>
                      <a:pt x="340" y="32"/>
                    </a:cubicBezTo>
                    <a:cubicBezTo>
                      <a:pt x="340" y="35"/>
                      <a:pt x="339" y="37"/>
                      <a:pt x="338" y="38"/>
                    </a:cubicBezTo>
                    <a:cubicBezTo>
                      <a:pt x="338" y="39"/>
                      <a:pt x="336" y="40"/>
                      <a:pt x="334" y="40"/>
                    </a:cubicBezTo>
                    <a:cubicBezTo>
                      <a:pt x="334" y="41"/>
                      <a:pt x="334" y="41"/>
                      <a:pt x="334" y="41"/>
                    </a:cubicBezTo>
                    <a:cubicBezTo>
                      <a:pt x="348" y="41"/>
                      <a:pt x="348" y="41"/>
                      <a:pt x="348" y="41"/>
                    </a:cubicBezTo>
                    <a:cubicBezTo>
                      <a:pt x="348" y="40"/>
                      <a:pt x="348" y="40"/>
                      <a:pt x="348" y="40"/>
                    </a:cubicBezTo>
                    <a:cubicBezTo>
                      <a:pt x="346" y="40"/>
                      <a:pt x="344" y="39"/>
                      <a:pt x="343" y="38"/>
                    </a:cubicBezTo>
                    <a:cubicBezTo>
                      <a:pt x="343" y="37"/>
                      <a:pt x="342" y="35"/>
                      <a:pt x="342" y="32"/>
                    </a:cubicBezTo>
                    <a:cubicBezTo>
                      <a:pt x="342" y="9"/>
                      <a:pt x="342" y="9"/>
                      <a:pt x="342" y="9"/>
                    </a:cubicBezTo>
                    <a:cubicBezTo>
                      <a:pt x="342" y="9"/>
                      <a:pt x="342" y="9"/>
                      <a:pt x="342" y="9"/>
                    </a:cubicBezTo>
                    <a:cubicBezTo>
                      <a:pt x="369" y="41"/>
                      <a:pt x="369" y="41"/>
                      <a:pt x="369" y="41"/>
                    </a:cubicBezTo>
                    <a:cubicBezTo>
                      <a:pt x="370" y="41"/>
                      <a:pt x="370" y="41"/>
                      <a:pt x="370" y="41"/>
                    </a:cubicBezTo>
                    <a:cubicBezTo>
                      <a:pt x="370" y="10"/>
                      <a:pt x="370" y="10"/>
                      <a:pt x="370" y="10"/>
                    </a:cubicBezTo>
                    <a:cubicBezTo>
                      <a:pt x="370" y="7"/>
                      <a:pt x="371" y="5"/>
                      <a:pt x="371" y="4"/>
                    </a:cubicBezTo>
                    <a:cubicBezTo>
                      <a:pt x="372" y="3"/>
                      <a:pt x="373" y="2"/>
                      <a:pt x="376" y="2"/>
                    </a:cubicBezTo>
                    <a:cubicBezTo>
                      <a:pt x="376" y="1"/>
                      <a:pt x="376" y="1"/>
                      <a:pt x="376" y="1"/>
                    </a:cubicBezTo>
                    <a:close/>
                    <a:moveTo>
                      <a:pt x="381" y="41"/>
                    </a:moveTo>
                    <a:cubicBezTo>
                      <a:pt x="399" y="41"/>
                      <a:pt x="399" y="41"/>
                      <a:pt x="399" y="41"/>
                    </a:cubicBezTo>
                    <a:cubicBezTo>
                      <a:pt x="399" y="40"/>
                      <a:pt x="399" y="40"/>
                      <a:pt x="399" y="40"/>
                    </a:cubicBezTo>
                    <a:cubicBezTo>
                      <a:pt x="396" y="40"/>
                      <a:pt x="395" y="40"/>
                      <a:pt x="394" y="39"/>
                    </a:cubicBezTo>
                    <a:cubicBezTo>
                      <a:pt x="393" y="38"/>
                      <a:pt x="393" y="37"/>
                      <a:pt x="393" y="35"/>
                    </a:cubicBezTo>
                    <a:cubicBezTo>
                      <a:pt x="393" y="8"/>
                      <a:pt x="393" y="8"/>
                      <a:pt x="393" y="8"/>
                    </a:cubicBezTo>
                    <a:cubicBezTo>
                      <a:pt x="393" y="5"/>
                      <a:pt x="393" y="4"/>
                      <a:pt x="394" y="3"/>
                    </a:cubicBezTo>
                    <a:cubicBezTo>
                      <a:pt x="395" y="3"/>
                      <a:pt x="396" y="2"/>
                      <a:pt x="399" y="2"/>
                    </a:cubicBezTo>
                    <a:cubicBezTo>
                      <a:pt x="399" y="1"/>
                      <a:pt x="399" y="1"/>
                      <a:pt x="399" y="1"/>
                    </a:cubicBezTo>
                    <a:cubicBezTo>
                      <a:pt x="381" y="1"/>
                      <a:pt x="381" y="1"/>
                      <a:pt x="381" y="1"/>
                    </a:cubicBezTo>
                    <a:cubicBezTo>
                      <a:pt x="381" y="2"/>
                      <a:pt x="381" y="2"/>
                      <a:pt x="381" y="2"/>
                    </a:cubicBezTo>
                    <a:cubicBezTo>
                      <a:pt x="383" y="2"/>
                      <a:pt x="385" y="3"/>
                      <a:pt x="385" y="3"/>
                    </a:cubicBezTo>
                    <a:cubicBezTo>
                      <a:pt x="386" y="4"/>
                      <a:pt x="386" y="5"/>
                      <a:pt x="386" y="8"/>
                    </a:cubicBezTo>
                    <a:cubicBezTo>
                      <a:pt x="386" y="35"/>
                      <a:pt x="386" y="35"/>
                      <a:pt x="386" y="35"/>
                    </a:cubicBezTo>
                    <a:cubicBezTo>
                      <a:pt x="386" y="37"/>
                      <a:pt x="386" y="38"/>
                      <a:pt x="385" y="39"/>
                    </a:cubicBezTo>
                    <a:cubicBezTo>
                      <a:pt x="385" y="40"/>
                      <a:pt x="383" y="40"/>
                      <a:pt x="381" y="40"/>
                    </a:cubicBezTo>
                    <a:cubicBezTo>
                      <a:pt x="381" y="41"/>
                      <a:pt x="381" y="41"/>
                      <a:pt x="381" y="41"/>
                    </a:cubicBezTo>
                    <a:close/>
                    <a:moveTo>
                      <a:pt x="445" y="1"/>
                    </a:moveTo>
                    <a:cubicBezTo>
                      <a:pt x="433" y="1"/>
                      <a:pt x="433" y="1"/>
                      <a:pt x="433" y="1"/>
                    </a:cubicBezTo>
                    <a:cubicBezTo>
                      <a:pt x="433" y="2"/>
                      <a:pt x="433" y="2"/>
                      <a:pt x="433" y="2"/>
                    </a:cubicBezTo>
                    <a:cubicBezTo>
                      <a:pt x="436" y="2"/>
                      <a:pt x="437" y="3"/>
                      <a:pt x="437" y="5"/>
                    </a:cubicBezTo>
                    <a:cubicBezTo>
                      <a:pt x="437" y="6"/>
                      <a:pt x="437" y="7"/>
                      <a:pt x="436" y="8"/>
                    </a:cubicBezTo>
                    <a:cubicBezTo>
                      <a:pt x="436" y="9"/>
                      <a:pt x="436" y="9"/>
                      <a:pt x="436" y="9"/>
                    </a:cubicBezTo>
                    <a:cubicBezTo>
                      <a:pt x="427" y="32"/>
                      <a:pt x="427" y="32"/>
                      <a:pt x="427" y="32"/>
                    </a:cubicBezTo>
                    <a:cubicBezTo>
                      <a:pt x="418" y="11"/>
                      <a:pt x="418" y="11"/>
                      <a:pt x="418" y="11"/>
                    </a:cubicBezTo>
                    <a:cubicBezTo>
                      <a:pt x="417" y="10"/>
                      <a:pt x="417" y="9"/>
                      <a:pt x="416" y="8"/>
                    </a:cubicBezTo>
                    <a:cubicBezTo>
                      <a:pt x="416" y="6"/>
                      <a:pt x="415" y="5"/>
                      <a:pt x="415" y="5"/>
                    </a:cubicBezTo>
                    <a:cubicBezTo>
                      <a:pt x="415" y="3"/>
                      <a:pt x="416" y="2"/>
                      <a:pt x="420" y="2"/>
                    </a:cubicBezTo>
                    <a:cubicBezTo>
                      <a:pt x="420" y="1"/>
                      <a:pt x="420" y="1"/>
                      <a:pt x="420" y="1"/>
                    </a:cubicBezTo>
                    <a:cubicBezTo>
                      <a:pt x="404" y="1"/>
                      <a:pt x="404" y="1"/>
                      <a:pt x="404" y="1"/>
                    </a:cubicBezTo>
                    <a:cubicBezTo>
                      <a:pt x="404" y="2"/>
                      <a:pt x="404" y="2"/>
                      <a:pt x="404" y="2"/>
                    </a:cubicBezTo>
                    <a:cubicBezTo>
                      <a:pt x="405" y="2"/>
                      <a:pt x="406" y="3"/>
                      <a:pt x="407" y="4"/>
                    </a:cubicBezTo>
                    <a:cubicBezTo>
                      <a:pt x="408" y="4"/>
                      <a:pt x="409" y="6"/>
                      <a:pt x="410" y="9"/>
                    </a:cubicBezTo>
                    <a:cubicBezTo>
                      <a:pt x="425" y="41"/>
                      <a:pt x="425" y="41"/>
                      <a:pt x="425" y="41"/>
                    </a:cubicBezTo>
                    <a:cubicBezTo>
                      <a:pt x="426" y="41"/>
                      <a:pt x="426" y="41"/>
                      <a:pt x="426" y="41"/>
                    </a:cubicBezTo>
                    <a:cubicBezTo>
                      <a:pt x="439" y="8"/>
                      <a:pt x="439" y="8"/>
                      <a:pt x="439" y="8"/>
                    </a:cubicBezTo>
                    <a:cubicBezTo>
                      <a:pt x="440" y="5"/>
                      <a:pt x="441" y="4"/>
                      <a:pt x="442" y="3"/>
                    </a:cubicBezTo>
                    <a:cubicBezTo>
                      <a:pt x="442" y="3"/>
                      <a:pt x="443" y="2"/>
                      <a:pt x="445" y="2"/>
                    </a:cubicBezTo>
                    <a:cubicBezTo>
                      <a:pt x="445" y="1"/>
                      <a:pt x="445" y="1"/>
                      <a:pt x="445" y="1"/>
                    </a:cubicBezTo>
                    <a:close/>
                    <a:moveTo>
                      <a:pt x="485" y="31"/>
                    </a:moveTo>
                    <a:cubicBezTo>
                      <a:pt x="484" y="31"/>
                      <a:pt x="484" y="31"/>
                      <a:pt x="484" y="31"/>
                    </a:cubicBezTo>
                    <a:cubicBezTo>
                      <a:pt x="482" y="34"/>
                      <a:pt x="481" y="36"/>
                      <a:pt x="479" y="37"/>
                    </a:cubicBezTo>
                    <a:cubicBezTo>
                      <a:pt x="477" y="38"/>
                      <a:pt x="474" y="39"/>
                      <a:pt x="471" y="39"/>
                    </a:cubicBezTo>
                    <a:cubicBezTo>
                      <a:pt x="466" y="39"/>
                      <a:pt x="463" y="39"/>
                      <a:pt x="463" y="39"/>
                    </a:cubicBezTo>
                    <a:cubicBezTo>
                      <a:pt x="462" y="38"/>
                      <a:pt x="461" y="38"/>
                      <a:pt x="461" y="36"/>
                    </a:cubicBezTo>
                    <a:cubicBezTo>
                      <a:pt x="461" y="21"/>
                      <a:pt x="461" y="21"/>
                      <a:pt x="461" y="21"/>
                    </a:cubicBezTo>
                    <a:cubicBezTo>
                      <a:pt x="471" y="22"/>
                      <a:pt x="471" y="22"/>
                      <a:pt x="471" y="22"/>
                    </a:cubicBezTo>
                    <a:cubicBezTo>
                      <a:pt x="473" y="22"/>
                      <a:pt x="475" y="22"/>
                      <a:pt x="476" y="23"/>
                    </a:cubicBezTo>
                    <a:cubicBezTo>
                      <a:pt x="477" y="23"/>
                      <a:pt x="477" y="25"/>
                      <a:pt x="477" y="27"/>
                    </a:cubicBezTo>
                    <a:cubicBezTo>
                      <a:pt x="479" y="27"/>
                      <a:pt x="479" y="27"/>
                      <a:pt x="479" y="27"/>
                    </a:cubicBezTo>
                    <a:cubicBezTo>
                      <a:pt x="479" y="13"/>
                      <a:pt x="479" y="13"/>
                      <a:pt x="479" y="13"/>
                    </a:cubicBezTo>
                    <a:cubicBezTo>
                      <a:pt x="477" y="13"/>
                      <a:pt x="477" y="13"/>
                      <a:pt x="477" y="13"/>
                    </a:cubicBezTo>
                    <a:cubicBezTo>
                      <a:pt x="477" y="16"/>
                      <a:pt x="477" y="17"/>
                      <a:pt x="476" y="18"/>
                    </a:cubicBezTo>
                    <a:cubicBezTo>
                      <a:pt x="475" y="19"/>
                      <a:pt x="473" y="19"/>
                      <a:pt x="471" y="19"/>
                    </a:cubicBezTo>
                    <a:cubicBezTo>
                      <a:pt x="461" y="19"/>
                      <a:pt x="461" y="19"/>
                      <a:pt x="461" y="19"/>
                    </a:cubicBezTo>
                    <a:cubicBezTo>
                      <a:pt x="461" y="5"/>
                      <a:pt x="461" y="5"/>
                      <a:pt x="461" y="5"/>
                    </a:cubicBezTo>
                    <a:cubicBezTo>
                      <a:pt x="461" y="4"/>
                      <a:pt x="462" y="3"/>
                      <a:pt x="463" y="3"/>
                    </a:cubicBezTo>
                    <a:cubicBezTo>
                      <a:pt x="472" y="3"/>
                      <a:pt x="472" y="3"/>
                      <a:pt x="472" y="3"/>
                    </a:cubicBezTo>
                    <a:cubicBezTo>
                      <a:pt x="475" y="3"/>
                      <a:pt x="477" y="4"/>
                      <a:pt x="478" y="5"/>
                    </a:cubicBezTo>
                    <a:cubicBezTo>
                      <a:pt x="480" y="5"/>
                      <a:pt x="480" y="7"/>
                      <a:pt x="481" y="10"/>
                    </a:cubicBezTo>
                    <a:cubicBezTo>
                      <a:pt x="482" y="10"/>
                      <a:pt x="482" y="10"/>
                      <a:pt x="482" y="10"/>
                    </a:cubicBezTo>
                    <a:cubicBezTo>
                      <a:pt x="482" y="1"/>
                      <a:pt x="482" y="1"/>
                      <a:pt x="482" y="1"/>
                    </a:cubicBezTo>
                    <a:cubicBezTo>
                      <a:pt x="450" y="1"/>
                      <a:pt x="450" y="1"/>
                      <a:pt x="450" y="1"/>
                    </a:cubicBezTo>
                    <a:cubicBezTo>
                      <a:pt x="450" y="2"/>
                      <a:pt x="450" y="2"/>
                      <a:pt x="450" y="2"/>
                    </a:cubicBezTo>
                    <a:cubicBezTo>
                      <a:pt x="452" y="2"/>
                      <a:pt x="454" y="3"/>
                      <a:pt x="454" y="3"/>
                    </a:cubicBezTo>
                    <a:cubicBezTo>
                      <a:pt x="455" y="4"/>
                      <a:pt x="455" y="6"/>
                      <a:pt x="455" y="8"/>
                    </a:cubicBezTo>
                    <a:cubicBezTo>
                      <a:pt x="455" y="35"/>
                      <a:pt x="455" y="35"/>
                      <a:pt x="455" y="35"/>
                    </a:cubicBezTo>
                    <a:cubicBezTo>
                      <a:pt x="455" y="37"/>
                      <a:pt x="455" y="38"/>
                      <a:pt x="454" y="39"/>
                    </a:cubicBezTo>
                    <a:cubicBezTo>
                      <a:pt x="454" y="39"/>
                      <a:pt x="452" y="40"/>
                      <a:pt x="450" y="40"/>
                    </a:cubicBezTo>
                    <a:cubicBezTo>
                      <a:pt x="450" y="41"/>
                      <a:pt x="450" y="41"/>
                      <a:pt x="450" y="41"/>
                    </a:cubicBezTo>
                    <a:cubicBezTo>
                      <a:pt x="483" y="41"/>
                      <a:pt x="483" y="41"/>
                      <a:pt x="483" y="41"/>
                    </a:cubicBezTo>
                    <a:cubicBezTo>
                      <a:pt x="485" y="31"/>
                      <a:pt x="485" y="31"/>
                      <a:pt x="485" y="31"/>
                    </a:cubicBezTo>
                    <a:close/>
                    <a:moveTo>
                      <a:pt x="529" y="40"/>
                    </a:moveTo>
                    <a:cubicBezTo>
                      <a:pt x="527" y="40"/>
                      <a:pt x="525" y="39"/>
                      <a:pt x="524" y="37"/>
                    </a:cubicBezTo>
                    <a:cubicBezTo>
                      <a:pt x="511" y="22"/>
                      <a:pt x="511" y="22"/>
                      <a:pt x="511" y="22"/>
                    </a:cubicBezTo>
                    <a:cubicBezTo>
                      <a:pt x="519" y="21"/>
                      <a:pt x="522" y="17"/>
                      <a:pt x="522" y="12"/>
                    </a:cubicBezTo>
                    <a:cubicBezTo>
                      <a:pt x="522" y="5"/>
                      <a:pt x="517" y="1"/>
                      <a:pt x="507" y="1"/>
                    </a:cubicBezTo>
                    <a:cubicBezTo>
                      <a:pt x="490" y="1"/>
                      <a:pt x="490" y="1"/>
                      <a:pt x="490" y="1"/>
                    </a:cubicBezTo>
                    <a:cubicBezTo>
                      <a:pt x="490" y="2"/>
                      <a:pt x="490" y="2"/>
                      <a:pt x="490" y="2"/>
                    </a:cubicBezTo>
                    <a:cubicBezTo>
                      <a:pt x="493" y="2"/>
                      <a:pt x="494" y="3"/>
                      <a:pt x="494" y="3"/>
                    </a:cubicBezTo>
                    <a:cubicBezTo>
                      <a:pt x="495" y="4"/>
                      <a:pt x="495" y="5"/>
                      <a:pt x="495" y="8"/>
                    </a:cubicBezTo>
                    <a:cubicBezTo>
                      <a:pt x="495" y="34"/>
                      <a:pt x="495" y="34"/>
                      <a:pt x="495" y="34"/>
                    </a:cubicBezTo>
                    <a:cubicBezTo>
                      <a:pt x="495" y="37"/>
                      <a:pt x="495" y="38"/>
                      <a:pt x="494" y="39"/>
                    </a:cubicBezTo>
                    <a:cubicBezTo>
                      <a:pt x="494" y="39"/>
                      <a:pt x="493" y="40"/>
                      <a:pt x="490" y="40"/>
                    </a:cubicBezTo>
                    <a:cubicBezTo>
                      <a:pt x="490" y="41"/>
                      <a:pt x="490" y="41"/>
                      <a:pt x="490" y="41"/>
                    </a:cubicBezTo>
                    <a:cubicBezTo>
                      <a:pt x="507" y="41"/>
                      <a:pt x="507" y="41"/>
                      <a:pt x="507" y="41"/>
                    </a:cubicBezTo>
                    <a:cubicBezTo>
                      <a:pt x="507" y="40"/>
                      <a:pt x="507" y="40"/>
                      <a:pt x="507" y="40"/>
                    </a:cubicBezTo>
                    <a:cubicBezTo>
                      <a:pt x="505" y="40"/>
                      <a:pt x="503" y="39"/>
                      <a:pt x="502" y="39"/>
                    </a:cubicBezTo>
                    <a:cubicBezTo>
                      <a:pt x="502" y="38"/>
                      <a:pt x="502" y="37"/>
                      <a:pt x="502" y="35"/>
                    </a:cubicBezTo>
                    <a:cubicBezTo>
                      <a:pt x="502" y="23"/>
                      <a:pt x="502" y="23"/>
                      <a:pt x="502" y="23"/>
                    </a:cubicBezTo>
                    <a:cubicBezTo>
                      <a:pt x="505" y="23"/>
                      <a:pt x="505" y="23"/>
                      <a:pt x="505" y="23"/>
                    </a:cubicBezTo>
                    <a:cubicBezTo>
                      <a:pt x="519" y="41"/>
                      <a:pt x="519" y="41"/>
                      <a:pt x="519" y="41"/>
                    </a:cubicBezTo>
                    <a:cubicBezTo>
                      <a:pt x="529" y="41"/>
                      <a:pt x="529" y="41"/>
                      <a:pt x="529" y="41"/>
                    </a:cubicBezTo>
                    <a:cubicBezTo>
                      <a:pt x="529" y="40"/>
                      <a:pt x="529" y="40"/>
                      <a:pt x="529" y="40"/>
                    </a:cubicBezTo>
                    <a:close/>
                    <a:moveTo>
                      <a:pt x="502" y="5"/>
                    </a:moveTo>
                    <a:cubicBezTo>
                      <a:pt x="501" y="4"/>
                      <a:pt x="502" y="3"/>
                      <a:pt x="505" y="3"/>
                    </a:cubicBezTo>
                    <a:cubicBezTo>
                      <a:pt x="512" y="3"/>
                      <a:pt x="516" y="6"/>
                      <a:pt x="516" y="12"/>
                    </a:cubicBezTo>
                    <a:cubicBezTo>
                      <a:pt x="516" y="18"/>
                      <a:pt x="511" y="21"/>
                      <a:pt x="502" y="20"/>
                    </a:cubicBezTo>
                    <a:cubicBezTo>
                      <a:pt x="502" y="5"/>
                      <a:pt x="502" y="5"/>
                      <a:pt x="502" y="5"/>
                    </a:cubicBezTo>
                    <a:close/>
                    <a:moveTo>
                      <a:pt x="559" y="0"/>
                    </a:moveTo>
                    <a:cubicBezTo>
                      <a:pt x="558" y="0"/>
                      <a:pt x="558" y="0"/>
                      <a:pt x="558" y="0"/>
                    </a:cubicBezTo>
                    <a:cubicBezTo>
                      <a:pt x="558" y="2"/>
                      <a:pt x="557" y="2"/>
                      <a:pt x="556" y="2"/>
                    </a:cubicBezTo>
                    <a:cubicBezTo>
                      <a:pt x="556" y="2"/>
                      <a:pt x="555" y="2"/>
                      <a:pt x="554" y="2"/>
                    </a:cubicBezTo>
                    <a:cubicBezTo>
                      <a:pt x="551" y="1"/>
                      <a:pt x="549" y="0"/>
                      <a:pt x="548" y="0"/>
                    </a:cubicBezTo>
                    <a:cubicBezTo>
                      <a:pt x="541" y="1"/>
                      <a:pt x="537" y="4"/>
                      <a:pt x="537" y="10"/>
                    </a:cubicBezTo>
                    <a:cubicBezTo>
                      <a:pt x="536" y="15"/>
                      <a:pt x="540" y="19"/>
                      <a:pt x="546" y="23"/>
                    </a:cubicBezTo>
                    <a:cubicBezTo>
                      <a:pt x="550" y="25"/>
                      <a:pt x="553" y="27"/>
                      <a:pt x="554" y="28"/>
                    </a:cubicBezTo>
                    <a:cubicBezTo>
                      <a:pt x="556" y="29"/>
                      <a:pt x="556" y="31"/>
                      <a:pt x="556" y="33"/>
                    </a:cubicBezTo>
                    <a:cubicBezTo>
                      <a:pt x="556" y="37"/>
                      <a:pt x="553" y="40"/>
                      <a:pt x="549" y="40"/>
                    </a:cubicBezTo>
                    <a:cubicBezTo>
                      <a:pt x="543" y="40"/>
                      <a:pt x="539" y="36"/>
                      <a:pt x="536" y="29"/>
                    </a:cubicBezTo>
                    <a:cubicBezTo>
                      <a:pt x="535" y="29"/>
                      <a:pt x="535" y="29"/>
                      <a:pt x="535" y="29"/>
                    </a:cubicBezTo>
                    <a:cubicBezTo>
                      <a:pt x="537" y="41"/>
                      <a:pt x="537" y="41"/>
                      <a:pt x="537" y="41"/>
                    </a:cubicBezTo>
                    <a:cubicBezTo>
                      <a:pt x="538" y="41"/>
                      <a:pt x="538" y="41"/>
                      <a:pt x="538" y="41"/>
                    </a:cubicBezTo>
                    <a:cubicBezTo>
                      <a:pt x="538" y="41"/>
                      <a:pt x="539" y="40"/>
                      <a:pt x="540" y="40"/>
                    </a:cubicBezTo>
                    <a:cubicBezTo>
                      <a:pt x="540" y="40"/>
                      <a:pt x="541" y="40"/>
                      <a:pt x="543" y="41"/>
                    </a:cubicBezTo>
                    <a:cubicBezTo>
                      <a:pt x="545" y="41"/>
                      <a:pt x="548" y="42"/>
                      <a:pt x="549" y="42"/>
                    </a:cubicBezTo>
                    <a:cubicBezTo>
                      <a:pt x="557" y="41"/>
                      <a:pt x="561" y="38"/>
                      <a:pt x="562" y="31"/>
                    </a:cubicBezTo>
                    <a:cubicBezTo>
                      <a:pt x="561" y="25"/>
                      <a:pt x="557" y="20"/>
                      <a:pt x="551" y="18"/>
                    </a:cubicBezTo>
                    <a:cubicBezTo>
                      <a:pt x="546" y="15"/>
                      <a:pt x="543" y="12"/>
                      <a:pt x="542" y="8"/>
                    </a:cubicBezTo>
                    <a:cubicBezTo>
                      <a:pt x="542" y="5"/>
                      <a:pt x="544" y="3"/>
                      <a:pt x="548" y="3"/>
                    </a:cubicBezTo>
                    <a:cubicBezTo>
                      <a:pt x="554" y="3"/>
                      <a:pt x="558" y="6"/>
                      <a:pt x="559" y="13"/>
                    </a:cubicBezTo>
                    <a:cubicBezTo>
                      <a:pt x="561" y="13"/>
                      <a:pt x="561" y="13"/>
                      <a:pt x="561" y="13"/>
                    </a:cubicBezTo>
                    <a:cubicBezTo>
                      <a:pt x="559" y="0"/>
                      <a:pt x="559" y="0"/>
                      <a:pt x="559" y="0"/>
                    </a:cubicBezTo>
                    <a:close/>
                    <a:moveTo>
                      <a:pt x="570" y="41"/>
                    </a:moveTo>
                    <a:cubicBezTo>
                      <a:pt x="588" y="41"/>
                      <a:pt x="588" y="41"/>
                      <a:pt x="588" y="41"/>
                    </a:cubicBezTo>
                    <a:cubicBezTo>
                      <a:pt x="588" y="40"/>
                      <a:pt x="588" y="40"/>
                      <a:pt x="588" y="40"/>
                    </a:cubicBezTo>
                    <a:cubicBezTo>
                      <a:pt x="586" y="40"/>
                      <a:pt x="584" y="40"/>
                      <a:pt x="583" y="39"/>
                    </a:cubicBezTo>
                    <a:cubicBezTo>
                      <a:pt x="583" y="38"/>
                      <a:pt x="582" y="37"/>
                      <a:pt x="582" y="35"/>
                    </a:cubicBezTo>
                    <a:cubicBezTo>
                      <a:pt x="582" y="8"/>
                      <a:pt x="582" y="8"/>
                      <a:pt x="582" y="8"/>
                    </a:cubicBezTo>
                    <a:cubicBezTo>
                      <a:pt x="582" y="5"/>
                      <a:pt x="583" y="4"/>
                      <a:pt x="583" y="3"/>
                    </a:cubicBezTo>
                    <a:cubicBezTo>
                      <a:pt x="584" y="3"/>
                      <a:pt x="586" y="2"/>
                      <a:pt x="588" y="2"/>
                    </a:cubicBezTo>
                    <a:cubicBezTo>
                      <a:pt x="588" y="1"/>
                      <a:pt x="588" y="1"/>
                      <a:pt x="588" y="1"/>
                    </a:cubicBezTo>
                    <a:cubicBezTo>
                      <a:pt x="570" y="1"/>
                      <a:pt x="570" y="1"/>
                      <a:pt x="570" y="1"/>
                    </a:cubicBezTo>
                    <a:cubicBezTo>
                      <a:pt x="570" y="2"/>
                      <a:pt x="570" y="2"/>
                      <a:pt x="570" y="2"/>
                    </a:cubicBezTo>
                    <a:cubicBezTo>
                      <a:pt x="573" y="2"/>
                      <a:pt x="574" y="3"/>
                      <a:pt x="575" y="3"/>
                    </a:cubicBezTo>
                    <a:cubicBezTo>
                      <a:pt x="576" y="4"/>
                      <a:pt x="576" y="5"/>
                      <a:pt x="576" y="8"/>
                    </a:cubicBezTo>
                    <a:cubicBezTo>
                      <a:pt x="576" y="35"/>
                      <a:pt x="576" y="35"/>
                      <a:pt x="576" y="35"/>
                    </a:cubicBezTo>
                    <a:cubicBezTo>
                      <a:pt x="576" y="37"/>
                      <a:pt x="576" y="38"/>
                      <a:pt x="575" y="39"/>
                    </a:cubicBezTo>
                    <a:cubicBezTo>
                      <a:pt x="574" y="40"/>
                      <a:pt x="573" y="40"/>
                      <a:pt x="570" y="40"/>
                    </a:cubicBezTo>
                    <a:cubicBezTo>
                      <a:pt x="570" y="41"/>
                      <a:pt x="570" y="41"/>
                      <a:pt x="570" y="41"/>
                    </a:cubicBezTo>
                    <a:close/>
                    <a:moveTo>
                      <a:pt x="620" y="40"/>
                    </a:moveTo>
                    <a:cubicBezTo>
                      <a:pt x="617" y="40"/>
                      <a:pt x="615" y="39"/>
                      <a:pt x="615" y="39"/>
                    </a:cubicBezTo>
                    <a:cubicBezTo>
                      <a:pt x="614" y="38"/>
                      <a:pt x="614" y="37"/>
                      <a:pt x="614" y="35"/>
                    </a:cubicBezTo>
                    <a:cubicBezTo>
                      <a:pt x="614" y="4"/>
                      <a:pt x="614" y="4"/>
                      <a:pt x="614" y="4"/>
                    </a:cubicBezTo>
                    <a:cubicBezTo>
                      <a:pt x="617" y="4"/>
                      <a:pt x="617" y="4"/>
                      <a:pt x="617" y="4"/>
                    </a:cubicBezTo>
                    <a:cubicBezTo>
                      <a:pt x="621" y="4"/>
                      <a:pt x="623" y="4"/>
                      <a:pt x="624" y="5"/>
                    </a:cubicBezTo>
                    <a:cubicBezTo>
                      <a:pt x="625" y="6"/>
                      <a:pt x="626" y="8"/>
                      <a:pt x="627" y="11"/>
                    </a:cubicBezTo>
                    <a:cubicBezTo>
                      <a:pt x="628" y="11"/>
                      <a:pt x="628" y="11"/>
                      <a:pt x="628" y="11"/>
                    </a:cubicBezTo>
                    <a:cubicBezTo>
                      <a:pt x="628" y="1"/>
                      <a:pt x="628" y="1"/>
                      <a:pt x="628" y="1"/>
                    </a:cubicBezTo>
                    <a:cubicBezTo>
                      <a:pt x="594" y="1"/>
                      <a:pt x="594" y="1"/>
                      <a:pt x="594" y="1"/>
                    </a:cubicBezTo>
                    <a:cubicBezTo>
                      <a:pt x="593" y="11"/>
                      <a:pt x="593" y="11"/>
                      <a:pt x="593" y="11"/>
                    </a:cubicBezTo>
                    <a:cubicBezTo>
                      <a:pt x="595" y="11"/>
                      <a:pt x="595" y="11"/>
                      <a:pt x="595" y="11"/>
                    </a:cubicBezTo>
                    <a:cubicBezTo>
                      <a:pt x="595" y="8"/>
                      <a:pt x="596" y="6"/>
                      <a:pt x="597" y="5"/>
                    </a:cubicBezTo>
                    <a:cubicBezTo>
                      <a:pt x="599" y="4"/>
                      <a:pt x="601" y="4"/>
                      <a:pt x="604" y="4"/>
                    </a:cubicBezTo>
                    <a:cubicBezTo>
                      <a:pt x="608" y="4"/>
                      <a:pt x="608" y="4"/>
                      <a:pt x="608" y="4"/>
                    </a:cubicBezTo>
                    <a:cubicBezTo>
                      <a:pt x="608" y="34"/>
                      <a:pt x="608" y="34"/>
                      <a:pt x="608" y="34"/>
                    </a:cubicBezTo>
                    <a:cubicBezTo>
                      <a:pt x="608" y="37"/>
                      <a:pt x="607" y="38"/>
                      <a:pt x="607" y="39"/>
                    </a:cubicBezTo>
                    <a:cubicBezTo>
                      <a:pt x="606" y="39"/>
                      <a:pt x="604" y="40"/>
                      <a:pt x="602" y="40"/>
                    </a:cubicBezTo>
                    <a:cubicBezTo>
                      <a:pt x="602" y="41"/>
                      <a:pt x="602" y="41"/>
                      <a:pt x="602" y="41"/>
                    </a:cubicBezTo>
                    <a:cubicBezTo>
                      <a:pt x="620" y="41"/>
                      <a:pt x="620" y="41"/>
                      <a:pt x="620" y="41"/>
                    </a:cubicBezTo>
                    <a:cubicBezTo>
                      <a:pt x="620" y="40"/>
                      <a:pt x="620" y="40"/>
                      <a:pt x="620" y="40"/>
                    </a:cubicBezTo>
                    <a:close/>
                    <a:moveTo>
                      <a:pt x="675" y="1"/>
                    </a:moveTo>
                    <a:cubicBezTo>
                      <a:pt x="661" y="1"/>
                      <a:pt x="661" y="1"/>
                      <a:pt x="661" y="1"/>
                    </a:cubicBezTo>
                    <a:cubicBezTo>
                      <a:pt x="661" y="2"/>
                      <a:pt x="661" y="2"/>
                      <a:pt x="661" y="2"/>
                    </a:cubicBezTo>
                    <a:cubicBezTo>
                      <a:pt x="664" y="2"/>
                      <a:pt x="666" y="3"/>
                      <a:pt x="666" y="4"/>
                    </a:cubicBezTo>
                    <a:cubicBezTo>
                      <a:pt x="666" y="5"/>
                      <a:pt x="665" y="6"/>
                      <a:pt x="665" y="6"/>
                    </a:cubicBezTo>
                    <a:cubicBezTo>
                      <a:pt x="656" y="20"/>
                      <a:pt x="656" y="20"/>
                      <a:pt x="656" y="20"/>
                    </a:cubicBezTo>
                    <a:cubicBezTo>
                      <a:pt x="647" y="7"/>
                      <a:pt x="647" y="7"/>
                      <a:pt x="647" y="7"/>
                    </a:cubicBezTo>
                    <a:cubicBezTo>
                      <a:pt x="646" y="6"/>
                      <a:pt x="646" y="5"/>
                      <a:pt x="646" y="4"/>
                    </a:cubicBezTo>
                    <a:cubicBezTo>
                      <a:pt x="646" y="3"/>
                      <a:pt x="647" y="2"/>
                      <a:pt x="650" y="2"/>
                    </a:cubicBezTo>
                    <a:cubicBezTo>
                      <a:pt x="650" y="2"/>
                      <a:pt x="650" y="2"/>
                      <a:pt x="650" y="2"/>
                    </a:cubicBezTo>
                    <a:cubicBezTo>
                      <a:pt x="650" y="1"/>
                      <a:pt x="650" y="1"/>
                      <a:pt x="650" y="1"/>
                    </a:cubicBezTo>
                    <a:cubicBezTo>
                      <a:pt x="634" y="1"/>
                      <a:pt x="634" y="1"/>
                      <a:pt x="634" y="1"/>
                    </a:cubicBezTo>
                    <a:cubicBezTo>
                      <a:pt x="634" y="2"/>
                      <a:pt x="634" y="2"/>
                      <a:pt x="634" y="2"/>
                    </a:cubicBezTo>
                    <a:cubicBezTo>
                      <a:pt x="635" y="2"/>
                      <a:pt x="636" y="3"/>
                      <a:pt x="637" y="4"/>
                    </a:cubicBezTo>
                    <a:cubicBezTo>
                      <a:pt x="638" y="5"/>
                      <a:pt x="640" y="8"/>
                      <a:pt x="643" y="12"/>
                    </a:cubicBezTo>
                    <a:cubicBezTo>
                      <a:pt x="651" y="23"/>
                      <a:pt x="651" y="23"/>
                      <a:pt x="651" y="23"/>
                    </a:cubicBezTo>
                    <a:cubicBezTo>
                      <a:pt x="651" y="34"/>
                      <a:pt x="651" y="34"/>
                      <a:pt x="651" y="34"/>
                    </a:cubicBezTo>
                    <a:cubicBezTo>
                      <a:pt x="651" y="37"/>
                      <a:pt x="651" y="38"/>
                      <a:pt x="650" y="39"/>
                    </a:cubicBezTo>
                    <a:cubicBezTo>
                      <a:pt x="650" y="40"/>
                      <a:pt x="648" y="40"/>
                      <a:pt x="645" y="40"/>
                    </a:cubicBezTo>
                    <a:cubicBezTo>
                      <a:pt x="645" y="41"/>
                      <a:pt x="645" y="41"/>
                      <a:pt x="645" y="41"/>
                    </a:cubicBezTo>
                    <a:cubicBezTo>
                      <a:pt x="664" y="41"/>
                      <a:pt x="664" y="41"/>
                      <a:pt x="664" y="41"/>
                    </a:cubicBezTo>
                    <a:cubicBezTo>
                      <a:pt x="664" y="40"/>
                      <a:pt x="664" y="40"/>
                      <a:pt x="664" y="40"/>
                    </a:cubicBezTo>
                    <a:cubicBezTo>
                      <a:pt x="661" y="40"/>
                      <a:pt x="659" y="40"/>
                      <a:pt x="659" y="39"/>
                    </a:cubicBezTo>
                    <a:cubicBezTo>
                      <a:pt x="658" y="38"/>
                      <a:pt x="657" y="37"/>
                      <a:pt x="657" y="35"/>
                    </a:cubicBezTo>
                    <a:cubicBezTo>
                      <a:pt x="657" y="23"/>
                      <a:pt x="657" y="23"/>
                      <a:pt x="657" y="23"/>
                    </a:cubicBezTo>
                    <a:cubicBezTo>
                      <a:pt x="666" y="9"/>
                      <a:pt x="666" y="9"/>
                      <a:pt x="666" y="9"/>
                    </a:cubicBezTo>
                    <a:cubicBezTo>
                      <a:pt x="669" y="4"/>
                      <a:pt x="672" y="2"/>
                      <a:pt x="675" y="2"/>
                    </a:cubicBezTo>
                    <a:cubicBezTo>
                      <a:pt x="675" y="1"/>
                      <a:pt x="675" y="1"/>
                      <a:pt x="675"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9" name="组合 8"/>
            <p:cNvGrpSpPr/>
            <p:nvPr/>
          </p:nvGrpSpPr>
          <p:grpSpPr>
            <a:xfrm>
              <a:off x="3763962" y="0"/>
              <a:ext cx="1069105" cy="1067923"/>
              <a:chOff x="3851276" y="1292225"/>
              <a:chExt cx="1435100" cy="1433513"/>
            </a:xfrm>
            <a:grpFill/>
          </p:grpSpPr>
          <p:sp>
            <p:nvSpPr>
              <p:cNvPr id="10" name="Freeform 15"/>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1" name="Freeform 16"/>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2" name="Freeform 17"/>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3" name="Freeform 18"/>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4" name="Freeform 19"/>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5" name="Freeform 20"/>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6" name="Freeform 21"/>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7" name="Freeform 22"/>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8" name="Freeform 23"/>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9" name="Freeform 24"/>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sp>
        <p:nvSpPr>
          <p:cNvPr id="30" name="Picture Placeholder 7"/>
          <p:cNvSpPr>
            <a:spLocks noGrp="1"/>
          </p:cNvSpPr>
          <p:nvPr>
            <p:ph type="pic" sz="quarter" idx="14"/>
          </p:nvPr>
        </p:nvSpPr>
        <p:spPr>
          <a:xfrm>
            <a:off x="23090" y="1229219"/>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31" name="Picture Placeholder 7"/>
          <p:cNvSpPr>
            <a:spLocks noGrp="1"/>
          </p:cNvSpPr>
          <p:nvPr>
            <p:ph type="pic" sz="quarter" idx="15"/>
          </p:nvPr>
        </p:nvSpPr>
        <p:spPr>
          <a:xfrm>
            <a:off x="3061854" y="1219983"/>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32" name="Picture Placeholder 7"/>
          <p:cNvSpPr>
            <a:spLocks noGrp="1"/>
          </p:cNvSpPr>
          <p:nvPr>
            <p:ph type="pic" sz="quarter" idx="16"/>
          </p:nvPr>
        </p:nvSpPr>
        <p:spPr>
          <a:xfrm>
            <a:off x="6100618" y="1219983"/>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Tree>
  </p:cSld>
  <p:clrMapOvr>
    <a:masterClrMapping/>
  </p:clrMapOvr>
  <p:transition spd="slow">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13" name="Picture Placeholder 7"/>
          <p:cNvSpPr>
            <a:spLocks noGrp="1"/>
          </p:cNvSpPr>
          <p:nvPr>
            <p:ph type="pic" sz="quarter" idx="14"/>
          </p:nvPr>
        </p:nvSpPr>
        <p:spPr>
          <a:xfrm>
            <a:off x="309860"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4" name="Picture Placeholder 7"/>
          <p:cNvSpPr>
            <a:spLocks noGrp="1"/>
          </p:cNvSpPr>
          <p:nvPr>
            <p:ph type="pic" sz="quarter" idx="15"/>
          </p:nvPr>
        </p:nvSpPr>
        <p:spPr>
          <a:xfrm>
            <a:off x="3348624"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5" name="Picture Placeholder 7"/>
          <p:cNvSpPr>
            <a:spLocks noGrp="1"/>
          </p:cNvSpPr>
          <p:nvPr>
            <p:ph type="pic" sz="quarter" idx="16"/>
          </p:nvPr>
        </p:nvSpPr>
        <p:spPr>
          <a:xfrm>
            <a:off x="6387388"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6" name="矩形 15"/>
          <p:cNvSpPr/>
          <p:nvPr userDrawn="1"/>
        </p:nvSpPr>
        <p:spPr>
          <a:xfrm>
            <a:off x="309860" y="2805681"/>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userDrawn="1"/>
        </p:nvSpPr>
        <p:spPr>
          <a:xfrm>
            <a:off x="3348624" y="2805680"/>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userDrawn="1"/>
        </p:nvSpPr>
        <p:spPr>
          <a:xfrm>
            <a:off x="6387388" y="2805680"/>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userDrawn="1"/>
        </p:nvGrpSpPr>
        <p:grpSpPr>
          <a:xfrm>
            <a:off x="8147154" y="105427"/>
            <a:ext cx="819654" cy="692361"/>
            <a:chOff x="2992437" y="0"/>
            <a:chExt cx="2543175" cy="2148217"/>
          </a:xfrm>
          <a:solidFill>
            <a:srgbClr val="304371"/>
          </a:solidFill>
        </p:grpSpPr>
        <p:grpSp>
          <p:nvGrpSpPr>
            <p:cNvPr id="9" name="组合 8"/>
            <p:cNvGrpSpPr/>
            <p:nvPr/>
          </p:nvGrpSpPr>
          <p:grpSpPr>
            <a:xfrm>
              <a:off x="2992437" y="1183017"/>
              <a:ext cx="2543175" cy="965200"/>
              <a:chOff x="3297238" y="2879725"/>
              <a:chExt cx="2543175" cy="965200"/>
            </a:xfrm>
            <a:grpFill/>
          </p:grpSpPr>
          <p:sp>
            <p:nvSpPr>
              <p:cNvPr id="27" name="Freeform 5"/>
              <p:cNvSpPr/>
              <p:nvPr/>
            </p:nvSpPr>
            <p:spPr bwMode="auto">
              <a:xfrm>
                <a:off x="3303588" y="2997200"/>
                <a:ext cx="573088" cy="647700"/>
              </a:xfrm>
              <a:custGeom>
                <a:avLst/>
                <a:gdLst>
                  <a:gd name="T0" fmla="*/ 139 w 152"/>
                  <a:gd name="T1" fmla="*/ 70 h 172"/>
                  <a:gd name="T2" fmla="*/ 120 w 152"/>
                  <a:gd name="T3" fmla="*/ 78 h 172"/>
                  <a:gd name="T4" fmla="*/ 130 w 152"/>
                  <a:gd name="T5" fmla="*/ 91 h 172"/>
                  <a:gd name="T6" fmla="*/ 124 w 152"/>
                  <a:gd name="T7" fmla="*/ 118 h 172"/>
                  <a:gd name="T8" fmla="*/ 136 w 152"/>
                  <a:gd name="T9" fmla="*/ 123 h 172"/>
                  <a:gd name="T10" fmla="*/ 140 w 152"/>
                  <a:gd name="T11" fmla="*/ 137 h 172"/>
                  <a:gd name="T12" fmla="*/ 139 w 152"/>
                  <a:gd name="T13" fmla="*/ 155 h 172"/>
                  <a:gd name="T14" fmla="*/ 119 w 152"/>
                  <a:gd name="T15" fmla="*/ 149 h 172"/>
                  <a:gd name="T16" fmla="*/ 94 w 152"/>
                  <a:gd name="T17" fmla="*/ 136 h 172"/>
                  <a:gd name="T18" fmla="*/ 73 w 152"/>
                  <a:gd name="T19" fmla="*/ 134 h 172"/>
                  <a:gd name="T20" fmla="*/ 69 w 152"/>
                  <a:gd name="T21" fmla="*/ 118 h 172"/>
                  <a:gd name="T22" fmla="*/ 93 w 152"/>
                  <a:gd name="T23" fmla="*/ 110 h 172"/>
                  <a:gd name="T24" fmla="*/ 105 w 152"/>
                  <a:gd name="T25" fmla="*/ 106 h 172"/>
                  <a:gd name="T26" fmla="*/ 110 w 152"/>
                  <a:gd name="T27" fmla="*/ 100 h 172"/>
                  <a:gd name="T28" fmla="*/ 98 w 152"/>
                  <a:gd name="T29" fmla="*/ 100 h 172"/>
                  <a:gd name="T30" fmla="*/ 86 w 152"/>
                  <a:gd name="T31" fmla="*/ 108 h 172"/>
                  <a:gd name="T32" fmla="*/ 81 w 152"/>
                  <a:gd name="T33" fmla="*/ 89 h 172"/>
                  <a:gd name="T34" fmla="*/ 100 w 152"/>
                  <a:gd name="T35" fmla="*/ 72 h 172"/>
                  <a:gd name="T36" fmla="*/ 123 w 152"/>
                  <a:gd name="T37" fmla="*/ 60 h 172"/>
                  <a:gd name="T38" fmla="*/ 110 w 152"/>
                  <a:gd name="T39" fmla="*/ 55 h 172"/>
                  <a:gd name="T40" fmla="*/ 90 w 152"/>
                  <a:gd name="T41" fmla="*/ 70 h 172"/>
                  <a:gd name="T42" fmla="*/ 79 w 152"/>
                  <a:gd name="T43" fmla="*/ 80 h 172"/>
                  <a:gd name="T44" fmla="*/ 67 w 152"/>
                  <a:gd name="T45" fmla="*/ 71 h 172"/>
                  <a:gd name="T46" fmla="*/ 73 w 152"/>
                  <a:gd name="T47" fmla="*/ 58 h 172"/>
                  <a:gd name="T48" fmla="*/ 87 w 152"/>
                  <a:gd name="T49" fmla="*/ 38 h 172"/>
                  <a:gd name="T50" fmla="*/ 91 w 152"/>
                  <a:gd name="T51" fmla="*/ 27 h 172"/>
                  <a:gd name="T52" fmla="*/ 80 w 152"/>
                  <a:gd name="T53" fmla="*/ 31 h 172"/>
                  <a:gd name="T54" fmla="*/ 59 w 152"/>
                  <a:gd name="T55" fmla="*/ 37 h 172"/>
                  <a:gd name="T56" fmla="*/ 53 w 152"/>
                  <a:gd name="T57" fmla="*/ 59 h 172"/>
                  <a:gd name="T58" fmla="*/ 49 w 152"/>
                  <a:gd name="T59" fmla="*/ 76 h 172"/>
                  <a:gd name="T60" fmla="*/ 43 w 152"/>
                  <a:gd name="T61" fmla="*/ 92 h 172"/>
                  <a:gd name="T62" fmla="*/ 40 w 152"/>
                  <a:gd name="T63" fmla="*/ 102 h 172"/>
                  <a:gd name="T64" fmla="*/ 36 w 152"/>
                  <a:gd name="T65" fmla="*/ 117 h 172"/>
                  <a:gd name="T66" fmla="*/ 32 w 152"/>
                  <a:gd name="T67" fmla="*/ 128 h 172"/>
                  <a:gd name="T68" fmla="*/ 21 w 152"/>
                  <a:gd name="T69" fmla="*/ 154 h 172"/>
                  <a:gd name="T70" fmla="*/ 12 w 152"/>
                  <a:gd name="T71" fmla="*/ 167 h 172"/>
                  <a:gd name="T72" fmla="*/ 0 w 152"/>
                  <a:gd name="T73" fmla="*/ 164 h 172"/>
                  <a:gd name="T74" fmla="*/ 11 w 152"/>
                  <a:gd name="T75" fmla="*/ 138 h 172"/>
                  <a:gd name="T76" fmla="*/ 18 w 152"/>
                  <a:gd name="T77" fmla="*/ 119 h 172"/>
                  <a:gd name="T78" fmla="*/ 24 w 152"/>
                  <a:gd name="T79" fmla="*/ 101 h 172"/>
                  <a:gd name="T80" fmla="*/ 27 w 152"/>
                  <a:gd name="T81" fmla="*/ 91 h 172"/>
                  <a:gd name="T82" fmla="*/ 31 w 152"/>
                  <a:gd name="T83" fmla="*/ 75 h 172"/>
                  <a:gd name="T84" fmla="*/ 37 w 152"/>
                  <a:gd name="T85" fmla="*/ 47 h 172"/>
                  <a:gd name="T86" fmla="*/ 42 w 152"/>
                  <a:gd name="T87" fmla="*/ 29 h 172"/>
                  <a:gd name="T88" fmla="*/ 61 w 152"/>
                  <a:gd name="T89" fmla="*/ 19 h 172"/>
                  <a:gd name="T90" fmla="*/ 79 w 152"/>
                  <a:gd name="T91" fmla="*/ 9 h 172"/>
                  <a:gd name="T92" fmla="*/ 93 w 152"/>
                  <a:gd name="T93" fmla="*/ 7 h 172"/>
                  <a:gd name="T94" fmla="*/ 104 w 152"/>
                  <a:gd name="T95" fmla="*/ 2 h 172"/>
                  <a:gd name="T96" fmla="*/ 119 w 152"/>
                  <a:gd name="T97" fmla="*/ 3 h 172"/>
                  <a:gd name="T98" fmla="*/ 132 w 152"/>
                  <a:gd name="T99" fmla="*/ 2 h 172"/>
                  <a:gd name="T100" fmla="*/ 129 w 152"/>
                  <a:gd name="T101" fmla="*/ 14 h 172"/>
                  <a:gd name="T102" fmla="*/ 112 w 152"/>
                  <a:gd name="T103" fmla="*/ 34 h 172"/>
                  <a:gd name="T104" fmla="*/ 123 w 152"/>
                  <a:gd name="T105" fmla="*/ 33 h 172"/>
                  <a:gd name="T106" fmla="*/ 150 w 152"/>
                  <a:gd name="T107" fmla="*/ 4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2" h="172">
                    <a:moveTo>
                      <a:pt x="151" y="50"/>
                    </a:moveTo>
                    <a:cubicBezTo>
                      <a:pt x="151" y="53"/>
                      <a:pt x="150" y="56"/>
                      <a:pt x="149" y="60"/>
                    </a:cubicBezTo>
                    <a:cubicBezTo>
                      <a:pt x="149" y="60"/>
                      <a:pt x="149" y="61"/>
                      <a:pt x="149" y="61"/>
                    </a:cubicBezTo>
                    <a:cubicBezTo>
                      <a:pt x="148" y="62"/>
                      <a:pt x="148" y="62"/>
                      <a:pt x="148" y="63"/>
                    </a:cubicBezTo>
                    <a:cubicBezTo>
                      <a:pt x="147" y="64"/>
                      <a:pt x="147" y="65"/>
                      <a:pt x="146" y="66"/>
                    </a:cubicBezTo>
                    <a:cubicBezTo>
                      <a:pt x="145" y="67"/>
                      <a:pt x="141" y="70"/>
                      <a:pt x="139" y="70"/>
                    </a:cubicBezTo>
                    <a:cubicBezTo>
                      <a:pt x="139" y="70"/>
                      <a:pt x="138" y="71"/>
                      <a:pt x="138" y="71"/>
                    </a:cubicBezTo>
                    <a:cubicBezTo>
                      <a:pt x="136" y="71"/>
                      <a:pt x="134" y="71"/>
                      <a:pt x="132" y="72"/>
                    </a:cubicBezTo>
                    <a:cubicBezTo>
                      <a:pt x="130" y="72"/>
                      <a:pt x="129" y="72"/>
                      <a:pt x="128" y="72"/>
                    </a:cubicBezTo>
                    <a:cubicBezTo>
                      <a:pt x="127" y="73"/>
                      <a:pt x="125" y="73"/>
                      <a:pt x="124" y="74"/>
                    </a:cubicBezTo>
                    <a:cubicBezTo>
                      <a:pt x="123" y="75"/>
                      <a:pt x="122" y="76"/>
                      <a:pt x="121" y="77"/>
                    </a:cubicBezTo>
                    <a:cubicBezTo>
                      <a:pt x="120" y="77"/>
                      <a:pt x="120" y="77"/>
                      <a:pt x="120" y="78"/>
                    </a:cubicBezTo>
                    <a:cubicBezTo>
                      <a:pt x="119" y="79"/>
                      <a:pt x="116" y="80"/>
                      <a:pt x="117" y="83"/>
                    </a:cubicBezTo>
                    <a:cubicBezTo>
                      <a:pt x="118" y="83"/>
                      <a:pt x="118" y="83"/>
                      <a:pt x="118" y="84"/>
                    </a:cubicBezTo>
                    <a:cubicBezTo>
                      <a:pt x="119" y="84"/>
                      <a:pt x="120" y="85"/>
                      <a:pt x="121" y="85"/>
                    </a:cubicBezTo>
                    <a:cubicBezTo>
                      <a:pt x="121" y="85"/>
                      <a:pt x="121" y="85"/>
                      <a:pt x="122" y="86"/>
                    </a:cubicBezTo>
                    <a:cubicBezTo>
                      <a:pt x="123" y="86"/>
                      <a:pt x="125" y="87"/>
                      <a:pt x="128" y="89"/>
                    </a:cubicBezTo>
                    <a:cubicBezTo>
                      <a:pt x="129" y="90"/>
                      <a:pt x="129" y="91"/>
                      <a:pt x="130" y="91"/>
                    </a:cubicBezTo>
                    <a:cubicBezTo>
                      <a:pt x="130" y="92"/>
                      <a:pt x="130" y="93"/>
                      <a:pt x="131" y="95"/>
                    </a:cubicBezTo>
                    <a:cubicBezTo>
                      <a:pt x="131" y="98"/>
                      <a:pt x="131" y="102"/>
                      <a:pt x="131" y="106"/>
                    </a:cubicBezTo>
                    <a:cubicBezTo>
                      <a:pt x="130" y="106"/>
                      <a:pt x="130" y="106"/>
                      <a:pt x="130" y="107"/>
                    </a:cubicBezTo>
                    <a:cubicBezTo>
                      <a:pt x="130" y="107"/>
                      <a:pt x="130" y="108"/>
                      <a:pt x="130" y="109"/>
                    </a:cubicBezTo>
                    <a:cubicBezTo>
                      <a:pt x="129" y="110"/>
                      <a:pt x="128" y="111"/>
                      <a:pt x="127" y="113"/>
                    </a:cubicBezTo>
                    <a:cubicBezTo>
                      <a:pt x="126" y="114"/>
                      <a:pt x="125" y="116"/>
                      <a:pt x="124" y="118"/>
                    </a:cubicBezTo>
                    <a:cubicBezTo>
                      <a:pt x="124" y="118"/>
                      <a:pt x="123" y="118"/>
                      <a:pt x="123" y="119"/>
                    </a:cubicBezTo>
                    <a:cubicBezTo>
                      <a:pt x="124" y="120"/>
                      <a:pt x="126" y="119"/>
                      <a:pt x="128" y="120"/>
                    </a:cubicBezTo>
                    <a:cubicBezTo>
                      <a:pt x="128" y="120"/>
                      <a:pt x="129" y="120"/>
                      <a:pt x="130" y="120"/>
                    </a:cubicBezTo>
                    <a:cubicBezTo>
                      <a:pt x="131" y="121"/>
                      <a:pt x="132" y="121"/>
                      <a:pt x="132" y="121"/>
                    </a:cubicBezTo>
                    <a:cubicBezTo>
                      <a:pt x="134" y="122"/>
                      <a:pt x="133" y="122"/>
                      <a:pt x="134" y="122"/>
                    </a:cubicBezTo>
                    <a:cubicBezTo>
                      <a:pt x="135" y="123"/>
                      <a:pt x="135" y="123"/>
                      <a:pt x="136" y="123"/>
                    </a:cubicBezTo>
                    <a:cubicBezTo>
                      <a:pt x="136" y="124"/>
                      <a:pt x="137" y="124"/>
                      <a:pt x="138" y="124"/>
                    </a:cubicBezTo>
                    <a:cubicBezTo>
                      <a:pt x="138" y="125"/>
                      <a:pt x="139" y="126"/>
                      <a:pt x="139" y="127"/>
                    </a:cubicBezTo>
                    <a:cubicBezTo>
                      <a:pt x="139" y="127"/>
                      <a:pt x="140" y="128"/>
                      <a:pt x="140" y="129"/>
                    </a:cubicBezTo>
                    <a:cubicBezTo>
                      <a:pt x="140" y="130"/>
                      <a:pt x="140" y="130"/>
                      <a:pt x="141" y="131"/>
                    </a:cubicBezTo>
                    <a:cubicBezTo>
                      <a:pt x="140" y="132"/>
                      <a:pt x="140" y="133"/>
                      <a:pt x="140" y="134"/>
                    </a:cubicBezTo>
                    <a:cubicBezTo>
                      <a:pt x="140" y="135"/>
                      <a:pt x="140" y="136"/>
                      <a:pt x="140" y="137"/>
                    </a:cubicBezTo>
                    <a:cubicBezTo>
                      <a:pt x="140" y="138"/>
                      <a:pt x="140" y="139"/>
                      <a:pt x="141" y="139"/>
                    </a:cubicBezTo>
                    <a:cubicBezTo>
                      <a:pt x="141" y="140"/>
                      <a:pt x="141" y="141"/>
                      <a:pt x="141" y="142"/>
                    </a:cubicBezTo>
                    <a:cubicBezTo>
                      <a:pt x="141" y="143"/>
                      <a:pt x="141" y="144"/>
                      <a:pt x="142" y="146"/>
                    </a:cubicBezTo>
                    <a:cubicBezTo>
                      <a:pt x="142" y="146"/>
                      <a:pt x="142" y="149"/>
                      <a:pt x="141" y="150"/>
                    </a:cubicBezTo>
                    <a:cubicBezTo>
                      <a:pt x="141" y="151"/>
                      <a:pt x="141" y="152"/>
                      <a:pt x="140" y="153"/>
                    </a:cubicBezTo>
                    <a:cubicBezTo>
                      <a:pt x="140" y="154"/>
                      <a:pt x="139" y="154"/>
                      <a:pt x="139" y="155"/>
                    </a:cubicBezTo>
                    <a:cubicBezTo>
                      <a:pt x="139" y="155"/>
                      <a:pt x="139" y="156"/>
                      <a:pt x="139" y="156"/>
                    </a:cubicBezTo>
                    <a:cubicBezTo>
                      <a:pt x="138" y="157"/>
                      <a:pt x="138" y="158"/>
                      <a:pt x="138" y="159"/>
                    </a:cubicBezTo>
                    <a:cubicBezTo>
                      <a:pt x="137" y="159"/>
                      <a:pt x="135" y="160"/>
                      <a:pt x="135" y="160"/>
                    </a:cubicBezTo>
                    <a:cubicBezTo>
                      <a:pt x="134" y="160"/>
                      <a:pt x="133" y="159"/>
                      <a:pt x="132" y="159"/>
                    </a:cubicBezTo>
                    <a:cubicBezTo>
                      <a:pt x="129" y="158"/>
                      <a:pt x="128" y="156"/>
                      <a:pt x="127" y="155"/>
                    </a:cubicBezTo>
                    <a:cubicBezTo>
                      <a:pt x="124" y="153"/>
                      <a:pt x="121" y="150"/>
                      <a:pt x="119" y="149"/>
                    </a:cubicBezTo>
                    <a:cubicBezTo>
                      <a:pt x="119" y="149"/>
                      <a:pt x="118" y="149"/>
                      <a:pt x="118" y="148"/>
                    </a:cubicBezTo>
                    <a:cubicBezTo>
                      <a:pt x="117" y="148"/>
                      <a:pt x="115" y="148"/>
                      <a:pt x="114" y="147"/>
                    </a:cubicBezTo>
                    <a:cubicBezTo>
                      <a:pt x="111" y="146"/>
                      <a:pt x="111" y="145"/>
                      <a:pt x="109" y="144"/>
                    </a:cubicBezTo>
                    <a:cubicBezTo>
                      <a:pt x="106" y="142"/>
                      <a:pt x="106" y="141"/>
                      <a:pt x="103" y="139"/>
                    </a:cubicBezTo>
                    <a:cubicBezTo>
                      <a:pt x="103" y="139"/>
                      <a:pt x="102" y="138"/>
                      <a:pt x="101" y="138"/>
                    </a:cubicBezTo>
                    <a:cubicBezTo>
                      <a:pt x="100" y="137"/>
                      <a:pt x="95" y="136"/>
                      <a:pt x="94" y="136"/>
                    </a:cubicBezTo>
                    <a:cubicBezTo>
                      <a:pt x="93" y="137"/>
                      <a:pt x="89" y="136"/>
                      <a:pt x="88" y="137"/>
                    </a:cubicBezTo>
                    <a:cubicBezTo>
                      <a:pt x="86" y="137"/>
                      <a:pt x="85" y="138"/>
                      <a:pt x="84" y="138"/>
                    </a:cubicBezTo>
                    <a:cubicBezTo>
                      <a:pt x="83" y="138"/>
                      <a:pt x="82" y="139"/>
                      <a:pt x="82" y="139"/>
                    </a:cubicBezTo>
                    <a:cubicBezTo>
                      <a:pt x="80" y="140"/>
                      <a:pt x="81" y="140"/>
                      <a:pt x="79" y="140"/>
                    </a:cubicBezTo>
                    <a:cubicBezTo>
                      <a:pt x="78" y="140"/>
                      <a:pt x="77" y="139"/>
                      <a:pt x="77" y="139"/>
                    </a:cubicBezTo>
                    <a:cubicBezTo>
                      <a:pt x="73" y="137"/>
                      <a:pt x="74" y="135"/>
                      <a:pt x="73" y="134"/>
                    </a:cubicBezTo>
                    <a:cubicBezTo>
                      <a:pt x="73" y="130"/>
                      <a:pt x="76" y="129"/>
                      <a:pt x="78" y="127"/>
                    </a:cubicBezTo>
                    <a:cubicBezTo>
                      <a:pt x="77" y="126"/>
                      <a:pt x="76" y="126"/>
                      <a:pt x="76" y="125"/>
                    </a:cubicBezTo>
                    <a:cubicBezTo>
                      <a:pt x="75" y="125"/>
                      <a:pt x="75" y="125"/>
                      <a:pt x="74" y="125"/>
                    </a:cubicBezTo>
                    <a:cubicBezTo>
                      <a:pt x="74" y="124"/>
                      <a:pt x="69" y="123"/>
                      <a:pt x="69" y="123"/>
                    </a:cubicBezTo>
                    <a:cubicBezTo>
                      <a:pt x="69" y="122"/>
                      <a:pt x="69" y="121"/>
                      <a:pt x="69" y="121"/>
                    </a:cubicBezTo>
                    <a:cubicBezTo>
                      <a:pt x="69" y="120"/>
                      <a:pt x="69" y="119"/>
                      <a:pt x="69" y="118"/>
                    </a:cubicBezTo>
                    <a:cubicBezTo>
                      <a:pt x="71" y="115"/>
                      <a:pt x="75" y="114"/>
                      <a:pt x="77" y="112"/>
                    </a:cubicBezTo>
                    <a:cubicBezTo>
                      <a:pt x="78" y="111"/>
                      <a:pt x="83" y="110"/>
                      <a:pt x="83" y="110"/>
                    </a:cubicBezTo>
                    <a:cubicBezTo>
                      <a:pt x="85" y="110"/>
                      <a:pt x="85" y="110"/>
                      <a:pt x="86" y="110"/>
                    </a:cubicBezTo>
                    <a:cubicBezTo>
                      <a:pt x="86" y="110"/>
                      <a:pt x="87" y="110"/>
                      <a:pt x="88" y="110"/>
                    </a:cubicBezTo>
                    <a:cubicBezTo>
                      <a:pt x="89" y="110"/>
                      <a:pt x="91" y="110"/>
                      <a:pt x="92" y="110"/>
                    </a:cubicBezTo>
                    <a:cubicBezTo>
                      <a:pt x="92" y="110"/>
                      <a:pt x="92" y="110"/>
                      <a:pt x="93" y="110"/>
                    </a:cubicBezTo>
                    <a:cubicBezTo>
                      <a:pt x="93" y="110"/>
                      <a:pt x="94" y="110"/>
                      <a:pt x="95" y="110"/>
                    </a:cubicBezTo>
                    <a:cubicBezTo>
                      <a:pt x="95" y="110"/>
                      <a:pt x="96" y="110"/>
                      <a:pt x="96" y="110"/>
                    </a:cubicBezTo>
                    <a:cubicBezTo>
                      <a:pt x="96" y="110"/>
                      <a:pt x="97" y="109"/>
                      <a:pt x="98" y="109"/>
                    </a:cubicBezTo>
                    <a:cubicBezTo>
                      <a:pt x="99" y="108"/>
                      <a:pt x="100" y="107"/>
                      <a:pt x="101" y="107"/>
                    </a:cubicBezTo>
                    <a:cubicBezTo>
                      <a:pt x="102" y="106"/>
                      <a:pt x="102" y="106"/>
                      <a:pt x="103" y="106"/>
                    </a:cubicBezTo>
                    <a:cubicBezTo>
                      <a:pt x="104" y="106"/>
                      <a:pt x="105" y="106"/>
                      <a:pt x="105" y="106"/>
                    </a:cubicBezTo>
                    <a:cubicBezTo>
                      <a:pt x="105" y="106"/>
                      <a:pt x="105" y="106"/>
                      <a:pt x="106" y="106"/>
                    </a:cubicBezTo>
                    <a:cubicBezTo>
                      <a:pt x="106" y="106"/>
                      <a:pt x="107" y="106"/>
                      <a:pt x="107" y="106"/>
                    </a:cubicBezTo>
                    <a:cubicBezTo>
                      <a:pt x="108" y="105"/>
                      <a:pt x="109" y="105"/>
                      <a:pt x="109" y="104"/>
                    </a:cubicBezTo>
                    <a:cubicBezTo>
                      <a:pt x="109" y="104"/>
                      <a:pt x="110" y="103"/>
                      <a:pt x="110" y="102"/>
                    </a:cubicBezTo>
                    <a:cubicBezTo>
                      <a:pt x="110" y="102"/>
                      <a:pt x="110" y="101"/>
                      <a:pt x="110" y="100"/>
                    </a:cubicBezTo>
                    <a:cubicBezTo>
                      <a:pt x="110" y="100"/>
                      <a:pt x="110" y="100"/>
                      <a:pt x="110" y="100"/>
                    </a:cubicBezTo>
                    <a:cubicBezTo>
                      <a:pt x="110" y="99"/>
                      <a:pt x="109" y="99"/>
                      <a:pt x="109" y="98"/>
                    </a:cubicBezTo>
                    <a:cubicBezTo>
                      <a:pt x="108" y="98"/>
                      <a:pt x="107" y="97"/>
                      <a:pt x="107" y="97"/>
                    </a:cubicBezTo>
                    <a:cubicBezTo>
                      <a:pt x="106" y="97"/>
                      <a:pt x="106" y="97"/>
                      <a:pt x="105" y="97"/>
                    </a:cubicBezTo>
                    <a:cubicBezTo>
                      <a:pt x="105" y="97"/>
                      <a:pt x="103" y="97"/>
                      <a:pt x="103" y="97"/>
                    </a:cubicBezTo>
                    <a:cubicBezTo>
                      <a:pt x="102" y="98"/>
                      <a:pt x="102" y="99"/>
                      <a:pt x="101" y="99"/>
                    </a:cubicBezTo>
                    <a:cubicBezTo>
                      <a:pt x="99" y="99"/>
                      <a:pt x="99" y="100"/>
                      <a:pt x="98" y="100"/>
                    </a:cubicBezTo>
                    <a:cubicBezTo>
                      <a:pt x="97" y="100"/>
                      <a:pt x="96" y="100"/>
                      <a:pt x="96" y="100"/>
                    </a:cubicBezTo>
                    <a:cubicBezTo>
                      <a:pt x="95" y="101"/>
                      <a:pt x="94" y="101"/>
                      <a:pt x="94" y="102"/>
                    </a:cubicBezTo>
                    <a:cubicBezTo>
                      <a:pt x="94" y="102"/>
                      <a:pt x="94" y="102"/>
                      <a:pt x="94" y="102"/>
                    </a:cubicBezTo>
                    <a:cubicBezTo>
                      <a:pt x="93" y="103"/>
                      <a:pt x="92" y="104"/>
                      <a:pt x="92" y="105"/>
                    </a:cubicBezTo>
                    <a:cubicBezTo>
                      <a:pt x="91" y="106"/>
                      <a:pt x="90" y="106"/>
                      <a:pt x="89" y="107"/>
                    </a:cubicBezTo>
                    <a:cubicBezTo>
                      <a:pt x="88" y="107"/>
                      <a:pt x="87" y="107"/>
                      <a:pt x="86" y="108"/>
                    </a:cubicBezTo>
                    <a:cubicBezTo>
                      <a:pt x="84" y="108"/>
                      <a:pt x="82" y="108"/>
                      <a:pt x="80" y="108"/>
                    </a:cubicBezTo>
                    <a:cubicBezTo>
                      <a:pt x="79" y="107"/>
                      <a:pt x="79" y="107"/>
                      <a:pt x="78" y="107"/>
                    </a:cubicBezTo>
                    <a:cubicBezTo>
                      <a:pt x="77" y="106"/>
                      <a:pt x="76" y="105"/>
                      <a:pt x="76" y="103"/>
                    </a:cubicBezTo>
                    <a:cubicBezTo>
                      <a:pt x="75" y="102"/>
                      <a:pt x="75" y="101"/>
                      <a:pt x="75" y="100"/>
                    </a:cubicBezTo>
                    <a:cubicBezTo>
                      <a:pt x="75" y="100"/>
                      <a:pt x="76" y="96"/>
                      <a:pt x="76" y="95"/>
                    </a:cubicBezTo>
                    <a:cubicBezTo>
                      <a:pt x="78" y="92"/>
                      <a:pt x="79" y="91"/>
                      <a:pt x="81" y="89"/>
                    </a:cubicBezTo>
                    <a:cubicBezTo>
                      <a:pt x="84" y="85"/>
                      <a:pt x="87" y="80"/>
                      <a:pt x="90" y="77"/>
                    </a:cubicBezTo>
                    <a:cubicBezTo>
                      <a:pt x="90" y="77"/>
                      <a:pt x="91" y="77"/>
                      <a:pt x="91" y="77"/>
                    </a:cubicBezTo>
                    <a:cubicBezTo>
                      <a:pt x="92" y="76"/>
                      <a:pt x="92" y="76"/>
                      <a:pt x="93" y="75"/>
                    </a:cubicBezTo>
                    <a:cubicBezTo>
                      <a:pt x="94" y="75"/>
                      <a:pt x="95" y="75"/>
                      <a:pt x="96" y="74"/>
                    </a:cubicBezTo>
                    <a:cubicBezTo>
                      <a:pt x="97" y="73"/>
                      <a:pt x="99" y="73"/>
                      <a:pt x="100" y="72"/>
                    </a:cubicBezTo>
                    <a:cubicBezTo>
                      <a:pt x="100" y="72"/>
                      <a:pt x="100" y="72"/>
                      <a:pt x="100" y="72"/>
                    </a:cubicBezTo>
                    <a:cubicBezTo>
                      <a:pt x="103" y="69"/>
                      <a:pt x="105" y="66"/>
                      <a:pt x="108" y="62"/>
                    </a:cubicBezTo>
                    <a:cubicBezTo>
                      <a:pt x="108" y="62"/>
                      <a:pt x="109" y="62"/>
                      <a:pt x="109" y="62"/>
                    </a:cubicBezTo>
                    <a:cubicBezTo>
                      <a:pt x="110" y="61"/>
                      <a:pt x="111" y="61"/>
                      <a:pt x="112" y="61"/>
                    </a:cubicBezTo>
                    <a:cubicBezTo>
                      <a:pt x="112" y="61"/>
                      <a:pt x="114" y="61"/>
                      <a:pt x="116" y="61"/>
                    </a:cubicBezTo>
                    <a:cubicBezTo>
                      <a:pt x="117" y="61"/>
                      <a:pt x="118" y="61"/>
                      <a:pt x="120" y="61"/>
                    </a:cubicBezTo>
                    <a:cubicBezTo>
                      <a:pt x="120" y="61"/>
                      <a:pt x="122" y="61"/>
                      <a:pt x="123" y="60"/>
                    </a:cubicBezTo>
                    <a:cubicBezTo>
                      <a:pt x="123" y="60"/>
                      <a:pt x="124" y="59"/>
                      <a:pt x="124" y="59"/>
                    </a:cubicBezTo>
                    <a:cubicBezTo>
                      <a:pt x="124" y="58"/>
                      <a:pt x="123" y="57"/>
                      <a:pt x="124" y="57"/>
                    </a:cubicBezTo>
                    <a:cubicBezTo>
                      <a:pt x="123" y="56"/>
                      <a:pt x="123" y="55"/>
                      <a:pt x="123" y="55"/>
                    </a:cubicBezTo>
                    <a:cubicBezTo>
                      <a:pt x="122" y="55"/>
                      <a:pt x="120" y="55"/>
                      <a:pt x="119" y="55"/>
                    </a:cubicBezTo>
                    <a:cubicBezTo>
                      <a:pt x="119" y="54"/>
                      <a:pt x="119" y="54"/>
                      <a:pt x="119" y="54"/>
                    </a:cubicBezTo>
                    <a:cubicBezTo>
                      <a:pt x="116" y="54"/>
                      <a:pt x="110" y="54"/>
                      <a:pt x="110" y="55"/>
                    </a:cubicBezTo>
                    <a:cubicBezTo>
                      <a:pt x="107" y="55"/>
                      <a:pt x="102" y="57"/>
                      <a:pt x="101" y="58"/>
                    </a:cubicBezTo>
                    <a:cubicBezTo>
                      <a:pt x="99" y="58"/>
                      <a:pt x="97" y="62"/>
                      <a:pt x="96" y="62"/>
                    </a:cubicBezTo>
                    <a:cubicBezTo>
                      <a:pt x="95" y="63"/>
                      <a:pt x="94" y="64"/>
                      <a:pt x="93" y="65"/>
                    </a:cubicBezTo>
                    <a:cubicBezTo>
                      <a:pt x="93" y="66"/>
                      <a:pt x="92" y="66"/>
                      <a:pt x="92" y="67"/>
                    </a:cubicBezTo>
                    <a:cubicBezTo>
                      <a:pt x="92" y="67"/>
                      <a:pt x="92" y="67"/>
                      <a:pt x="92" y="67"/>
                    </a:cubicBezTo>
                    <a:cubicBezTo>
                      <a:pt x="91" y="68"/>
                      <a:pt x="90" y="69"/>
                      <a:pt x="90" y="70"/>
                    </a:cubicBezTo>
                    <a:cubicBezTo>
                      <a:pt x="90" y="70"/>
                      <a:pt x="89" y="70"/>
                      <a:pt x="89" y="70"/>
                    </a:cubicBezTo>
                    <a:cubicBezTo>
                      <a:pt x="89" y="70"/>
                      <a:pt x="89" y="70"/>
                      <a:pt x="89" y="71"/>
                    </a:cubicBezTo>
                    <a:cubicBezTo>
                      <a:pt x="89" y="71"/>
                      <a:pt x="89" y="71"/>
                      <a:pt x="89" y="71"/>
                    </a:cubicBezTo>
                    <a:cubicBezTo>
                      <a:pt x="88" y="71"/>
                      <a:pt x="88" y="71"/>
                      <a:pt x="88" y="72"/>
                    </a:cubicBezTo>
                    <a:cubicBezTo>
                      <a:pt x="86" y="74"/>
                      <a:pt x="84" y="76"/>
                      <a:pt x="82" y="78"/>
                    </a:cubicBezTo>
                    <a:cubicBezTo>
                      <a:pt x="81" y="79"/>
                      <a:pt x="80" y="79"/>
                      <a:pt x="79" y="80"/>
                    </a:cubicBezTo>
                    <a:cubicBezTo>
                      <a:pt x="78" y="80"/>
                      <a:pt x="78" y="80"/>
                      <a:pt x="77" y="81"/>
                    </a:cubicBezTo>
                    <a:cubicBezTo>
                      <a:pt x="74" y="81"/>
                      <a:pt x="72" y="79"/>
                      <a:pt x="71" y="79"/>
                    </a:cubicBezTo>
                    <a:cubicBezTo>
                      <a:pt x="71" y="78"/>
                      <a:pt x="70" y="78"/>
                      <a:pt x="70" y="78"/>
                    </a:cubicBezTo>
                    <a:cubicBezTo>
                      <a:pt x="70" y="77"/>
                      <a:pt x="69" y="77"/>
                      <a:pt x="69" y="76"/>
                    </a:cubicBezTo>
                    <a:cubicBezTo>
                      <a:pt x="69" y="76"/>
                      <a:pt x="69" y="75"/>
                      <a:pt x="68" y="75"/>
                    </a:cubicBezTo>
                    <a:cubicBezTo>
                      <a:pt x="68" y="74"/>
                      <a:pt x="67" y="72"/>
                      <a:pt x="67" y="71"/>
                    </a:cubicBezTo>
                    <a:cubicBezTo>
                      <a:pt x="67" y="70"/>
                      <a:pt x="67" y="66"/>
                      <a:pt x="68" y="65"/>
                    </a:cubicBezTo>
                    <a:cubicBezTo>
                      <a:pt x="68" y="64"/>
                      <a:pt x="69" y="63"/>
                      <a:pt x="69" y="63"/>
                    </a:cubicBezTo>
                    <a:cubicBezTo>
                      <a:pt x="69" y="62"/>
                      <a:pt x="70" y="62"/>
                      <a:pt x="70" y="61"/>
                    </a:cubicBezTo>
                    <a:cubicBezTo>
                      <a:pt x="70" y="61"/>
                      <a:pt x="71" y="61"/>
                      <a:pt x="71" y="60"/>
                    </a:cubicBezTo>
                    <a:cubicBezTo>
                      <a:pt x="71" y="60"/>
                      <a:pt x="72" y="60"/>
                      <a:pt x="72" y="60"/>
                    </a:cubicBezTo>
                    <a:cubicBezTo>
                      <a:pt x="72" y="59"/>
                      <a:pt x="73" y="59"/>
                      <a:pt x="73" y="58"/>
                    </a:cubicBezTo>
                    <a:cubicBezTo>
                      <a:pt x="74" y="57"/>
                      <a:pt x="75" y="57"/>
                      <a:pt x="76" y="55"/>
                    </a:cubicBezTo>
                    <a:cubicBezTo>
                      <a:pt x="76" y="54"/>
                      <a:pt x="78" y="54"/>
                      <a:pt x="79" y="52"/>
                    </a:cubicBezTo>
                    <a:cubicBezTo>
                      <a:pt x="79" y="52"/>
                      <a:pt x="79" y="52"/>
                      <a:pt x="79" y="52"/>
                    </a:cubicBezTo>
                    <a:cubicBezTo>
                      <a:pt x="79" y="52"/>
                      <a:pt x="79" y="52"/>
                      <a:pt x="79" y="52"/>
                    </a:cubicBezTo>
                    <a:cubicBezTo>
                      <a:pt x="81" y="49"/>
                      <a:pt x="82" y="47"/>
                      <a:pt x="84" y="45"/>
                    </a:cubicBezTo>
                    <a:cubicBezTo>
                      <a:pt x="85" y="43"/>
                      <a:pt x="87" y="39"/>
                      <a:pt x="87" y="38"/>
                    </a:cubicBezTo>
                    <a:cubicBezTo>
                      <a:pt x="88" y="37"/>
                      <a:pt x="88" y="37"/>
                      <a:pt x="88" y="36"/>
                    </a:cubicBezTo>
                    <a:cubicBezTo>
                      <a:pt x="88" y="34"/>
                      <a:pt x="91" y="33"/>
                      <a:pt x="92" y="33"/>
                    </a:cubicBezTo>
                    <a:cubicBezTo>
                      <a:pt x="93" y="32"/>
                      <a:pt x="93" y="31"/>
                      <a:pt x="94" y="30"/>
                    </a:cubicBezTo>
                    <a:cubicBezTo>
                      <a:pt x="94" y="30"/>
                      <a:pt x="94" y="30"/>
                      <a:pt x="94" y="30"/>
                    </a:cubicBezTo>
                    <a:cubicBezTo>
                      <a:pt x="97" y="27"/>
                      <a:pt x="95" y="29"/>
                      <a:pt x="94" y="27"/>
                    </a:cubicBezTo>
                    <a:cubicBezTo>
                      <a:pt x="94" y="26"/>
                      <a:pt x="91" y="27"/>
                      <a:pt x="91" y="27"/>
                    </a:cubicBezTo>
                    <a:cubicBezTo>
                      <a:pt x="90" y="28"/>
                      <a:pt x="88" y="27"/>
                      <a:pt x="87" y="28"/>
                    </a:cubicBezTo>
                    <a:cubicBezTo>
                      <a:pt x="86" y="28"/>
                      <a:pt x="87" y="28"/>
                      <a:pt x="86" y="29"/>
                    </a:cubicBezTo>
                    <a:cubicBezTo>
                      <a:pt x="85" y="29"/>
                      <a:pt x="84" y="29"/>
                      <a:pt x="84" y="29"/>
                    </a:cubicBezTo>
                    <a:cubicBezTo>
                      <a:pt x="83" y="29"/>
                      <a:pt x="83" y="30"/>
                      <a:pt x="83" y="30"/>
                    </a:cubicBezTo>
                    <a:cubicBezTo>
                      <a:pt x="82" y="30"/>
                      <a:pt x="82" y="30"/>
                      <a:pt x="81" y="30"/>
                    </a:cubicBezTo>
                    <a:cubicBezTo>
                      <a:pt x="80" y="30"/>
                      <a:pt x="80" y="31"/>
                      <a:pt x="80" y="31"/>
                    </a:cubicBezTo>
                    <a:cubicBezTo>
                      <a:pt x="78" y="31"/>
                      <a:pt x="77" y="32"/>
                      <a:pt x="76" y="32"/>
                    </a:cubicBezTo>
                    <a:cubicBezTo>
                      <a:pt x="75" y="32"/>
                      <a:pt x="75" y="33"/>
                      <a:pt x="75" y="33"/>
                    </a:cubicBezTo>
                    <a:cubicBezTo>
                      <a:pt x="73" y="33"/>
                      <a:pt x="72" y="34"/>
                      <a:pt x="72" y="35"/>
                    </a:cubicBezTo>
                    <a:cubicBezTo>
                      <a:pt x="69" y="35"/>
                      <a:pt x="69" y="36"/>
                      <a:pt x="66" y="37"/>
                    </a:cubicBezTo>
                    <a:cubicBezTo>
                      <a:pt x="65" y="38"/>
                      <a:pt x="65" y="38"/>
                      <a:pt x="64" y="38"/>
                    </a:cubicBezTo>
                    <a:cubicBezTo>
                      <a:pt x="63" y="38"/>
                      <a:pt x="60" y="38"/>
                      <a:pt x="59" y="37"/>
                    </a:cubicBezTo>
                    <a:cubicBezTo>
                      <a:pt x="59" y="38"/>
                      <a:pt x="58" y="40"/>
                      <a:pt x="58" y="41"/>
                    </a:cubicBezTo>
                    <a:cubicBezTo>
                      <a:pt x="58" y="43"/>
                      <a:pt x="57" y="45"/>
                      <a:pt x="57" y="47"/>
                    </a:cubicBezTo>
                    <a:cubicBezTo>
                      <a:pt x="57" y="48"/>
                      <a:pt x="56" y="49"/>
                      <a:pt x="56" y="50"/>
                    </a:cubicBezTo>
                    <a:cubicBezTo>
                      <a:pt x="55" y="51"/>
                      <a:pt x="55" y="53"/>
                      <a:pt x="55" y="54"/>
                    </a:cubicBezTo>
                    <a:cubicBezTo>
                      <a:pt x="54" y="55"/>
                      <a:pt x="54" y="56"/>
                      <a:pt x="54" y="58"/>
                    </a:cubicBezTo>
                    <a:cubicBezTo>
                      <a:pt x="54" y="58"/>
                      <a:pt x="53" y="59"/>
                      <a:pt x="53" y="59"/>
                    </a:cubicBezTo>
                    <a:cubicBezTo>
                      <a:pt x="53" y="59"/>
                      <a:pt x="53" y="60"/>
                      <a:pt x="53" y="61"/>
                    </a:cubicBezTo>
                    <a:cubicBezTo>
                      <a:pt x="52" y="62"/>
                      <a:pt x="51" y="64"/>
                      <a:pt x="51" y="66"/>
                    </a:cubicBezTo>
                    <a:cubicBezTo>
                      <a:pt x="51" y="67"/>
                      <a:pt x="50" y="68"/>
                      <a:pt x="50" y="69"/>
                    </a:cubicBezTo>
                    <a:cubicBezTo>
                      <a:pt x="50" y="70"/>
                      <a:pt x="50" y="70"/>
                      <a:pt x="50" y="70"/>
                    </a:cubicBezTo>
                    <a:cubicBezTo>
                      <a:pt x="49" y="71"/>
                      <a:pt x="49" y="72"/>
                      <a:pt x="49" y="73"/>
                    </a:cubicBezTo>
                    <a:cubicBezTo>
                      <a:pt x="49" y="74"/>
                      <a:pt x="49" y="75"/>
                      <a:pt x="49" y="76"/>
                    </a:cubicBezTo>
                    <a:cubicBezTo>
                      <a:pt x="48" y="76"/>
                      <a:pt x="48" y="77"/>
                      <a:pt x="48" y="78"/>
                    </a:cubicBezTo>
                    <a:cubicBezTo>
                      <a:pt x="47" y="80"/>
                      <a:pt x="46" y="81"/>
                      <a:pt x="46" y="83"/>
                    </a:cubicBezTo>
                    <a:cubicBezTo>
                      <a:pt x="46" y="83"/>
                      <a:pt x="46" y="84"/>
                      <a:pt x="46" y="84"/>
                    </a:cubicBezTo>
                    <a:cubicBezTo>
                      <a:pt x="45" y="84"/>
                      <a:pt x="45" y="85"/>
                      <a:pt x="45" y="85"/>
                    </a:cubicBezTo>
                    <a:cubicBezTo>
                      <a:pt x="44" y="87"/>
                      <a:pt x="44" y="89"/>
                      <a:pt x="43" y="91"/>
                    </a:cubicBezTo>
                    <a:cubicBezTo>
                      <a:pt x="43" y="91"/>
                      <a:pt x="43" y="92"/>
                      <a:pt x="43" y="92"/>
                    </a:cubicBezTo>
                    <a:cubicBezTo>
                      <a:pt x="43" y="93"/>
                      <a:pt x="43" y="94"/>
                      <a:pt x="42" y="95"/>
                    </a:cubicBezTo>
                    <a:cubicBezTo>
                      <a:pt x="42" y="95"/>
                      <a:pt x="42" y="95"/>
                      <a:pt x="42" y="96"/>
                    </a:cubicBezTo>
                    <a:cubicBezTo>
                      <a:pt x="42" y="96"/>
                      <a:pt x="42" y="97"/>
                      <a:pt x="42" y="98"/>
                    </a:cubicBezTo>
                    <a:cubicBezTo>
                      <a:pt x="41" y="98"/>
                      <a:pt x="41" y="98"/>
                      <a:pt x="41" y="98"/>
                    </a:cubicBezTo>
                    <a:cubicBezTo>
                      <a:pt x="41" y="99"/>
                      <a:pt x="41" y="100"/>
                      <a:pt x="41" y="101"/>
                    </a:cubicBezTo>
                    <a:cubicBezTo>
                      <a:pt x="40" y="102"/>
                      <a:pt x="40" y="102"/>
                      <a:pt x="40" y="102"/>
                    </a:cubicBezTo>
                    <a:cubicBezTo>
                      <a:pt x="40" y="103"/>
                      <a:pt x="40" y="103"/>
                      <a:pt x="40" y="104"/>
                    </a:cubicBezTo>
                    <a:cubicBezTo>
                      <a:pt x="40" y="104"/>
                      <a:pt x="39" y="104"/>
                      <a:pt x="39" y="104"/>
                    </a:cubicBezTo>
                    <a:cubicBezTo>
                      <a:pt x="39" y="105"/>
                      <a:pt x="39" y="106"/>
                      <a:pt x="38" y="108"/>
                    </a:cubicBezTo>
                    <a:cubicBezTo>
                      <a:pt x="38" y="108"/>
                      <a:pt x="38" y="110"/>
                      <a:pt x="38" y="111"/>
                    </a:cubicBezTo>
                    <a:cubicBezTo>
                      <a:pt x="37" y="111"/>
                      <a:pt x="37" y="113"/>
                      <a:pt x="37" y="114"/>
                    </a:cubicBezTo>
                    <a:cubicBezTo>
                      <a:pt x="36" y="115"/>
                      <a:pt x="36" y="115"/>
                      <a:pt x="36" y="117"/>
                    </a:cubicBezTo>
                    <a:cubicBezTo>
                      <a:pt x="35" y="117"/>
                      <a:pt x="35" y="118"/>
                      <a:pt x="35" y="119"/>
                    </a:cubicBezTo>
                    <a:cubicBezTo>
                      <a:pt x="35" y="120"/>
                      <a:pt x="34" y="121"/>
                      <a:pt x="34" y="121"/>
                    </a:cubicBezTo>
                    <a:cubicBezTo>
                      <a:pt x="34" y="122"/>
                      <a:pt x="34" y="122"/>
                      <a:pt x="34" y="122"/>
                    </a:cubicBezTo>
                    <a:cubicBezTo>
                      <a:pt x="34" y="122"/>
                      <a:pt x="34" y="123"/>
                      <a:pt x="34" y="123"/>
                    </a:cubicBezTo>
                    <a:cubicBezTo>
                      <a:pt x="33" y="123"/>
                      <a:pt x="33" y="124"/>
                      <a:pt x="33" y="124"/>
                    </a:cubicBezTo>
                    <a:cubicBezTo>
                      <a:pt x="33" y="125"/>
                      <a:pt x="32" y="127"/>
                      <a:pt x="32" y="128"/>
                    </a:cubicBezTo>
                    <a:cubicBezTo>
                      <a:pt x="31" y="129"/>
                      <a:pt x="31" y="130"/>
                      <a:pt x="31" y="130"/>
                    </a:cubicBezTo>
                    <a:cubicBezTo>
                      <a:pt x="30" y="131"/>
                      <a:pt x="30" y="131"/>
                      <a:pt x="30" y="131"/>
                    </a:cubicBezTo>
                    <a:cubicBezTo>
                      <a:pt x="29" y="133"/>
                      <a:pt x="28" y="136"/>
                      <a:pt x="28" y="138"/>
                    </a:cubicBezTo>
                    <a:cubicBezTo>
                      <a:pt x="25" y="143"/>
                      <a:pt x="26" y="145"/>
                      <a:pt x="23" y="149"/>
                    </a:cubicBezTo>
                    <a:cubicBezTo>
                      <a:pt x="23" y="150"/>
                      <a:pt x="21" y="153"/>
                      <a:pt x="21" y="154"/>
                    </a:cubicBezTo>
                    <a:cubicBezTo>
                      <a:pt x="21" y="154"/>
                      <a:pt x="21" y="154"/>
                      <a:pt x="21" y="154"/>
                    </a:cubicBezTo>
                    <a:cubicBezTo>
                      <a:pt x="20" y="156"/>
                      <a:pt x="19" y="157"/>
                      <a:pt x="18" y="158"/>
                    </a:cubicBezTo>
                    <a:cubicBezTo>
                      <a:pt x="17" y="158"/>
                      <a:pt x="17" y="159"/>
                      <a:pt x="16" y="160"/>
                    </a:cubicBezTo>
                    <a:cubicBezTo>
                      <a:pt x="16" y="160"/>
                      <a:pt x="16" y="161"/>
                      <a:pt x="16" y="161"/>
                    </a:cubicBezTo>
                    <a:cubicBezTo>
                      <a:pt x="15" y="161"/>
                      <a:pt x="15" y="161"/>
                      <a:pt x="15" y="162"/>
                    </a:cubicBezTo>
                    <a:cubicBezTo>
                      <a:pt x="15" y="162"/>
                      <a:pt x="15" y="162"/>
                      <a:pt x="15" y="162"/>
                    </a:cubicBezTo>
                    <a:cubicBezTo>
                      <a:pt x="14" y="164"/>
                      <a:pt x="13" y="165"/>
                      <a:pt x="12" y="167"/>
                    </a:cubicBezTo>
                    <a:cubicBezTo>
                      <a:pt x="11" y="167"/>
                      <a:pt x="11" y="168"/>
                      <a:pt x="10" y="168"/>
                    </a:cubicBezTo>
                    <a:cubicBezTo>
                      <a:pt x="9" y="169"/>
                      <a:pt x="9" y="169"/>
                      <a:pt x="9" y="170"/>
                    </a:cubicBezTo>
                    <a:cubicBezTo>
                      <a:pt x="8" y="170"/>
                      <a:pt x="7" y="171"/>
                      <a:pt x="6" y="172"/>
                    </a:cubicBezTo>
                    <a:cubicBezTo>
                      <a:pt x="5" y="171"/>
                      <a:pt x="5" y="172"/>
                      <a:pt x="4" y="171"/>
                    </a:cubicBezTo>
                    <a:cubicBezTo>
                      <a:pt x="2" y="170"/>
                      <a:pt x="1" y="167"/>
                      <a:pt x="1" y="165"/>
                    </a:cubicBezTo>
                    <a:cubicBezTo>
                      <a:pt x="1" y="165"/>
                      <a:pt x="0" y="164"/>
                      <a:pt x="0" y="164"/>
                    </a:cubicBezTo>
                    <a:cubicBezTo>
                      <a:pt x="0" y="162"/>
                      <a:pt x="0" y="161"/>
                      <a:pt x="0" y="160"/>
                    </a:cubicBezTo>
                    <a:cubicBezTo>
                      <a:pt x="0" y="159"/>
                      <a:pt x="1" y="159"/>
                      <a:pt x="1" y="157"/>
                    </a:cubicBezTo>
                    <a:cubicBezTo>
                      <a:pt x="2" y="157"/>
                      <a:pt x="2" y="155"/>
                      <a:pt x="3" y="155"/>
                    </a:cubicBezTo>
                    <a:cubicBezTo>
                      <a:pt x="4" y="153"/>
                      <a:pt x="5" y="150"/>
                      <a:pt x="7" y="149"/>
                    </a:cubicBezTo>
                    <a:cubicBezTo>
                      <a:pt x="8" y="146"/>
                      <a:pt x="10" y="142"/>
                      <a:pt x="11" y="139"/>
                    </a:cubicBezTo>
                    <a:cubicBezTo>
                      <a:pt x="11" y="139"/>
                      <a:pt x="11" y="138"/>
                      <a:pt x="11" y="138"/>
                    </a:cubicBezTo>
                    <a:cubicBezTo>
                      <a:pt x="12" y="136"/>
                      <a:pt x="12" y="135"/>
                      <a:pt x="12" y="134"/>
                    </a:cubicBezTo>
                    <a:cubicBezTo>
                      <a:pt x="13" y="132"/>
                      <a:pt x="13" y="131"/>
                      <a:pt x="14" y="129"/>
                    </a:cubicBezTo>
                    <a:cubicBezTo>
                      <a:pt x="14" y="127"/>
                      <a:pt x="15" y="125"/>
                      <a:pt x="15" y="125"/>
                    </a:cubicBezTo>
                    <a:cubicBezTo>
                      <a:pt x="15" y="124"/>
                      <a:pt x="16" y="123"/>
                      <a:pt x="16" y="123"/>
                    </a:cubicBezTo>
                    <a:cubicBezTo>
                      <a:pt x="16" y="122"/>
                      <a:pt x="16" y="122"/>
                      <a:pt x="16" y="122"/>
                    </a:cubicBezTo>
                    <a:cubicBezTo>
                      <a:pt x="17" y="121"/>
                      <a:pt x="17" y="120"/>
                      <a:pt x="18" y="119"/>
                    </a:cubicBezTo>
                    <a:cubicBezTo>
                      <a:pt x="18" y="118"/>
                      <a:pt x="18" y="116"/>
                      <a:pt x="19" y="115"/>
                    </a:cubicBezTo>
                    <a:cubicBezTo>
                      <a:pt x="19" y="114"/>
                      <a:pt x="19" y="114"/>
                      <a:pt x="19" y="113"/>
                    </a:cubicBezTo>
                    <a:cubicBezTo>
                      <a:pt x="20" y="113"/>
                      <a:pt x="20" y="113"/>
                      <a:pt x="20" y="112"/>
                    </a:cubicBezTo>
                    <a:cubicBezTo>
                      <a:pt x="20" y="111"/>
                      <a:pt x="21" y="110"/>
                      <a:pt x="21" y="110"/>
                    </a:cubicBezTo>
                    <a:cubicBezTo>
                      <a:pt x="21" y="108"/>
                      <a:pt x="22" y="106"/>
                      <a:pt x="23" y="105"/>
                    </a:cubicBezTo>
                    <a:cubicBezTo>
                      <a:pt x="23" y="104"/>
                      <a:pt x="24" y="102"/>
                      <a:pt x="24" y="101"/>
                    </a:cubicBezTo>
                    <a:cubicBezTo>
                      <a:pt x="24" y="101"/>
                      <a:pt x="24" y="100"/>
                      <a:pt x="25" y="99"/>
                    </a:cubicBezTo>
                    <a:cubicBezTo>
                      <a:pt x="25" y="99"/>
                      <a:pt x="25" y="98"/>
                      <a:pt x="25" y="98"/>
                    </a:cubicBezTo>
                    <a:cubicBezTo>
                      <a:pt x="25" y="97"/>
                      <a:pt x="26" y="96"/>
                      <a:pt x="26" y="95"/>
                    </a:cubicBezTo>
                    <a:cubicBezTo>
                      <a:pt x="26" y="95"/>
                      <a:pt x="26" y="95"/>
                      <a:pt x="26" y="95"/>
                    </a:cubicBezTo>
                    <a:cubicBezTo>
                      <a:pt x="26" y="94"/>
                      <a:pt x="26" y="93"/>
                      <a:pt x="26" y="93"/>
                    </a:cubicBezTo>
                    <a:cubicBezTo>
                      <a:pt x="27" y="92"/>
                      <a:pt x="27" y="92"/>
                      <a:pt x="27" y="91"/>
                    </a:cubicBezTo>
                    <a:cubicBezTo>
                      <a:pt x="27" y="88"/>
                      <a:pt x="28" y="86"/>
                      <a:pt x="28" y="84"/>
                    </a:cubicBezTo>
                    <a:cubicBezTo>
                      <a:pt x="28" y="83"/>
                      <a:pt x="29" y="83"/>
                      <a:pt x="29" y="83"/>
                    </a:cubicBezTo>
                    <a:cubicBezTo>
                      <a:pt x="29" y="82"/>
                      <a:pt x="29" y="81"/>
                      <a:pt x="29" y="80"/>
                    </a:cubicBezTo>
                    <a:cubicBezTo>
                      <a:pt x="30" y="79"/>
                      <a:pt x="30" y="79"/>
                      <a:pt x="30" y="78"/>
                    </a:cubicBezTo>
                    <a:cubicBezTo>
                      <a:pt x="30" y="77"/>
                      <a:pt x="30" y="77"/>
                      <a:pt x="30" y="76"/>
                    </a:cubicBezTo>
                    <a:cubicBezTo>
                      <a:pt x="31" y="76"/>
                      <a:pt x="31" y="76"/>
                      <a:pt x="31" y="75"/>
                    </a:cubicBezTo>
                    <a:cubicBezTo>
                      <a:pt x="32" y="73"/>
                      <a:pt x="32" y="72"/>
                      <a:pt x="33" y="70"/>
                    </a:cubicBezTo>
                    <a:cubicBezTo>
                      <a:pt x="33" y="70"/>
                      <a:pt x="33" y="70"/>
                      <a:pt x="33" y="69"/>
                    </a:cubicBezTo>
                    <a:cubicBezTo>
                      <a:pt x="33" y="68"/>
                      <a:pt x="34" y="66"/>
                      <a:pt x="35" y="65"/>
                    </a:cubicBezTo>
                    <a:cubicBezTo>
                      <a:pt x="35" y="63"/>
                      <a:pt x="35" y="62"/>
                      <a:pt x="35" y="61"/>
                    </a:cubicBezTo>
                    <a:cubicBezTo>
                      <a:pt x="35" y="58"/>
                      <a:pt x="36" y="56"/>
                      <a:pt x="36" y="53"/>
                    </a:cubicBezTo>
                    <a:cubicBezTo>
                      <a:pt x="36" y="50"/>
                      <a:pt x="36" y="48"/>
                      <a:pt x="37" y="47"/>
                    </a:cubicBezTo>
                    <a:cubicBezTo>
                      <a:pt x="37" y="44"/>
                      <a:pt x="37" y="41"/>
                      <a:pt x="38" y="39"/>
                    </a:cubicBezTo>
                    <a:cubicBezTo>
                      <a:pt x="38" y="38"/>
                      <a:pt x="38" y="38"/>
                      <a:pt x="39" y="37"/>
                    </a:cubicBezTo>
                    <a:cubicBezTo>
                      <a:pt x="39" y="36"/>
                      <a:pt x="39" y="36"/>
                      <a:pt x="39" y="36"/>
                    </a:cubicBezTo>
                    <a:cubicBezTo>
                      <a:pt x="39" y="35"/>
                      <a:pt x="39" y="34"/>
                      <a:pt x="40" y="34"/>
                    </a:cubicBezTo>
                    <a:cubicBezTo>
                      <a:pt x="40" y="33"/>
                      <a:pt x="40" y="33"/>
                      <a:pt x="41" y="33"/>
                    </a:cubicBezTo>
                    <a:cubicBezTo>
                      <a:pt x="41" y="31"/>
                      <a:pt x="42" y="30"/>
                      <a:pt x="42" y="29"/>
                    </a:cubicBezTo>
                    <a:cubicBezTo>
                      <a:pt x="42" y="29"/>
                      <a:pt x="42" y="29"/>
                      <a:pt x="43" y="28"/>
                    </a:cubicBezTo>
                    <a:cubicBezTo>
                      <a:pt x="44" y="27"/>
                      <a:pt x="44" y="26"/>
                      <a:pt x="46" y="25"/>
                    </a:cubicBezTo>
                    <a:cubicBezTo>
                      <a:pt x="46" y="24"/>
                      <a:pt x="49" y="24"/>
                      <a:pt x="49" y="23"/>
                    </a:cubicBezTo>
                    <a:cubicBezTo>
                      <a:pt x="51" y="23"/>
                      <a:pt x="55" y="24"/>
                      <a:pt x="55" y="24"/>
                    </a:cubicBezTo>
                    <a:cubicBezTo>
                      <a:pt x="55" y="23"/>
                      <a:pt x="57" y="22"/>
                      <a:pt x="57" y="21"/>
                    </a:cubicBezTo>
                    <a:cubicBezTo>
                      <a:pt x="59" y="19"/>
                      <a:pt x="59" y="20"/>
                      <a:pt x="61" y="19"/>
                    </a:cubicBezTo>
                    <a:cubicBezTo>
                      <a:pt x="61" y="19"/>
                      <a:pt x="62" y="19"/>
                      <a:pt x="62" y="19"/>
                    </a:cubicBezTo>
                    <a:cubicBezTo>
                      <a:pt x="62" y="18"/>
                      <a:pt x="62" y="18"/>
                      <a:pt x="62" y="18"/>
                    </a:cubicBezTo>
                    <a:cubicBezTo>
                      <a:pt x="63" y="17"/>
                      <a:pt x="66" y="16"/>
                      <a:pt x="67" y="16"/>
                    </a:cubicBezTo>
                    <a:cubicBezTo>
                      <a:pt x="68" y="15"/>
                      <a:pt x="69" y="14"/>
                      <a:pt x="70" y="14"/>
                    </a:cubicBezTo>
                    <a:cubicBezTo>
                      <a:pt x="71" y="13"/>
                      <a:pt x="73" y="11"/>
                      <a:pt x="74" y="11"/>
                    </a:cubicBezTo>
                    <a:cubicBezTo>
                      <a:pt x="75" y="10"/>
                      <a:pt x="78" y="9"/>
                      <a:pt x="79" y="9"/>
                    </a:cubicBezTo>
                    <a:cubicBezTo>
                      <a:pt x="79" y="9"/>
                      <a:pt x="83" y="8"/>
                      <a:pt x="82" y="8"/>
                    </a:cubicBezTo>
                    <a:cubicBezTo>
                      <a:pt x="83" y="8"/>
                      <a:pt x="83" y="8"/>
                      <a:pt x="84" y="8"/>
                    </a:cubicBezTo>
                    <a:cubicBezTo>
                      <a:pt x="85" y="8"/>
                      <a:pt x="86" y="8"/>
                      <a:pt x="87" y="8"/>
                    </a:cubicBezTo>
                    <a:cubicBezTo>
                      <a:pt x="87" y="8"/>
                      <a:pt x="88" y="8"/>
                      <a:pt x="89" y="8"/>
                    </a:cubicBezTo>
                    <a:cubicBezTo>
                      <a:pt x="90" y="8"/>
                      <a:pt x="90" y="8"/>
                      <a:pt x="91" y="7"/>
                    </a:cubicBezTo>
                    <a:cubicBezTo>
                      <a:pt x="92" y="7"/>
                      <a:pt x="93" y="7"/>
                      <a:pt x="93" y="7"/>
                    </a:cubicBezTo>
                    <a:cubicBezTo>
                      <a:pt x="94" y="6"/>
                      <a:pt x="94" y="6"/>
                      <a:pt x="95" y="6"/>
                    </a:cubicBezTo>
                    <a:cubicBezTo>
                      <a:pt x="95" y="5"/>
                      <a:pt x="96" y="5"/>
                      <a:pt x="96" y="5"/>
                    </a:cubicBezTo>
                    <a:cubicBezTo>
                      <a:pt x="97" y="5"/>
                      <a:pt x="97" y="4"/>
                      <a:pt x="97" y="4"/>
                    </a:cubicBezTo>
                    <a:cubicBezTo>
                      <a:pt x="98" y="4"/>
                      <a:pt x="98" y="4"/>
                      <a:pt x="98" y="4"/>
                    </a:cubicBezTo>
                    <a:cubicBezTo>
                      <a:pt x="99" y="3"/>
                      <a:pt x="100" y="3"/>
                      <a:pt x="101" y="2"/>
                    </a:cubicBezTo>
                    <a:cubicBezTo>
                      <a:pt x="102" y="2"/>
                      <a:pt x="103" y="2"/>
                      <a:pt x="104" y="2"/>
                    </a:cubicBezTo>
                    <a:cubicBezTo>
                      <a:pt x="105" y="2"/>
                      <a:pt x="107" y="3"/>
                      <a:pt x="109" y="3"/>
                    </a:cubicBezTo>
                    <a:cubicBezTo>
                      <a:pt x="110" y="3"/>
                      <a:pt x="111" y="4"/>
                      <a:pt x="111" y="4"/>
                    </a:cubicBezTo>
                    <a:cubicBezTo>
                      <a:pt x="112" y="4"/>
                      <a:pt x="113" y="4"/>
                      <a:pt x="114" y="4"/>
                    </a:cubicBezTo>
                    <a:cubicBezTo>
                      <a:pt x="114" y="4"/>
                      <a:pt x="115" y="3"/>
                      <a:pt x="116" y="3"/>
                    </a:cubicBezTo>
                    <a:cubicBezTo>
                      <a:pt x="116" y="3"/>
                      <a:pt x="117" y="4"/>
                      <a:pt x="117" y="4"/>
                    </a:cubicBezTo>
                    <a:cubicBezTo>
                      <a:pt x="117" y="3"/>
                      <a:pt x="118" y="3"/>
                      <a:pt x="119" y="3"/>
                    </a:cubicBezTo>
                    <a:cubicBezTo>
                      <a:pt x="120" y="3"/>
                      <a:pt x="121" y="3"/>
                      <a:pt x="121" y="3"/>
                    </a:cubicBezTo>
                    <a:cubicBezTo>
                      <a:pt x="122" y="3"/>
                      <a:pt x="122" y="3"/>
                      <a:pt x="122" y="3"/>
                    </a:cubicBezTo>
                    <a:cubicBezTo>
                      <a:pt x="122" y="2"/>
                      <a:pt x="122" y="2"/>
                      <a:pt x="123" y="2"/>
                    </a:cubicBezTo>
                    <a:cubicBezTo>
                      <a:pt x="123" y="2"/>
                      <a:pt x="124" y="2"/>
                      <a:pt x="124" y="2"/>
                    </a:cubicBezTo>
                    <a:cubicBezTo>
                      <a:pt x="127" y="1"/>
                      <a:pt x="129" y="0"/>
                      <a:pt x="130" y="0"/>
                    </a:cubicBezTo>
                    <a:cubicBezTo>
                      <a:pt x="131" y="1"/>
                      <a:pt x="132" y="1"/>
                      <a:pt x="132" y="2"/>
                    </a:cubicBezTo>
                    <a:cubicBezTo>
                      <a:pt x="132" y="2"/>
                      <a:pt x="132" y="3"/>
                      <a:pt x="131" y="3"/>
                    </a:cubicBezTo>
                    <a:cubicBezTo>
                      <a:pt x="131" y="4"/>
                      <a:pt x="131" y="4"/>
                      <a:pt x="131" y="5"/>
                    </a:cubicBezTo>
                    <a:cubicBezTo>
                      <a:pt x="131" y="5"/>
                      <a:pt x="131" y="5"/>
                      <a:pt x="132" y="6"/>
                    </a:cubicBezTo>
                    <a:cubicBezTo>
                      <a:pt x="132" y="7"/>
                      <a:pt x="132" y="8"/>
                      <a:pt x="131" y="9"/>
                    </a:cubicBezTo>
                    <a:cubicBezTo>
                      <a:pt x="131" y="10"/>
                      <a:pt x="131" y="11"/>
                      <a:pt x="130" y="11"/>
                    </a:cubicBezTo>
                    <a:cubicBezTo>
                      <a:pt x="130" y="12"/>
                      <a:pt x="130" y="13"/>
                      <a:pt x="129" y="14"/>
                    </a:cubicBezTo>
                    <a:cubicBezTo>
                      <a:pt x="128" y="15"/>
                      <a:pt x="128" y="16"/>
                      <a:pt x="127" y="17"/>
                    </a:cubicBezTo>
                    <a:cubicBezTo>
                      <a:pt x="127" y="17"/>
                      <a:pt x="126" y="18"/>
                      <a:pt x="126" y="18"/>
                    </a:cubicBezTo>
                    <a:cubicBezTo>
                      <a:pt x="125" y="18"/>
                      <a:pt x="125" y="19"/>
                      <a:pt x="124" y="19"/>
                    </a:cubicBezTo>
                    <a:cubicBezTo>
                      <a:pt x="124" y="20"/>
                      <a:pt x="123" y="20"/>
                      <a:pt x="123" y="21"/>
                    </a:cubicBezTo>
                    <a:cubicBezTo>
                      <a:pt x="121" y="23"/>
                      <a:pt x="118" y="26"/>
                      <a:pt x="116" y="28"/>
                    </a:cubicBezTo>
                    <a:cubicBezTo>
                      <a:pt x="115" y="29"/>
                      <a:pt x="113" y="33"/>
                      <a:pt x="112" y="34"/>
                    </a:cubicBezTo>
                    <a:cubicBezTo>
                      <a:pt x="111" y="34"/>
                      <a:pt x="112" y="34"/>
                      <a:pt x="112" y="36"/>
                    </a:cubicBezTo>
                    <a:cubicBezTo>
                      <a:pt x="112" y="36"/>
                      <a:pt x="112" y="36"/>
                      <a:pt x="113" y="36"/>
                    </a:cubicBezTo>
                    <a:cubicBezTo>
                      <a:pt x="113" y="36"/>
                      <a:pt x="114" y="36"/>
                      <a:pt x="115" y="36"/>
                    </a:cubicBezTo>
                    <a:cubicBezTo>
                      <a:pt x="116" y="36"/>
                      <a:pt x="117" y="36"/>
                      <a:pt x="118" y="35"/>
                    </a:cubicBezTo>
                    <a:cubicBezTo>
                      <a:pt x="119" y="35"/>
                      <a:pt x="119" y="34"/>
                      <a:pt x="120" y="34"/>
                    </a:cubicBezTo>
                    <a:cubicBezTo>
                      <a:pt x="121" y="34"/>
                      <a:pt x="122" y="33"/>
                      <a:pt x="123" y="33"/>
                    </a:cubicBezTo>
                    <a:cubicBezTo>
                      <a:pt x="126" y="32"/>
                      <a:pt x="128" y="32"/>
                      <a:pt x="132" y="32"/>
                    </a:cubicBezTo>
                    <a:cubicBezTo>
                      <a:pt x="133" y="32"/>
                      <a:pt x="135" y="34"/>
                      <a:pt x="137" y="34"/>
                    </a:cubicBezTo>
                    <a:cubicBezTo>
                      <a:pt x="138" y="36"/>
                      <a:pt x="139" y="35"/>
                      <a:pt x="141" y="36"/>
                    </a:cubicBezTo>
                    <a:cubicBezTo>
                      <a:pt x="142" y="36"/>
                      <a:pt x="144" y="38"/>
                      <a:pt x="145" y="39"/>
                    </a:cubicBezTo>
                    <a:cubicBezTo>
                      <a:pt x="146" y="39"/>
                      <a:pt x="148" y="41"/>
                      <a:pt x="149" y="41"/>
                    </a:cubicBezTo>
                    <a:cubicBezTo>
                      <a:pt x="149" y="42"/>
                      <a:pt x="150" y="42"/>
                      <a:pt x="150" y="42"/>
                    </a:cubicBezTo>
                    <a:cubicBezTo>
                      <a:pt x="152" y="46"/>
                      <a:pt x="151" y="47"/>
                      <a:pt x="151"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8" name="Freeform 6"/>
              <p:cNvSpPr/>
              <p:nvPr/>
            </p:nvSpPr>
            <p:spPr bwMode="auto">
              <a:xfrm>
                <a:off x="4068763" y="3132138"/>
                <a:ext cx="161925" cy="384175"/>
              </a:xfrm>
              <a:custGeom>
                <a:avLst/>
                <a:gdLst>
                  <a:gd name="T0" fmla="*/ 4 w 43"/>
                  <a:gd name="T1" fmla="*/ 101 h 102"/>
                  <a:gd name="T2" fmla="*/ 2 w 43"/>
                  <a:gd name="T3" fmla="*/ 100 h 102"/>
                  <a:gd name="T4" fmla="*/ 1 w 43"/>
                  <a:gd name="T5" fmla="*/ 97 h 102"/>
                  <a:gd name="T6" fmla="*/ 1 w 43"/>
                  <a:gd name="T7" fmla="*/ 89 h 102"/>
                  <a:gd name="T8" fmla="*/ 4 w 43"/>
                  <a:gd name="T9" fmla="*/ 75 h 102"/>
                  <a:gd name="T10" fmla="*/ 9 w 43"/>
                  <a:gd name="T11" fmla="*/ 65 h 102"/>
                  <a:gd name="T12" fmla="*/ 15 w 43"/>
                  <a:gd name="T13" fmla="*/ 52 h 102"/>
                  <a:gd name="T14" fmla="*/ 17 w 43"/>
                  <a:gd name="T15" fmla="*/ 45 h 102"/>
                  <a:gd name="T16" fmla="*/ 16 w 43"/>
                  <a:gd name="T17" fmla="*/ 42 h 102"/>
                  <a:gd name="T18" fmla="*/ 15 w 43"/>
                  <a:gd name="T19" fmla="*/ 40 h 102"/>
                  <a:gd name="T20" fmla="*/ 13 w 43"/>
                  <a:gd name="T21" fmla="*/ 37 h 102"/>
                  <a:gd name="T22" fmla="*/ 13 w 43"/>
                  <a:gd name="T23" fmla="*/ 27 h 102"/>
                  <a:gd name="T24" fmla="*/ 13 w 43"/>
                  <a:gd name="T25" fmla="*/ 23 h 102"/>
                  <a:gd name="T26" fmla="*/ 15 w 43"/>
                  <a:gd name="T27" fmla="*/ 16 h 102"/>
                  <a:gd name="T28" fmla="*/ 16 w 43"/>
                  <a:gd name="T29" fmla="*/ 13 h 102"/>
                  <a:gd name="T30" fmla="*/ 17 w 43"/>
                  <a:gd name="T31" fmla="*/ 10 h 102"/>
                  <a:gd name="T32" fmla="*/ 19 w 43"/>
                  <a:gd name="T33" fmla="*/ 8 h 102"/>
                  <a:gd name="T34" fmla="*/ 20 w 43"/>
                  <a:gd name="T35" fmla="*/ 6 h 102"/>
                  <a:gd name="T36" fmla="*/ 24 w 43"/>
                  <a:gd name="T37" fmla="*/ 3 h 102"/>
                  <a:gd name="T38" fmla="*/ 29 w 43"/>
                  <a:gd name="T39" fmla="*/ 0 h 102"/>
                  <a:gd name="T40" fmla="*/ 34 w 43"/>
                  <a:gd name="T41" fmla="*/ 1 h 102"/>
                  <a:gd name="T42" fmla="*/ 39 w 43"/>
                  <a:gd name="T43" fmla="*/ 8 h 102"/>
                  <a:gd name="T44" fmla="*/ 42 w 43"/>
                  <a:gd name="T45" fmla="*/ 16 h 102"/>
                  <a:gd name="T46" fmla="*/ 42 w 43"/>
                  <a:gd name="T47" fmla="*/ 22 h 102"/>
                  <a:gd name="T48" fmla="*/ 39 w 43"/>
                  <a:gd name="T49" fmla="*/ 26 h 102"/>
                  <a:gd name="T50" fmla="*/ 35 w 43"/>
                  <a:gd name="T51" fmla="*/ 31 h 102"/>
                  <a:gd name="T52" fmla="*/ 34 w 43"/>
                  <a:gd name="T53" fmla="*/ 42 h 102"/>
                  <a:gd name="T54" fmla="*/ 32 w 43"/>
                  <a:gd name="T55" fmla="*/ 52 h 102"/>
                  <a:gd name="T56" fmla="*/ 31 w 43"/>
                  <a:gd name="T57" fmla="*/ 57 h 102"/>
                  <a:gd name="T58" fmla="*/ 30 w 43"/>
                  <a:gd name="T59" fmla="*/ 63 h 102"/>
                  <a:gd name="T60" fmla="*/ 26 w 43"/>
                  <a:gd name="T61" fmla="*/ 75 h 102"/>
                  <a:gd name="T62" fmla="*/ 25 w 43"/>
                  <a:gd name="T63" fmla="*/ 77 h 102"/>
                  <a:gd name="T64" fmla="*/ 21 w 43"/>
                  <a:gd name="T65" fmla="*/ 86 h 102"/>
                  <a:gd name="T66" fmla="*/ 6 w 43"/>
                  <a:gd name="T6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3" h="102">
                    <a:moveTo>
                      <a:pt x="6" y="102"/>
                    </a:moveTo>
                    <a:cubicBezTo>
                      <a:pt x="5" y="102"/>
                      <a:pt x="5" y="102"/>
                      <a:pt x="4" y="101"/>
                    </a:cubicBezTo>
                    <a:cubicBezTo>
                      <a:pt x="4" y="101"/>
                      <a:pt x="3" y="101"/>
                      <a:pt x="3" y="101"/>
                    </a:cubicBezTo>
                    <a:cubicBezTo>
                      <a:pt x="2" y="101"/>
                      <a:pt x="2" y="100"/>
                      <a:pt x="2" y="100"/>
                    </a:cubicBezTo>
                    <a:cubicBezTo>
                      <a:pt x="2" y="100"/>
                      <a:pt x="1" y="99"/>
                      <a:pt x="1" y="98"/>
                    </a:cubicBezTo>
                    <a:cubicBezTo>
                      <a:pt x="1" y="98"/>
                      <a:pt x="1" y="97"/>
                      <a:pt x="1" y="97"/>
                    </a:cubicBezTo>
                    <a:cubicBezTo>
                      <a:pt x="1" y="96"/>
                      <a:pt x="1" y="95"/>
                      <a:pt x="1" y="95"/>
                    </a:cubicBezTo>
                    <a:cubicBezTo>
                      <a:pt x="1" y="94"/>
                      <a:pt x="0" y="92"/>
                      <a:pt x="1" y="89"/>
                    </a:cubicBezTo>
                    <a:cubicBezTo>
                      <a:pt x="1" y="87"/>
                      <a:pt x="2" y="86"/>
                      <a:pt x="2" y="84"/>
                    </a:cubicBezTo>
                    <a:cubicBezTo>
                      <a:pt x="3" y="81"/>
                      <a:pt x="3" y="77"/>
                      <a:pt x="4" y="75"/>
                    </a:cubicBezTo>
                    <a:cubicBezTo>
                      <a:pt x="5" y="72"/>
                      <a:pt x="7" y="68"/>
                      <a:pt x="8" y="65"/>
                    </a:cubicBezTo>
                    <a:cubicBezTo>
                      <a:pt x="8" y="65"/>
                      <a:pt x="9" y="65"/>
                      <a:pt x="9" y="65"/>
                    </a:cubicBezTo>
                    <a:cubicBezTo>
                      <a:pt x="9" y="64"/>
                      <a:pt x="10" y="63"/>
                      <a:pt x="10" y="62"/>
                    </a:cubicBezTo>
                    <a:cubicBezTo>
                      <a:pt x="12" y="59"/>
                      <a:pt x="14" y="56"/>
                      <a:pt x="15" y="52"/>
                    </a:cubicBezTo>
                    <a:cubicBezTo>
                      <a:pt x="15" y="51"/>
                      <a:pt x="17" y="50"/>
                      <a:pt x="17" y="48"/>
                    </a:cubicBezTo>
                    <a:cubicBezTo>
                      <a:pt x="17" y="47"/>
                      <a:pt x="17" y="46"/>
                      <a:pt x="17" y="45"/>
                    </a:cubicBezTo>
                    <a:cubicBezTo>
                      <a:pt x="17" y="45"/>
                      <a:pt x="17" y="44"/>
                      <a:pt x="17" y="44"/>
                    </a:cubicBezTo>
                    <a:cubicBezTo>
                      <a:pt x="17" y="43"/>
                      <a:pt x="17" y="42"/>
                      <a:pt x="16" y="42"/>
                    </a:cubicBezTo>
                    <a:cubicBezTo>
                      <a:pt x="16" y="41"/>
                      <a:pt x="16" y="41"/>
                      <a:pt x="16" y="41"/>
                    </a:cubicBezTo>
                    <a:cubicBezTo>
                      <a:pt x="16" y="41"/>
                      <a:pt x="15" y="40"/>
                      <a:pt x="15" y="40"/>
                    </a:cubicBezTo>
                    <a:cubicBezTo>
                      <a:pt x="15" y="39"/>
                      <a:pt x="14" y="39"/>
                      <a:pt x="14" y="39"/>
                    </a:cubicBezTo>
                    <a:cubicBezTo>
                      <a:pt x="14" y="38"/>
                      <a:pt x="14" y="38"/>
                      <a:pt x="13" y="37"/>
                    </a:cubicBezTo>
                    <a:cubicBezTo>
                      <a:pt x="13" y="37"/>
                      <a:pt x="13" y="36"/>
                      <a:pt x="13" y="34"/>
                    </a:cubicBezTo>
                    <a:cubicBezTo>
                      <a:pt x="13" y="32"/>
                      <a:pt x="13" y="29"/>
                      <a:pt x="13" y="27"/>
                    </a:cubicBezTo>
                    <a:cubicBezTo>
                      <a:pt x="13" y="26"/>
                      <a:pt x="13" y="25"/>
                      <a:pt x="13" y="25"/>
                    </a:cubicBezTo>
                    <a:cubicBezTo>
                      <a:pt x="13" y="24"/>
                      <a:pt x="13" y="24"/>
                      <a:pt x="13" y="23"/>
                    </a:cubicBezTo>
                    <a:cubicBezTo>
                      <a:pt x="13" y="23"/>
                      <a:pt x="14" y="23"/>
                      <a:pt x="14" y="22"/>
                    </a:cubicBezTo>
                    <a:cubicBezTo>
                      <a:pt x="14" y="21"/>
                      <a:pt x="15" y="17"/>
                      <a:pt x="15" y="16"/>
                    </a:cubicBezTo>
                    <a:cubicBezTo>
                      <a:pt x="15" y="16"/>
                      <a:pt x="15" y="15"/>
                      <a:pt x="16" y="15"/>
                    </a:cubicBezTo>
                    <a:cubicBezTo>
                      <a:pt x="16" y="14"/>
                      <a:pt x="16" y="14"/>
                      <a:pt x="16" y="13"/>
                    </a:cubicBezTo>
                    <a:cubicBezTo>
                      <a:pt x="16" y="12"/>
                      <a:pt x="17" y="12"/>
                      <a:pt x="17" y="11"/>
                    </a:cubicBezTo>
                    <a:cubicBezTo>
                      <a:pt x="17" y="11"/>
                      <a:pt x="17" y="10"/>
                      <a:pt x="17" y="10"/>
                    </a:cubicBezTo>
                    <a:cubicBezTo>
                      <a:pt x="18" y="10"/>
                      <a:pt x="18" y="10"/>
                      <a:pt x="18" y="10"/>
                    </a:cubicBezTo>
                    <a:cubicBezTo>
                      <a:pt x="18" y="9"/>
                      <a:pt x="18" y="9"/>
                      <a:pt x="19" y="8"/>
                    </a:cubicBezTo>
                    <a:cubicBezTo>
                      <a:pt x="19" y="8"/>
                      <a:pt x="19" y="7"/>
                      <a:pt x="19" y="7"/>
                    </a:cubicBezTo>
                    <a:cubicBezTo>
                      <a:pt x="19" y="7"/>
                      <a:pt x="19" y="7"/>
                      <a:pt x="20" y="6"/>
                    </a:cubicBezTo>
                    <a:cubicBezTo>
                      <a:pt x="21" y="5"/>
                      <a:pt x="21" y="5"/>
                      <a:pt x="22" y="4"/>
                    </a:cubicBezTo>
                    <a:cubicBezTo>
                      <a:pt x="22" y="4"/>
                      <a:pt x="23" y="3"/>
                      <a:pt x="24" y="3"/>
                    </a:cubicBezTo>
                    <a:cubicBezTo>
                      <a:pt x="24" y="2"/>
                      <a:pt x="25" y="1"/>
                      <a:pt x="26" y="1"/>
                    </a:cubicBezTo>
                    <a:cubicBezTo>
                      <a:pt x="27" y="1"/>
                      <a:pt x="29" y="0"/>
                      <a:pt x="29" y="0"/>
                    </a:cubicBezTo>
                    <a:cubicBezTo>
                      <a:pt x="30" y="0"/>
                      <a:pt x="31" y="0"/>
                      <a:pt x="31" y="0"/>
                    </a:cubicBezTo>
                    <a:cubicBezTo>
                      <a:pt x="33" y="1"/>
                      <a:pt x="33" y="1"/>
                      <a:pt x="34" y="1"/>
                    </a:cubicBezTo>
                    <a:cubicBezTo>
                      <a:pt x="35" y="2"/>
                      <a:pt x="38" y="4"/>
                      <a:pt x="38" y="6"/>
                    </a:cubicBezTo>
                    <a:cubicBezTo>
                      <a:pt x="38" y="8"/>
                      <a:pt x="39" y="8"/>
                      <a:pt x="39" y="8"/>
                    </a:cubicBezTo>
                    <a:cubicBezTo>
                      <a:pt x="39" y="9"/>
                      <a:pt x="39" y="9"/>
                      <a:pt x="40" y="11"/>
                    </a:cubicBezTo>
                    <a:cubicBezTo>
                      <a:pt x="40" y="12"/>
                      <a:pt x="41" y="15"/>
                      <a:pt x="42" y="16"/>
                    </a:cubicBezTo>
                    <a:cubicBezTo>
                      <a:pt x="43" y="17"/>
                      <a:pt x="42" y="18"/>
                      <a:pt x="43" y="19"/>
                    </a:cubicBezTo>
                    <a:cubicBezTo>
                      <a:pt x="43" y="22"/>
                      <a:pt x="43" y="18"/>
                      <a:pt x="42" y="22"/>
                    </a:cubicBezTo>
                    <a:cubicBezTo>
                      <a:pt x="42" y="22"/>
                      <a:pt x="42" y="23"/>
                      <a:pt x="42" y="24"/>
                    </a:cubicBezTo>
                    <a:cubicBezTo>
                      <a:pt x="41" y="25"/>
                      <a:pt x="40" y="25"/>
                      <a:pt x="39" y="26"/>
                    </a:cubicBezTo>
                    <a:cubicBezTo>
                      <a:pt x="38" y="27"/>
                      <a:pt x="37" y="28"/>
                      <a:pt x="36" y="29"/>
                    </a:cubicBezTo>
                    <a:cubicBezTo>
                      <a:pt x="35" y="30"/>
                      <a:pt x="35" y="30"/>
                      <a:pt x="35" y="31"/>
                    </a:cubicBezTo>
                    <a:cubicBezTo>
                      <a:pt x="35" y="32"/>
                      <a:pt x="34" y="33"/>
                      <a:pt x="34" y="34"/>
                    </a:cubicBezTo>
                    <a:cubicBezTo>
                      <a:pt x="34" y="37"/>
                      <a:pt x="34" y="41"/>
                      <a:pt x="34" y="42"/>
                    </a:cubicBezTo>
                    <a:cubicBezTo>
                      <a:pt x="33" y="44"/>
                      <a:pt x="33" y="46"/>
                      <a:pt x="33" y="49"/>
                    </a:cubicBezTo>
                    <a:cubicBezTo>
                      <a:pt x="33" y="50"/>
                      <a:pt x="32" y="51"/>
                      <a:pt x="32" y="52"/>
                    </a:cubicBezTo>
                    <a:cubicBezTo>
                      <a:pt x="32" y="54"/>
                      <a:pt x="32" y="55"/>
                      <a:pt x="31" y="57"/>
                    </a:cubicBezTo>
                    <a:cubicBezTo>
                      <a:pt x="31" y="57"/>
                      <a:pt x="31" y="57"/>
                      <a:pt x="31" y="57"/>
                    </a:cubicBezTo>
                    <a:cubicBezTo>
                      <a:pt x="31" y="58"/>
                      <a:pt x="31" y="58"/>
                      <a:pt x="31" y="59"/>
                    </a:cubicBezTo>
                    <a:cubicBezTo>
                      <a:pt x="30" y="60"/>
                      <a:pt x="30" y="62"/>
                      <a:pt x="30" y="63"/>
                    </a:cubicBezTo>
                    <a:cubicBezTo>
                      <a:pt x="29" y="67"/>
                      <a:pt x="27" y="71"/>
                      <a:pt x="26" y="74"/>
                    </a:cubicBezTo>
                    <a:cubicBezTo>
                      <a:pt x="26" y="74"/>
                      <a:pt x="26" y="74"/>
                      <a:pt x="26" y="75"/>
                    </a:cubicBezTo>
                    <a:cubicBezTo>
                      <a:pt x="26" y="75"/>
                      <a:pt x="26" y="75"/>
                      <a:pt x="26" y="75"/>
                    </a:cubicBezTo>
                    <a:cubicBezTo>
                      <a:pt x="26" y="76"/>
                      <a:pt x="25" y="77"/>
                      <a:pt x="25" y="77"/>
                    </a:cubicBezTo>
                    <a:cubicBezTo>
                      <a:pt x="25" y="79"/>
                      <a:pt x="24" y="80"/>
                      <a:pt x="23" y="82"/>
                    </a:cubicBezTo>
                    <a:cubicBezTo>
                      <a:pt x="22" y="83"/>
                      <a:pt x="21" y="84"/>
                      <a:pt x="21" y="86"/>
                    </a:cubicBezTo>
                    <a:cubicBezTo>
                      <a:pt x="17" y="90"/>
                      <a:pt x="15" y="99"/>
                      <a:pt x="10" y="102"/>
                    </a:cubicBezTo>
                    <a:cubicBezTo>
                      <a:pt x="9" y="102"/>
                      <a:pt x="7" y="102"/>
                      <a:pt x="6" y="10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9" name="Freeform 7"/>
              <p:cNvSpPr/>
              <p:nvPr/>
            </p:nvSpPr>
            <p:spPr bwMode="auto">
              <a:xfrm>
                <a:off x="4254501" y="3016250"/>
                <a:ext cx="458788" cy="481013"/>
              </a:xfrm>
              <a:custGeom>
                <a:avLst/>
                <a:gdLst>
                  <a:gd name="T0" fmla="*/ 82 w 122"/>
                  <a:gd name="T1" fmla="*/ 4 h 128"/>
                  <a:gd name="T2" fmla="*/ 89 w 122"/>
                  <a:gd name="T3" fmla="*/ 10 h 128"/>
                  <a:gd name="T4" fmla="*/ 94 w 122"/>
                  <a:gd name="T5" fmla="*/ 15 h 128"/>
                  <a:gd name="T6" fmla="*/ 99 w 122"/>
                  <a:gd name="T7" fmla="*/ 19 h 128"/>
                  <a:gd name="T8" fmla="*/ 108 w 122"/>
                  <a:gd name="T9" fmla="*/ 28 h 128"/>
                  <a:gd name="T10" fmla="*/ 116 w 122"/>
                  <a:gd name="T11" fmla="*/ 36 h 128"/>
                  <a:gd name="T12" fmla="*/ 120 w 122"/>
                  <a:gd name="T13" fmla="*/ 42 h 128"/>
                  <a:gd name="T14" fmla="*/ 122 w 122"/>
                  <a:gd name="T15" fmla="*/ 60 h 128"/>
                  <a:gd name="T16" fmla="*/ 122 w 122"/>
                  <a:gd name="T17" fmla="*/ 68 h 128"/>
                  <a:gd name="T18" fmla="*/ 120 w 122"/>
                  <a:gd name="T19" fmla="*/ 79 h 128"/>
                  <a:gd name="T20" fmla="*/ 118 w 122"/>
                  <a:gd name="T21" fmla="*/ 87 h 128"/>
                  <a:gd name="T22" fmla="*/ 116 w 122"/>
                  <a:gd name="T23" fmla="*/ 96 h 128"/>
                  <a:gd name="T24" fmla="*/ 111 w 122"/>
                  <a:gd name="T25" fmla="*/ 108 h 128"/>
                  <a:gd name="T26" fmla="*/ 104 w 122"/>
                  <a:gd name="T27" fmla="*/ 114 h 128"/>
                  <a:gd name="T28" fmla="*/ 88 w 122"/>
                  <a:gd name="T29" fmla="*/ 125 h 128"/>
                  <a:gd name="T30" fmla="*/ 83 w 122"/>
                  <a:gd name="T31" fmla="*/ 128 h 128"/>
                  <a:gd name="T32" fmla="*/ 78 w 122"/>
                  <a:gd name="T33" fmla="*/ 128 h 128"/>
                  <a:gd name="T34" fmla="*/ 71 w 122"/>
                  <a:gd name="T35" fmla="*/ 124 h 128"/>
                  <a:gd name="T36" fmla="*/ 69 w 122"/>
                  <a:gd name="T37" fmla="*/ 118 h 128"/>
                  <a:gd name="T38" fmla="*/ 70 w 122"/>
                  <a:gd name="T39" fmla="*/ 115 h 128"/>
                  <a:gd name="T40" fmla="*/ 78 w 122"/>
                  <a:gd name="T41" fmla="*/ 107 h 128"/>
                  <a:gd name="T42" fmla="*/ 81 w 122"/>
                  <a:gd name="T43" fmla="*/ 105 h 128"/>
                  <a:gd name="T44" fmla="*/ 87 w 122"/>
                  <a:gd name="T45" fmla="*/ 101 h 128"/>
                  <a:gd name="T46" fmla="*/ 92 w 122"/>
                  <a:gd name="T47" fmla="*/ 93 h 128"/>
                  <a:gd name="T48" fmla="*/ 97 w 122"/>
                  <a:gd name="T49" fmla="*/ 78 h 128"/>
                  <a:gd name="T50" fmla="*/ 94 w 122"/>
                  <a:gd name="T51" fmla="*/ 48 h 128"/>
                  <a:gd name="T52" fmla="*/ 88 w 122"/>
                  <a:gd name="T53" fmla="*/ 41 h 128"/>
                  <a:gd name="T54" fmla="*/ 81 w 122"/>
                  <a:gd name="T55" fmla="*/ 34 h 128"/>
                  <a:gd name="T56" fmla="*/ 76 w 122"/>
                  <a:gd name="T57" fmla="*/ 29 h 128"/>
                  <a:gd name="T58" fmla="*/ 63 w 122"/>
                  <a:gd name="T59" fmla="*/ 25 h 128"/>
                  <a:gd name="T60" fmla="*/ 57 w 122"/>
                  <a:gd name="T61" fmla="*/ 27 h 128"/>
                  <a:gd name="T62" fmla="*/ 45 w 122"/>
                  <a:gd name="T63" fmla="*/ 34 h 128"/>
                  <a:gd name="T64" fmla="*/ 42 w 122"/>
                  <a:gd name="T65" fmla="*/ 36 h 128"/>
                  <a:gd name="T66" fmla="*/ 31 w 122"/>
                  <a:gd name="T67" fmla="*/ 45 h 128"/>
                  <a:gd name="T68" fmla="*/ 25 w 122"/>
                  <a:gd name="T69" fmla="*/ 48 h 128"/>
                  <a:gd name="T70" fmla="*/ 16 w 122"/>
                  <a:gd name="T71" fmla="*/ 49 h 128"/>
                  <a:gd name="T72" fmla="*/ 8 w 122"/>
                  <a:gd name="T73" fmla="*/ 46 h 128"/>
                  <a:gd name="T74" fmla="*/ 5 w 122"/>
                  <a:gd name="T75" fmla="*/ 44 h 128"/>
                  <a:gd name="T76" fmla="*/ 0 w 122"/>
                  <a:gd name="T77" fmla="*/ 36 h 128"/>
                  <a:gd name="T78" fmla="*/ 14 w 122"/>
                  <a:gd name="T79" fmla="*/ 23 h 128"/>
                  <a:gd name="T80" fmla="*/ 22 w 122"/>
                  <a:gd name="T81" fmla="*/ 23 h 128"/>
                  <a:gd name="T82" fmla="*/ 36 w 122"/>
                  <a:gd name="T83" fmla="*/ 16 h 128"/>
                  <a:gd name="T84" fmla="*/ 49 w 122"/>
                  <a:gd name="T85" fmla="*/ 9 h 128"/>
                  <a:gd name="T86" fmla="*/ 57 w 122"/>
                  <a:gd name="T87" fmla="*/ 5 h 128"/>
                  <a:gd name="T88" fmla="*/ 62 w 122"/>
                  <a:gd name="T89" fmla="*/ 2 h 128"/>
                  <a:gd name="T90" fmla="*/ 65 w 122"/>
                  <a:gd name="T91" fmla="*/ 1 h 128"/>
                  <a:gd name="T92" fmla="*/ 68 w 122"/>
                  <a:gd name="T93" fmla="*/ 1 h 128"/>
                  <a:gd name="T94" fmla="*/ 77 w 122"/>
                  <a:gd name="T95" fmla="*/ 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 h="128">
                    <a:moveTo>
                      <a:pt x="77" y="1"/>
                    </a:moveTo>
                    <a:cubicBezTo>
                      <a:pt x="78" y="1"/>
                      <a:pt x="79" y="3"/>
                      <a:pt x="81" y="3"/>
                    </a:cubicBezTo>
                    <a:cubicBezTo>
                      <a:pt x="82" y="3"/>
                      <a:pt x="81" y="4"/>
                      <a:pt x="82" y="4"/>
                    </a:cubicBezTo>
                    <a:cubicBezTo>
                      <a:pt x="83" y="5"/>
                      <a:pt x="84" y="6"/>
                      <a:pt x="85" y="6"/>
                    </a:cubicBezTo>
                    <a:cubicBezTo>
                      <a:pt x="86" y="7"/>
                      <a:pt x="86" y="7"/>
                      <a:pt x="87" y="8"/>
                    </a:cubicBezTo>
                    <a:cubicBezTo>
                      <a:pt x="88" y="8"/>
                      <a:pt x="88" y="8"/>
                      <a:pt x="89" y="10"/>
                    </a:cubicBezTo>
                    <a:cubicBezTo>
                      <a:pt x="90" y="11"/>
                      <a:pt x="91" y="11"/>
                      <a:pt x="92" y="12"/>
                    </a:cubicBezTo>
                    <a:cubicBezTo>
                      <a:pt x="92" y="12"/>
                      <a:pt x="93" y="13"/>
                      <a:pt x="94" y="14"/>
                    </a:cubicBezTo>
                    <a:cubicBezTo>
                      <a:pt x="94" y="14"/>
                      <a:pt x="94" y="14"/>
                      <a:pt x="94" y="15"/>
                    </a:cubicBezTo>
                    <a:cubicBezTo>
                      <a:pt x="95" y="15"/>
                      <a:pt x="95" y="15"/>
                      <a:pt x="96" y="16"/>
                    </a:cubicBezTo>
                    <a:cubicBezTo>
                      <a:pt x="96" y="16"/>
                      <a:pt x="96" y="16"/>
                      <a:pt x="96" y="17"/>
                    </a:cubicBezTo>
                    <a:cubicBezTo>
                      <a:pt x="97" y="17"/>
                      <a:pt x="98" y="18"/>
                      <a:pt x="99" y="19"/>
                    </a:cubicBezTo>
                    <a:cubicBezTo>
                      <a:pt x="100" y="20"/>
                      <a:pt x="100" y="21"/>
                      <a:pt x="102" y="22"/>
                    </a:cubicBezTo>
                    <a:cubicBezTo>
                      <a:pt x="103" y="23"/>
                      <a:pt x="104" y="24"/>
                      <a:pt x="105" y="25"/>
                    </a:cubicBezTo>
                    <a:cubicBezTo>
                      <a:pt x="106" y="25"/>
                      <a:pt x="107" y="27"/>
                      <a:pt x="108" y="28"/>
                    </a:cubicBezTo>
                    <a:cubicBezTo>
                      <a:pt x="109" y="29"/>
                      <a:pt x="110" y="30"/>
                      <a:pt x="111" y="32"/>
                    </a:cubicBezTo>
                    <a:cubicBezTo>
                      <a:pt x="112" y="32"/>
                      <a:pt x="113" y="33"/>
                      <a:pt x="114" y="34"/>
                    </a:cubicBezTo>
                    <a:cubicBezTo>
                      <a:pt x="114" y="35"/>
                      <a:pt x="115" y="35"/>
                      <a:pt x="116" y="36"/>
                    </a:cubicBezTo>
                    <a:cubicBezTo>
                      <a:pt x="116" y="37"/>
                      <a:pt x="117" y="37"/>
                      <a:pt x="117" y="38"/>
                    </a:cubicBezTo>
                    <a:cubicBezTo>
                      <a:pt x="117" y="38"/>
                      <a:pt x="118" y="39"/>
                      <a:pt x="118" y="39"/>
                    </a:cubicBezTo>
                    <a:cubicBezTo>
                      <a:pt x="119" y="40"/>
                      <a:pt x="119" y="41"/>
                      <a:pt x="120" y="42"/>
                    </a:cubicBezTo>
                    <a:cubicBezTo>
                      <a:pt x="121" y="43"/>
                      <a:pt x="121" y="45"/>
                      <a:pt x="122" y="46"/>
                    </a:cubicBezTo>
                    <a:cubicBezTo>
                      <a:pt x="122" y="48"/>
                      <a:pt x="122" y="49"/>
                      <a:pt x="122" y="50"/>
                    </a:cubicBezTo>
                    <a:cubicBezTo>
                      <a:pt x="122" y="53"/>
                      <a:pt x="122" y="57"/>
                      <a:pt x="122" y="60"/>
                    </a:cubicBezTo>
                    <a:cubicBezTo>
                      <a:pt x="122" y="60"/>
                      <a:pt x="122" y="61"/>
                      <a:pt x="122" y="62"/>
                    </a:cubicBezTo>
                    <a:cubicBezTo>
                      <a:pt x="122" y="63"/>
                      <a:pt x="122" y="64"/>
                      <a:pt x="122" y="66"/>
                    </a:cubicBezTo>
                    <a:cubicBezTo>
                      <a:pt x="122" y="67"/>
                      <a:pt x="122" y="67"/>
                      <a:pt x="122" y="68"/>
                    </a:cubicBezTo>
                    <a:cubicBezTo>
                      <a:pt x="121" y="69"/>
                      <a:pt x="121" y="70"/>
                      <a:pt x="121" y="72"/>
                    </a:cubicBezTo>
                    <a:cubicBezTo>
                      <a:pt x="120" y="74"/>
                      <a:pt x="120" y="75"/>
                      <a:pt x="120" y="77"/>
                    </a:cubicBezTo>
                    <a:cubicBezTo>
                      <a:pt x="120" y="78"/>
                      <a:pt x="120" y="78"/>
                      <a:pt x="120" y="79"/>
                    </a:cubicBezTo>
                    <a:cubicBezTo>
                      <a:pt x="120" y="79"/>
                      <a:pt x="120" y="80"/>
                      <a:pt x="120" y="81"/>
                    </a:cubicBezTo>
                    <a:cubicBezTo>
                      <a:pt x="119" y="81"/>
                      <a:pt x="119" y="82"/>
                      <a:pt x="119" y="82"/>
                    </a:cubicBezTo>
                    <a:cubicBezTo>
                      <a:pt x="119" y="84"/>
                      <a:pt x="119" y="86"/>
                      <a:pt x="118" y="87"/>
                    </a:cubicBezTo>
                    <a:cubicBezTo>
                      <a:pt x="118" y="87"/>
                      <a:pt x="118" y="88"/>
                      <a:pt x="118" y="88"/>
                    </a:cubicBezTo>
                    <a:cubicBezTo>
                      <a:pt x="118" y="90"/>
                      <a:pt x="118" y="91"/>
                      <a:pt x="117" y="93"/>
                    </a:cubicBezTo>
                    <a:cubicBezTo>
                      <a:pt x="117" y="94"/>
                      <a:pt x="117" y="95"/>
                      <a:pt x="116" y="96"/>
                    </a:cubicBezTo>
                    <a:cubicBezTo>
                      <a:pt x="116" y="97"/>
                      <a:pt x="116" y="98"/>
                      <a:pt x="116" y="99"/>
                    </a:cubicBezTo>
                    <a:cubicBezTo>
                      <a:pt x="115" y="100"/>
                      <a:pt x="114" y="102"/>
                      <a:pt x="114" y="103"/>
                    </a:cubicBezTo>
                    <a:cubicBezTo>
                      <a:pt x="113" y="105"/>
                      <a:pt x="112" y="106"/>
                      <a:pt x="111" y="108"/>
                    </a:cubicBezTo>
                    <a:cubicBezTo>
                      <a:pt x="111" y="108"/>
                      <a:pt x="110" y="109"/>
                      <a:pt x="110" y="110"/>
                    </a:cubicBezTo>
                    <a:cubicBezTo>
                      <a:pt x="107" y="112"/>
                      <a:pt x="107" y="112"/>
                      <a:pt x="105" y="114"/>
                    </a:cubicBezTo>
                    <a:cubicBezTo>
                      <a:pt x="104" y="114"/>
                      <a:pt x="104" y="114"/>
                      <a:pt x="104" y="114"/>
                    </a:cubicBezTo>
                    <a:cubicBezTo>
                      <a:pt x="103" y="114"/>
                      <a:pt x="99" y="118"/>
                      <a:pt x="97" y="119"/>
                    </a:cubicBezTo>
                    <a:cubicBezTo>
                      <a:pt x="95" y="121"/>
                      <a:pt x="92" y="121"/>
                      <a:pt x="91" y="123"/>
                    </a:cubicBezTo>
                    <a:cubicBezTo>
                      <a:pt x="89" y="124"/>
                      <a:pt x="89" y="124"/>
                      <a:pt x="88" y="125"/>
                    </a:cubicBezTo>
                    <a:cubicBezTo>
                      <a:pt x="87" y="125"/>
                      <a:pt x="87" y="126"/>
                      <a:pt x="87" y="126"/>
                    </a:cubicBezTo>
                    <a:cubicBezTo>
                      <a:pt x="87" y="126"/>
                      <a:pt x="85" y="127"/>
                      <a:pt x="85" y="128"/>
                    </a:cubicBezTo>
                    <a:cubicBezTo>
                      <a:pt x="84" y="128"/>
                      <a:pt x="83" y="128"/>
                      <a:pt x="83" y="128"/>
                    </a:cubicBezTo>
                    <a:cubicBezTo>
                      <a:pt x="83" y="128"/>
                      <a:pt x="82" y="128"/>
                      <a:pt x="82" y="128"/>
                    </a:cubicBezTo>
                    <a:cubicBezTo>
                      <a:pt x="81" y="128"/>
                      <a:pt x="80" y="128"/>
                      <a:pt x="80" y="128"/>
                    </a:cubicBezTo>
                    <a:cubicBezTo>
                      <a:pt x="79" y="128"/>
                      <a:pt x="78" y="128"/>
                      <a:pt x="78" y="128"/>
                    </a:cubicBezTo>
                    <a:cubicBezTo>
                      <a:pt x="76" y="128"/>
                      <a:pt x="76" y="127"/>
                      <a:pt x="74" y="127"/>
                    </a:cubicBezTo>
                    <a:cubicBezTo>
                      <a:pt x="73" y="127"/>
                      <a:pt x="72" y="126"/>
                      <a:pt x="71" y="125"/>
                    </a:cubicBezTo>
                    <a:cubicBezTo>
                      <a:pt x="71" y="124"/>
                      <a:pt x="71" y="124"/>
                      <a:pt x="71" y="124"/>
                    </a:cubicBezTo>
                    <a:cubicBezTo>
                      <a:pt x="69" y="124"/>
                      <a:pt x="70" y="123"/>
                      <a:pt x="70" y="122"/>
                    </a:cubicBezTo>
                    <a:cubicBezTo>
                      <a:pt x="70" y="122"/>
                      <a:pt x="70" y="121"/>
                      <a:pt x="70" y="121"/>
                    </a:cubicBezTo>
                    <a:cubicBezTo>
                      <a:pt x="70" y="119"/>
                      <a:pt x="69" y="119"/>
                      <a:pt x="69" y="118"/>
                    </a:cubicBezTo>
                    <a:cubicBezTo>
                      <a:pt x="69" y="118"/>
                      <a:pt x="69" y="118"/>
                      <a:pt x="69" y="117"/>
                    </a:cubicBezTo>
                    <a:cubicBezTo>
                      <a:pt x="69" y="117"/>
                      <a:pt x="69" y="117"/>
                      <a:pt x="70" y="116"/>
                    </a:cubicBezTo>
                    <a:cubicBezTo>
                      <a:pt x="70" y="116"/>
                      <a:pt x="70" y="115"/>
                      <a:pt x="70" y="115"/>
                    </a:cubicBezTo>
                    <a:cubicBezTo>
                      <a:pt x="71" y="114"/>
                      <a:pt x="71" y="113"/>
                      <a:pt x="72" y="112"/>
                    </a:cubicBezTo>
                    <a:cubicBezTo>
                      <a:pt x="73" y="110"/>
                      <a:pt x="75" y="110"/>
                      <a:pt x="76" y="108"/>
                    </a:cubicBezTo>
                    <a:cubicBezTo>
                      <a:pt x="77" y="108"/>
                      <a:pt x="77" y="107"/>
                      <a:pt x="78" y="107"/>
                    </a:cubicBezTo>
                    <a:cubicBezTo>
                      <a:pt x="79" y="106"/>
                      <a:pt x="79" y="106"/>
                      <a:pt x="80" y="106"/>
                    </a:cubicBezTo>
                    <a:cubicBezTo>
                      <a:pt x="80" y="106"/>
                      <a:pt x="80" y="105"/>
                      <a:pt x="80" y="105"/>
                    </a:cubicBezTo>
                    <a:cubicBezTo>
                      <a:pt x="81" y="105"/>
                      <a:pt x="81" y="105"/>
                      <a:pt x="81" y="105"/>
                    </a:cubicBezTo>
                    <a:cubicBezTo>
                      <a:pt x="82" y="104"/>
                      <a:pt x="82" y="104"/>
                      <a:pt x="83" y="104"/>
                    </a:cubicBezTo>
                    <a:cubicBezTo>
                      <a:pt x="83" y="104"/>
                      <a:pt x="84" y="103"/>
                      <a:pt x="84" y="103"/>
                    </a:cubicBezTo>
                    <a:cubicBezTo>
                      <a:pt x="85" y="102"/>
                      <a:pt x="86" y="102"/>
                      <a:pt x="87" y="101"/>
                    </a:cubicBezTo>
                    <a:cubicBezTo>
                      <a:pt x="87" y="100"/>
                      <a:pt x="88" y="99"/>
                      <a:pt x="89" y="99"/>
                    </a:cubicBezTo>
                    <a:cubicBezTo>
                      <a:pt x="89" y="98"/>
                      <a:pt x="89" y="98"/>
                      <a:pt x="89" y="98"/>
                    </a:cubicBezTo>
                    <a:cubicBezTo>
                      <a:pt x="90" y="96"/>
                      <a:pt x="92" y="95"/>
                      <a:pt x="92" y="93"/>
                    </a:cubicBezTo>
                    <a:cubicBezTo>
                      <a:pt x="93" y="90"/>
                      <a:pt x="95" y="88"/>
                      <a:pt x="96" y="84"/>
                    </a:cubicBezTo>
                    <a:cubicBezTo>
                      <a:pt x="96" y="84"/>
                      <a:pt x="96" y="83"/>
                      <a:pt x="96" y="83"/>
                    </a:cubicBezTo>
                    <a:cubicBezTo>
                      <a:pt x="96" y="81"/>
                      <a:pt x="97" y="80"/>
                      <a:pt x="97" y="78"/>
                    </a:cubicBezTo>
                    <a:cubicBezTo>
                      <a:pt x="98" y="77"/>
                      <a:pt x="98" y="76"/>
                      <a:pt x="98" y="75"/>
                    </a:cubicBezTo>
                    <a:cubicBezTo>
                      <a:pt x="99" y="68"/>
                      <a:pt x="101" y="63"/>
                      <a:pt x="98" y="55"/>
                    </a:cubicBezTo>
                    <a:cubicBezTo>
                      <a:pt x="97" y="52"/>
                      <a:pt x="96" y="51"/>
                      <a:pt x="94" y="48"/>
                    </a:cubicBezTo>
                    <a:cubicBezTo>
                      <a:pt x="93" y="47"/>
                      <a:pt x="92" y="46"/>
                      <a:pt x="91" y="44"/>
                    </a:cubicBezTo>
                    <a:cubicBezTo>
                      <a:pt x="90" y="43"/>
                      <a:pt x="90" y="42"/>
                      <a:pt x="89" y="42"/>
                    </a:cubicBezTo>
                    <a:cubicBezTo>
                      <a:pt x="89" y="41"/>
                      <a:pt x="89" y="41"/>
                      <a:pt x="88" y="41"/>
                    </a:cubicBezTo>
                    <a:cubicBezTo>
                      <a:pt x="88" y="40"/>
                      <a:pt x="87" y="40"/>
                      <a:pt x="87" y="40"/>
                    </a:cubicBezTo>
                    <a:cubicBezTo>
                      <a:pt x="84" y="38"/>
                      <a:pt x="84" y="36"/>
                      <a:pt x="82" y="35"/>
                    </a:cubicBezTo>
                    <a:cubicBezTo>
                      <a:pt x="82" y="34"/>
                      <a:pt x="81" y="34"/>
                      <a:pt x="81" y="34"/>
                    </a:cubicBezTo>
                    <a:cubicBezTo>
                      <a:pt x="81" y="33"/>
                      <a:pt x="81" y="33"/>
                      <a:pt x="81" y="33"/>
                    </a:cubicBezTo>
                    <a:cubicBezTo>
                      <a:pt x="79" y="32"/>
                      <a:pt x="78" y="30"/>
                      <a:pt x="78" y="29"/>
                    </a:cubicBezTo>
                    <a:cubicBezTo>
                      <a:pt x="77" y="29"/>
                      <a:pt x="76" y="29"/>
                      <a:pt x="76" y="29"/>
                    </a:cubicBezTo>
                    <a:cubicBezTo>
                      <a:pt x="75" y="28"/>
                      <a:pt x="74" y="27"/>
                      <a:pt x="73" y="27"/>
                    </a:cubicBezTo>
                    <a:cubicBezTo>
                      <a:pt x="72" y="26"/>
                      <a:pt x="72" y="25"/>
                      <a:pt x="71" y="25"/>
                    </a:cubicBezTo>
                    <a:cubicBezTo>
                      <a:pt x="69" y="24"/>
                      <a:pt x="65" y="24"/>
                      <a:pt x="63" y="25"/>
                    </a:cubicBezTo>
                    <a:cubicBezTo>
                      <a:pt x="62" y="25"/>
                      <a:pt x="59" y="26"/>
                      <a:pt x="59" y="26"/>
                    </a:cubicBezTo>
                    <a:cubicBezTo>
                      <a:pt x="58" y="26"/>
                      <a:pt x="58" y="26"/>
                      <a:pt x="58" y="27"/>
                    </a:cubicBezTo>
                    <a:cubicBezTo>
                      <a:pt x="58" y="27"/>
                      <a:pt x="57" y="27"/>
                      <a:pt x="57" y="27"/>
                    </a:cubicBezTo>
                    <a:cubicBezTo>
                      <a:pt x="56" y="28"/>
                      <a:pt x="55" y="28"/>
                      <a:pt x="55" y="28"/>
                    </a:cubicBezTo>
                    <a:cubicBezTo>
                      <a:pt x="54" y="29"/>
                      <a:pt x="51" y="30"/>
                      <a:pt x="50" y="31"/>
                    </a:cubicBezTo>
                    <a:cubicBezTo>
                      <a:pt x="48" y="32"/>
                      <a:pt x="47" y="32"/>
                      <a:pt x="45" y="34"/>
                    </a:cubicBezTo>
                    <a:cubicBezTo>
                      <a:pt x="45" y="34"/>
                      <a:pt x="44" y="34"/>
                      <a:pt x="44" y="34"/>
                    </a:cubicBezTo>
                    <a:cubicBezTo>
                      <a:pt x="44" y="34"/>
                      <a:pt x="43" y="35"/>
                      <a:pt x="42" y="35"/>
                    </a:cubicBezTo>
                    <a:cubicBezTo>
                      <a:pt x="42" y="35"/>
                      <a:pt x="42" y="35"/>
                      <a:pt x="42" y="36"/>
                    </a:cubicBezTo>
                    <a:cubicBezTo>
                      <a:pt x="39" y="38"/>
                      <a:pt x="36" y="39"/>
                      <a:pt x="34" y="42"/>
                    </a:cubicBezTo>
                    <a:cubicBezTo>
                      <a:pt x="34" y="42"/>
                      <a:pt x="33" y="43"/>
                      <a:pt x="32" y="43"/>
                    </a:cubicBezTo>
                    <a:cubicBezTo>
                      <a:pt x="32" y="44"/>
                      <a:pt x="31" y="44"/>
                      <a:pt x="31" y="45"/>
                    </a:cubicBezTo>
                    <a:cubicBezTo>
                      <a:pt x="30" y="46"/>
                      <a:pt x="29" y="46"/>
                      <a:pt x="28" y="47"/>
                    </a:cubicBezTo>
                    <a:cubicBezTo>
                      <a:pt x="27" y="47"/>
                      <a:pt x="27" y="47"/>
                      <a:pt x="27" y="48"/>
                    </a:cubicBezTo>
                    <a:cubicBezTo>
                      <a:pt x="26" y="48"/>
                      <a:pt x="25" y="48"/>
                      <a:pt x="25" y="48"/>
                    </a:cubicBezTo>
                    <a:cubicBezTo>
                      <a:pt x="24" y="48"/>
                      <a:pt x="22" y="49"/>
                      <a:pt x="21" y="49"/>
                    </a:cubicBezTo>
                    <a:cubicBezTo>
                      <a:pt x="19" y="49"/>
                      <a:pt x="19" y="49"/>
                      <a:pt x="19" y="49"/>
                    </a:cubicBezTo>
                    <a:cubicBezTo>
                      <a:pt x="18" y="49"/>
                      <a:pt x="16" y="49"/>
                      <a:pt x="16" y="49"/>
                    </a:cubicBezTo>
                    <a:cubicBezTo>
                      <a:pt x="15" y="48"/>
                      <a:pt x="15" y="49"/>
                      <a:pt x="14" y="48"/>
                    </a:cubicBezTo>
                    <a:cubicBezTo>
                      <a:pt x="12" y="47"/>
                      <a:pt x="12" y="47"/>
                      <a:pt x="10" y="47"/>
                    </a:cubicBezTo>
                    <a:cubicBezTo>
                      <a:pt x="10" y="46"/>
                      <a:pt x="9" y="46"/>
                      <a:pt x="8" y="46"/>
                    </a:cubicBezTo>
                    <a:cubicBezTo>
                      <a:pt x="8" y="46"/>
                      <a:pt x="7" y="45"/>
                      <a:pt x="7" y="45"/>
                    </a:cubicBezTo>
                    <a:cubicBezTo>
                      <a:pt x="7" y="45"/>
                      <a:pt x="7" y="45"/>
                      <a:pt x="7" y="45"/>
                    </a:cubicBezTo>
                    <a:cubicBezTo>
                      <a:pt x="7" y="45"/>
                      <a:pt x="5" y="44"/>
                      <a:pt x="5" y="44"/>
                    </a:cubicBezTo>
                    <a:cubicBezTo>
                      <a:pt x="4" y="42"/>
                      <a:pt x="3" y="43"/>
                      <a:pt x="2" y="42"/>
                    </a:cubicBezTo>
                    <a:cubicBezTo>
                      <a:pt x="2" y="40"/>
                      <a:pt x="1" y="41"/>
                      <a:pt x="1" y="40"/>
                    </a:cubicBezTo>
                    <a:cubicBezTo>
                      <a:pt x="1" y="38"/>
                      <a:pt x="0" y="37"/>
                      <a:pt x="0" y="36"/>
                    </a:cubicBezTo>
                    <a:cubicBezTo>
                      <a:pt x="0" y="31"/>
                      <a:pt x="1" y="28"/>
                      <a:pt x="3" y="26"/>
                    </a:cubicBezTo>
                    <a:cubicBezTo>
                      <a:pt x="5" y="24"/>
                      <a:pt x="6" y="23"/>
                      <a:pt x="10" y="23"/>
                    </a:cubicBezTo>
                    <a:cubicBezTo>
                      <a:pt x="11" y="23"/>
                      <a:pt x="13" y="23"/>
                      <a:pt x="14" y="23"/>
                    </a:cubicBezTo>
                    <a:cubicBezTo>
                      <a:pt x="15" y="23"/>
                      <a:pt x="15" y="23"/>
                      <a:pt x="16" y="23"/>
                    </a:cubicBezTo>
                    <a:cubicBezTo>
                      <a:pt x="18" y="24"/>
                      <a:pt x="19" y="24"/>
                      <a:pt x="20" y="24"/>
                    </a:cubicBezTo>
                    <a:cubicBezTo>
                      <a:pt x="20" y="24"/>
                      <a:pt x="21" y="24"/>
                      <a:pt x="22" y="23"/>
                    </a:cubicBezTo>
                    <a:cubicBezTo>
                      <a:pt x="23" y="22"/>
                      <a:pt x="25" y="22"/>
                      <a:pt x="26" y="22"/>
                    </a:cubicBezTo>
                    <a:cubicBezTo>
                      <a:pt x="27" y="21"/>
                      <a:pt x="28" y="20"/>
                      <a:pt x="30" y="20"/>
                    </a:cubicBezTo>
                    <a:cubicBezTo>
                      <a:pt x="31" y="18"/>
                      <a:pt x="34" y="18"/>
                      <a:pt x="36" y="16"/>
                    </a:cubicBezTo>
                    <a:cubicBezTo>
                      <a:pt x="36" y="16"/>
                      <a:pt x="36" y="16"/>
                      <a:pt x="37" y="16"/>
                    </a:cubicBezTo>
                    <a:cubicBezTo>
                      <a:pt x="37" y="16"/>
                      <a:pt x="37" y="16"/>
                      <a:pt x="37" y="15"/>
                    </a:cubicBezTo>
                    <a:cubicBezTo>
                      <a:pt x="41" y="13"/>
                      <a:pt x="45" y="11"/>
                      <a:pt x="49" y="9"/>
                    </a:cubicBezTo>
                    <a:cubicBezTo>
                      <a:pt x="50" y="8"/>
                      <a:pt x="52" y="7"/>
                      <a:pt x="53" y="6"/>
                    </a:cubicBezTo>
                    <a:cubicBezTo>
                      <a:pt x="54" y="6"/>
                      <a:pt x="54" y="6"/>
                      <a:pt x="55" y="6"/>
                    </a:cubicBezTo>
                    <a:cubicBezTo>
                      <a:pt x="56" y="6"/>
                      <a:pt x="56" y="5"/>
                      <a:pt x="57" y="5"/>
                    </a:cubicBezTo>
                    <a:cubicBezTo>
                      <a:pt x="58" y="4"/>
                      <a:pt x="58" y="4"/>
                      <a:pt x="60" y="4"/>
                    </a:cubicBezTo>
                    <a:cubicBezTo>
                      <a:pt x="60" y="3"/>
                      <a:pt x="61" y="3"/>
                      <a:pt x="61" y="3"/>
                    </a:cubicBezTo>
                    <a:cubicBezTo>
                      <a:pt x="62" y="3"/>
                      <a:pt x="62" y="2"/>
                      <a:pt x="62" y="2"/>
                    </a:cubicBezTo>
                    <a:cubicBezTo>
                      <a:pt x="63" y="2"/>
                      <a:pt x="63" y="2"/>
                      <a:pt x="64" y="2"/>
                    </a:cubicBezTo>
                    <a:cubicBezTo>
                      <a:pt x="64" y="2"/>
                      <a:pt x="64" y="1"/>
                      <a:pt x="64" y="1"/>
                    </a:cubicBezTo>
                    <a:cubicBezTo>
                      <a:pt x="65" y="1"/>
                      <a:pt x="65" y="1"/>
                      <a:pt x="65" y="1"/>
                    </a:cubicBezTo>
                    <a:cubicBezTo>
                      <a:pt x="65" y="1"/>
                      <a:pt x="65" y="1"/>
                      <a:pt x="66" y="1"/>
                    </a:cubicBezTo>
                    <a:cubicBezTo>
                      <a:pt x="66" y="1"/>
                      <a:pt x="66" y="1"/>
                      <a:pt x="67" y="1"/>
                    </a:cubicBezTo>
                    <a:cubicBezTo>
                      <a:pt x="67" y="1"/>
                      <a:pt x="67" y="1"/>
                      <a:pt x="68" y="1"/>
                    </a:cubicBezTo>
                    <a:cubicBezTo>
                      <a:pt x="68" y="0"/>
                      <a:pt x="68" y="1"/>
                      <a:pt x="69" y="1"/>
                    </a:cubicBezTo>
                    <a:cubicBezTo>
                      <a:pt x="69" y="1"/>
                      <a:pt x="71" y="0"/>
                      <a:pt x="73" y="0"/>
                    </a:cubicBezTo>
                    <a:cubicBezTo>
                      <a:pt x="74" y="0"/>
                      <a:pt x="76" y="1"/>
                      <a:pt x="7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0" name="Freeform 8"/>
              <p:cNvSpPr/>
              <p:nvPr/>
            </p:nvSpPr>
            <p:spPr bwMode="auto">
              <a:xfrm>
                <a:off x="5497513" y="3151188"/>
                <a:ext cx="241300" cy="433388"/>
              </a:xfrm>
              <a:custGeom>
                <a:avLst/>
                <a:gdLst>
                  <a:gd name="T0" fmla="*/ 20 w 64"/>
                  <a:gd name="T1" fmla="*/ 44 h 115"/>
                  <a:gd name="T2" fmla="*/ 20 w 64"/>
                  <a:gd name="T3" fmla="*/ 35 h 115"/>
                  <a:gd name="T4" fmla="*/ 22 w 64"/>
                  <a:gd name="T5" fmla="*/ 32 h 115"/>
                  <a:gd name="T6" fmla="*/ 22 w 64"/>
                  <a:gd name="T7" fmla="*/ 25 h 115"/>
                  <a:gd name="T8" fmla="*/ 15 w 64"/>
                  <a:gd name="T9" fmla="*/ 24 h 115"/>
                  <a:gd name="T10" fmla="*/ 9 w 64"/>
                  <a:gd name="T11" fmla="*/ 23 h 115"/>
                  <a:gd name="T12" fmla="*/ 2 w 64"/>
                  <a:gd name="T13" fmla="*/ 18 h 115"/>
                  <a:gd name="T14" fmla="*/ 0 w 64"/>
                  <a:gd name="T15" fmla="*/ 12 h 115"/>
                  <a:gd name="T16" fmla="*/ 1 w 64"/>
                  <a:gd name="T17" fmla="*/ 10 h 115"/>
                  <a:gd name="T18" fmla="*/ 10 w 64"/>
                  <a:gd name="T19" fmla="*/ 8 h 115"/>
                  <a:gd name="T20" fmla="*/ 14 w 64"/>
                  <a:gd name="T21" fmla="*/ 7 h 115"/>
                  <a:gd name="T22" fmla="*/ 20 w 64"/>
                  <a:gd name="T23" fmla="*/ 3 h 115"/>
                  <a:gd name="T24" fmla="*/ 27 w 64"/>
                  <a:gd name="T25" fmla="*/ 0 h 115"/>
                  <a:gd name="T26" fmla="*/ 35 w 64"/>
                  <a:gd name="T27" fmla="*/ 0 h 115"/>
                  <a:gd name="T28" fmla="*/ 42 w 64"/>
                  <a:gd name="T29" fmla="*/ 6 h 115"/>
                  <a:gd name="T30" fmla="*/ 46 w 64"/>
                  <a:gd name="T31" fmla="*/ 12 h 115"/>
                  <a:gd name="T32" fmla="*/ 46 w 64"/>
                  <a:gd name="T33" fmla="*/ 17 h 115"/>
                  <a:gd name="T34" fmla="*/ 45 w 64"/>
                  <a:gd name="T35" fmla="*/ 25 h 115"/>
                  <a:gd name="T36" fmla="*/ 41 w 64"/>
                  <a:gd name="T37" fmla="*/ 39 h 115"/>
                  <a:gd name="T38" fmla="*/ 40 w 64"/>
                  <a:gd name="T39" fmla="*/ 42 h 115"/>
                  <a:gd name="T40" fmla="*/ 41 w 64"/>
                  <a:gd name="T41" fmla="*/ 49 h 115"/>
                  <a:gd name="T42" fmla="*/ 50 w 64"/>
                  <a:gd name="T43" fmla="*/ 48 h 115"/>
                  <a:gd name="T44" fmla="*/ 55 w 64"/>
                  <a:gd name="T45" fmla="*/ 48 h 115"/>
                  <a:gd name="T46" fmla="*/ 62 w 64"/>
                  <a:gd name="T47" fmla="*/ 55 h 115"/>
                  <a:gd name="T48" fmla="*/ 64 w 64"/>
                  <a:gd name="T49" fmla="*/ 58 h 115"/>
                  <a:gd name="T50" fmla="*/ 63 w 64"/>
                  <a:gd name="T51" fmla="*/ 62 h 115"/>
                  <a:gd name="T52" fmla="*/ 61 w 64"/>
                  <a:gd name="T53" fmla="*/ 70 h 115"/>
                  <a:gd name="T54" fmla="*/ 62 w 64"/>
                  <a:gd name="T55" fmla="*/ 75 h 115"/>
                  <a:gd name="T56" fmla="*/ 60 w 64"/>
                  <a:gd name="T57" fmla="*/ 82 h 115"/>
                  <a:gd name="T58" fmla="*/ 56 w 64"/>
                  <a:gd name="T59" fmla="*/ 84 h 115"/>
                  <a:gd name="T60" fmla="*/ 50 w 64"/>
                  <a:gd name="T61" fmla="*/ 97 h 115"/>
                  <a:gd name="T62" fmla="*/ 49 w 64"/>
                  <a:gd name="T63" fmla="*/ 100 h 115"/>
                  <a:gd name="T64" fmla="*/ 47 w 64"/>
                  <a:gd name="T65" fmla="*/ 104 h 115"/>
                  <a:gd name="T66" fmla="*/ 43 w 64"/>
                  <a:gd name="T67" fmla="*/ 110 h 115"/>
                  <a:gd name="T68" fmla="*/ 38 w 64"/>
                  <a:gd name="T69" fmla="*/ 114 h 115"/>
                  <a:gd name="T70" fmla="*/ 31 w 64"/>
                  <a:gd name="T71" fmla="*/ 115 h 115"/>
                  <a:gd name="T72" fmla="*/ 26 w 64"/>
                  <a:gd name="T73" fmla="*/ 113 h 115"/>
                  <a:gd name="T74" fmla="*/ 20 w 64"/>
                  <a:gd name="T75" fmla="*/ 111 h 115"/>
                  <a:gd name="T76" fmla="*/ 17 w 64"/>
                  <a:gd name="T77" fmla="*/ 110 h 115"/>
                  <a:gd name="T78" fmla="*/ 15 w 64"/>
                  <a:gd name="T79" fmla="*/ 110 h 115"/>
                  <a:gd name="T80" fmla="*/ 7 w 64"/>
                  <a:gd name="T81" fmla="*/ 109 h 115"/>
                  <a:gd name="T82" fmla="*/ 5 w 64"/>
                  <a:gd name="T83" fmla="*/ 102 h 115"/>
                  <a:gd name="T84" fmla="*/ 8 w 64"/>
                  <a:gd name="T85" fmla="*/ 96 h 115"/>
                  <a:gd name="T86" fmla="*/ 15 w 64"/>
                  <a:gd name="T87" fmla="*/ 92 h 115"/>
                  <a:gd name="T88" fmla="*/ 21 w 64"/>
                  <a:gd name="T89" fmla="*/ 88 h 115"/>
                  <a:gd name="T90" fmla="*/ 24 w 64"/>
                  <a:gd name="T91" fmla="*/ 86 h 115"/>
                  <a:gd name="T92" fmla="*/ 24 w 64"/>
                  <a:gd name="T93" fmla="*/ 84 h 115"/>
                  <a:gd name="T94" fmla="*/ 20 w 64"/>
                  <a:gd name="T95" fmla="*/ 82 h 115"/>
                  <a:gd name="T96" fmla="*/ 18 w 64"/>
                  <a:gd name="T97" fmla="*/ 79 h 115"/>
                  <a:gd name="T98" fmla="*/ 13 w 64"/>
                  <a:gd name="T99" fmla="*/ 76 h 115"/>
                  <a:gd name="T100" fmla="*/ 9 w 64"/>
                  <a:gd name="T101" fmla="*/ 76 h 115"/>
                  <a:gd name="T102" fmla="*/ 6 w 64"/>
                  <a:gd name="T103" fmla="*/ 72 h 115"/>
                  <a:gd name="T104" fmla="*/ 6 w 64"/>
                  <a:gd name="T105" fmla="*/ 68 h 115"/>
                  <a:gd name="T106" fmla="*/ 9 w 64"/>
                  <a:gd name="T107" fmla="*/ 62 h 115"/>
                  <a:gd name="T108" fmla="*/ 10 w 64"/>
                  <a:gd name="T109" fmla="*/ 60 h 115"/>
                  <a:gd name="T110" fmla="*/ 14 w 64"/>
                  <a:gd name="T111" fmla="*/ 57 h 115"/>
                  <a:gd name="T112" fmla="*/ 21 w 64"/>
                  <a:gd name="T113" fmla="*/ 56 h 115"/>
                  <a:gd name="T114" fmla="*/ 21 w 64"/>
                  <a:gd name="T115" fmla="*/ 52 h 115"/>
                  <a:gd name="T116" fmla="*/ 20 w 64"/>
                  <a:gd name="T117" fmla="*/ 4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4" h="115">
                    <a:moveTo>
                      <a:pt x="20" y="45"/>
                    </a:moveTo>
                    <a:cubicBezTo>
                      <a:pt x="20" y="45"/>
                      <a:pt x="20" y="44"/>
                      <a:pt x="20" y="44"/>
                    </a:cubicBezTo>
                    <a:cubicBezTo>
                      <a:pt x="20" y="41"/>
                      <a:pt x="20" y="41"/>
                      <a:pt x="20" y="38"/>
                    </a:cubicBezTo>
                    <a:cubicBezTo>
                      <a:pt x="20" y="37"/>
                      <a:pt x="20" y="36"/>
                      <a:pt x="20" y="35"/>
                    </a:cubicBezTo>
                    <a:cubicBezTo>
                      <a:pt x="21" y="35"/>
                      <a:pt x="21" y="34"/>
                      <a:pt x="21" y="33"/>
                    </a:cubicBezTo>
                    <a:cubicBezTo>
                      <a:pt x="21" y="33"/>
                      <a:pt x="21" y="32"/>
                      <a:pt x="22" y="32"/>
                    </a:cubicBezTo>
                    <a:cubicBezTo>
                      <a:pt x="22" y="30"/>
                      <a:pt x="23" y="29"/>
                      <a:pt x="23" y="28"/>
                    </a:cubicBezTo>
                    <a:cubicBezTo>
                      <a:pt x="23" y="27"/>
                      <a:pt x="23" y="25"/>
                      <a:pt x="22" y="25"/>
                    </a:cubicBezTo>
                    <a:cubicBezTo>
                      <a:pt x="21" y="24"/>
                      <a:pt x="20" y="24"/>
                      <a:pt x="19" y="24"/>
                    </a:cubicBezTo>
                    <a:cubicBezTo>
                      <a:pt x="19" y="23"/>
                      <a:pt x="16" y="24"/>
                      <a:pt x="15" y="24"/>
                    </a:cubicBezTo>
                    <a:cubicBezTo>
                      <a:pt x="15" y="24"/>
                      <a:pt x="13" y="24"/>
                      <a:pt x="13" y="24"/>
                    </a:cubicBezTo>
                    <a:cubicBezTo>
                      <a:pt x="11" y="24"/>
                      <a:pt x="10" y="23"/>
                      <a:pt x="9" y="23"/>
                    </a:cubicBezTo>
                    <a:cubicBezTo>
                      <a:pt x="8" y="23"/>
                      <a:pt x="4" y="20"/>
                      <a:pt x="4" y="20"/>
                    </a:cubicBezTo>
                    <a:cubicBezTo>
                      <a:pt x="3" y="19"/>
                      <a:pt x="3" y="18"/>
                      <a:pt x="2" y="18"/>
                    </a:cubicBezTo>
                    <a:cubicBezTo>
                      <a:pt x="2" y="17"/>
                      <a:pt x="1" y="17"/>
                      <a:pt x="1" y="16"/>
                    </a:cubicBezTo>
                    <a:cubicBezTo>
                      <a:pt x="1" y="15"/>
                      <a:pt x="0" y="13"/>
                      <a:pt x="0" y="12"/>
                    </a:cubicBezTo>
                    <a:cubicBezTo>
                      <a:pt x="0" y="12"/>
                      <a:pt x="0" y="11"/>
                      <a:pt x="0" y="11"/>
                    </a:cubicBezTo>
                    <a:cubicBezTo>
                      <a:pt x="0" y="10"/>
                      <a:pt x="0" y="10"/>
                      <a:pt x="1" y="10"/>
                    </a:cubicBezTo>
                    <a:cubicBezTo>
                      <a:pt x="1" y="9"/>
                      <a:pt x="1" y="9"/>
                      <a:pt x="1" y="9"/>
                    </a:cubicBezTo>
                    <a:cubicBezTo>
                      <a:pt x="5" y="9"/>
                      <a:pt x="7" y="8"/>
                      <a:pt x="10" y="8"/>
                    </a:cubicBezTo>
                    <a:cubicBezTo>
                      <a:pt x="11" y="7"/>
                      <a:pt x="13" y="7"/>
                      <a:pt x="13" y="7"/>
                    </a:cubicBezTo>
                    <a:cubicBezTo>
                      <a:pt x="14" y="7"/>
                      <a:pt x="14" y="7"/>
                      <a:pt x="14" y="7"/>
                    </a:cubicBezTo>
                    <a:cubicBezTo>
                      <a:pt x="15" y="6"/>
                      <a:pt x="15" y="6"/>
                      <a:pt x="16" y="6"/>
                    </a:cubicBezTo>
                    <a:cubicBezTo>
                      <a:pt x="17" y="4"/>
                      <a:pt x="18" y="4"/>
                      <a:pt x="20" y="3"/>
                    </a:cubicBezTo>
                    <a:cubicBezTo>
                      <a:pt x="21" y="3"/>
                      <a:pt x="22" y="2"/>
                      <a:pt x="23" y="2"/>
                    </a:cubicBezTo>
                    <a:cubicBezTo>
                      <a:pt x="24" y="1"/>
                      <a:pt x="26" y="0"/>
                      <a:pt x="27" y="0"/>
                    </a:cubicBezTo>
                    <a:cubicBezTo>
                      <a:pt x="29" y="0"/>
                      <a:pt x="30" y="0"/>
                      <a:pt x="33" y="0"/>
                    </a:cubicBezTo>
                    <a:cubicBezTo>
                      <a:pt x="33" y="0"/>
                      <a:pt x="35" y="0"/>
                      <a:pt x="35" y="0"/>
                    </a:cubicBezTo>
                    <a:cubicBezTo>
                      <a:pt x="36" y="1"/>
                      <a:pt x="38" y="2"/>
                      <a:pt x="39" y="2"/>
                    </a:cubicBezTo>
                    <a:cubicBezTo>
                      <a:pt x="40" y="3"/>
                      <a:pt x="41" y="6"/>
                      <a:pt x="42" y="6"/>
                    </a:cubicBezTo>
                    <a:cubicBezTo>
                      <a:pt x="43" y="7"/>
                      <a:pt x="44" y="9"/>
                      <a:pt x="45" y="9"/>
                    </a:cubicBezTo>
                    <a:cubicBezTo>
                      <a:pt x="45" y="10"/>
                      <a:pt x="45" y="11"/>
                      <a:pt x="46" y="12"/>
                    </a:cubicBezTo>
                    <a:cubicBezTo>
                      <a:pt x="46" y="12"/>
                      <a:pt x="46" y="13"/>
                      <a:pt x="46" y="14"/>
                    </a:cubicBezTo>
                    <a:cubicBezTo>
                      <a:pt x="46" y="15"/>
                      <a:pt x="46" y="16"/>
                      <a:pt x="46" y="17"/>
                    </a:cubicBezTo>
                    <a:cubicBezTo>
                      <a:pt x="46" y="18"/>
                      <a:pt x="46" y="19"/>
                      <a:pt x="46" y="21"/>
                    </a:cubicBezTo>
                    <a:cubicBezTo>
                      <a:pt x="46" y="22"/>
                      <a:pt x="45" y="24"/>
                      <a:pt x="45" y="25"/>
                    </a:cubicBezTo>
                    <a:cubicBezTo>
                      <a:pt x="44" y="28"/>
                      <a:pt x="43" y="32"/>
                      <a:pt x="42" y="34"/>
                    </a:cubicBezTo>
                    <a:cubicBezTo>
                      <a:pt x="41" y="35"/>
                      <a:pt x="41" y="37"/>
                      <a:pt x="41" y="39"/>
                    </a:cubicBezTo>
                    <a:cubicBezTo>
                      <a:pt x="40" y="39"/>
                      <a:pt x="40" y="40"/>
                      <a:pt x="40" y="40"/>
                    </a:cubicBezTo>
                    <a:cubicBezTo>
                      <a:pt x="40" y="42"/>
                      <a:pt x="40" y="40"/>
                      <a:pt x="40" y="42"/>
                    </a:cubicBezTo>
                    <a:cubicBezTo>
                      <a:pt x="40" y="44"/>
                      <a:pt x="40" y="43"/>
                      <a:pt x="40" y="45"/>
                    </a:cubicBezTo>
                    <a:cubicBezTo>
                      <a:pt x="41" y="46"/>
                      <a:pt x="40" y="47"/>
                      <a:pt x="41" y="49"/>
                    </a:cubicBezTo>
                    <a:cubicBezTo>
                      <a:pt x="41" y="49"/>
                      <a:pt x="41" y="51"/>
                      <a:pt x="41" y="50"/>
                    </a:cubicBezTo>
                    <a:cubicBezTo>
                      <a:pt x="43" y="50"/>
                      <a:pt x="48" y="48"/>
                      <a:pt x="50" y="48"/>
                    </a:cubicBezTo>
                    <a:cubicBezTo>
                      <a:pt x="50" y="48"/>
                      <a:pt x="50" y="48"/>
                      <a:pt x="50" y="48"/>
                    </a:cubicBezTo>
                    <a:cubicBezTo>
                      <a:pt x="52" y="48"/>
                      <a:pt x="53" y="48"/>
                      <a:pt x="55" y="48"/>
                    </a:cubicBezTo>
                    <a:cubicBezTo>
                      <a:pt x="57" y="48"/>
                      <a:pt x="57" y="49"/>
                      <a:pt x="60" y="51"/>
                    </a:cubicBezTo>
                    <a:cubicBezTo>
                      <a:pt x="61" y="52"/>
                      <a:pt x="62" y="54"/>
                      <a:pt x="62" y="55"/>
                    </a:cubicBezTo>
                    <a:cubicBezTo>
                      <a:pt x="62" y="55"/>
                      <a:pt x="62" y="55"/>
                      <a:pt x="63" y="55"/>
                    </a:cubicBezTo>
                    <a:cubicBezTo>
                      <a:pt x="63" y="56"/>
                      <a:pt x="63" y="57"/>
                      <a:pt x="64" y="58"/>
                    </a:cubicBezTo>
                    <a:cubicBezTo>
                      <a:pt x="64" y="59"/>
                      <a:pt x="64" y="59"/>
                      <a:pt x="64" y="60"/>
                    </a:cubicBezTo>
                    <a:cubicBezTo>
                      <a:pt x="64" y="61"/>
                      <a:pt x="63" y="61"/>
                      <a:pt x="63" y="62"/>
                    </a:cubicBezTo>
                    <a:cubicBezTo>
                      <a:pt x="62" y="64"/>
                      <a:pt x="63" y="64"/>
                      <a:pt x="62" y="66"/>
                    </a:cubicBezTo>
                    <a:cubicBezTo>
                      <a:pt x="61" y="66"/>
                      <a:pt x="61" y="70"/>
                      <a:pt x="61" y="70"/>
                    </a:cubicBezTo>
                    <a:cubicBezTo>
                      <a:pt x="61" y="70"/>
                      <a:pt x="61" y="70"/>
                      <a:pt x="61" y="71"/>
                    </a:cubicBezTo>
                    <a:cubicBezTo>
                      <a:pt x="61" y="72"/>
                      <a:pt x="62" y="73"/>
                      <a:pt x="62" y="75"/>
                    </a:cubicBezTo>
                    <a:cubicBezTo>
                      <a:pt x="63" y="77"/>
                      <a:pt x="62" y="79"/>
                      <a:pt x="61" y="80"/>
                    </a:cubicBezTo>
                    <a:cubicBezTo>
                      <a:pt x="60" y="81"/>
                      <a:pt x="60" y="81"/>
                      <a:pt x="60" y="82"/>
                    </a:cubicBezTo>
                    <a:cubicBezTo>
                      <a:pt x="58" y="82"/>
                      <a:pt x="58" y="83"/>
                      <a:pt x="58" y="83"/>
                    </a:cubicBezTo>
                    <a:cubicBezTo>
                      <a:pt x="57" y="83"/>
                      <a:pt x="56" y="83"/>
                      <a:pt x="56" y="84"/>
                    </a:cubicBezTo>
                    <a:cubicBezTo>
                      <a:pt x="54" y="84"/>
                      <a:pt x="51" y="84"/>
                      <a:pt x="50" y="85"/>
                    </a:cubicBezTo>
                    <a:cubicBezTo>
                      <a:pt x="50" y="89"/>
                      <a:pt x="50" y="93"/>
                      <a:pt x="50" y="97"/>
                    </a:cubicBezTo>
                    <a:cubicBezTo>
                      <a:pt x="50" y="97"/>
                      <a:pt x="49" y="98"/>
                      <a:pt x="49" y="99"/>
                    </a:cubicBezTo>
                    <a:cubicBezTo>
                      <a:pt x="49" y="99"/>
                      <a:pt x="49" y="100"/>
                      <a:pt x="49" y="100"/>
                    </a:cubicBezTo>
                    <a:cubicBezTo>
                      <a:pt x="49" y="101"/>
                      <a:pt x="48" y="102"/>
                      <a:pt x="48" y="102"/>
                    </a:cubicBezTo>
                    <a:cubicBezTo>
                      <a:pt x="48" y="103"/>
                      <a:pt x="48" y="103"/>
                      <a:pt x="47" y="104"/>
                    </a:cubicBezTo>
                    <a:cubicBezTo>
                      <a:pt x="47" y="105"/>
                      <a:pt x="46" y="107"/>
                      <a:pt x="45" y="108"/>
                    </a:cubicBezTo>
                    <a:cubicBezTo>
                      <a:pt x="44" y="109"/>
                      <a:pt x="44" y="109"/>
                      <a:pt x="43" y="110"/>
                    </a:cubicBezTo>
                    <a:cubicBezTo>
                      <a:pt x="42" y="111"/>
                      <a:pt x="41" y="111"/>
                      <a:pt x="41" y="112"/>
                    </a:cubicBezTo>
                    <a:cubicBezTo>
                      <a:pt x="40" y="113"/>
                      <a:pt x="39" y="113"/>
                      <a:pt x="38" y="114"/>
                    </a:cubicBezTo>
                    <a:cubicBezTo>
                      <a:pt x="37" y="114"/>
                      <a:pt x="35" y="114"/>
                      <a:pt x="34" y="115"/>
                    </a:cubicBezTo>
                    <a:cubicBezTo>
                      <a:pt x="33" y="115"/>
                      <a:pt x="32" y="115"/>
                      <a:pt x="31" y="115"/>
                    </a:cubicBezTo>
                    <a:cubicBezTo>
                      <a:pt x="30" y="114"/>
                      <a:pt x="29" y="114"/>
                      <a:pt x="28" y="114"/>
                    </a:cubicBezTo>
                    <a:cubicBezTo>
                      <a:pt x="27" y="114"/>
                      <a:pt x="26" y="113"/>
                      <a:pt x="26" y="113"/>
                    </a:cubicBezTo>
                    <a:cubicBezTo>
                      <a:pt x="25" y="112"/>
                      <a:pt x="25" y="112"/>
                      <a:pt x="24" y="112"/>
                    </a:cubicBezTo>
                    <a:cubicBezTo>
                      <a:pt x="23" y="111"/>
                      <a:pt x="22" y="111"/>
                      <a:pt x="20" y="111"/>
                    </a:cubicBezTo>
                    <a:cubicBezTo>
                      <a:pt x="20" y="111"/>
                      <a:pt x="20" y="110"/>
                      <a:pt x="19" y="110"/>
                    </a:cubicBezTo>
                    <a:cubicBezTo>
                      <a:pt x="18" y="110"/>
                      <a:pt x="18" y="110"/>
                      <a:pt x="17" y="110"/>
                    </a:cubicBezTo>
                    <a:cubicBezTo>
                      <a:pt x="16" y="110"/>
                      <a:pt x="15" y="110"/>
                      <a:pt x="15" y="110"/>
                    </a:cubicBezTo>
                    <a:cubicBezTo>
                      <a:pt x="15" y="110"/>
                      <a:pt x="15" y="110"/>
                      <a:pt x="15" y="110"/>
                    </a:cubicBezTo>
                    <a:cubicBezTo>
                      <a:pt x="13" y="110"/>
                      <a:pt x="11" y="110"/>
                      <a:pt x="10" y="110"/>
                    </a:cubicBezTo>
                    <a:cubicBezTo>
                      <a:pt x="9" y="110"/>
                      <a:pt x="8" y="109"/>
                      <a:pt x="7" y="109"/>
                    </a:cubicBezTo>
                    <a:cubicBezTo>
                      <a:pt x="7" y="109"/>
                      <a:pt x="6" y="108"/>
                      <a:pt x="6" y="108"/>
                    </a:cubicBezTo>
                    <a:cubicBezTo>
                      <a:pt x="4" y="105"/>
                      <a:pt x="5" y="104"/>
                      <a:pt x="5" y="102"/>
                    </a:cubicBezTo>
                    <a:cubicBezTo>
                      <a:pt x="5" y="101"/>
                      <a:pt x="5" y="100"/>
                      <a:pt x="6" y="100"/>
                    </a:cubicBezTo>
                    <a:cubicBezTo>
                      <a:pt x="6" y="98"/>
                      <a:pt x="7" y="97"/>
                      <a:pt x="8" y="96"/>
                    </a:cubicBezTo>
                    <a:cubicBezTo>
                      <a:pt x="9" y="94"/>
                      <a:pt x="11" y="94"/>
                      <a:pt x="12" y="93"/>
                    </a:cubicBezTo>
                    <a:cubicBezTo>
                      <a:pt x="14" y="92"/>
                      <a:pt x="13" y="92"/>
                      <a:pt x="15" y="92"/>
                    </a:cubicBezTo>
                    <a:cubicBezTo>
                      <a:pt x="16" y="91"/>
                      <a:pt x="18" y="90"/>
                      <a:pt x="19" y="89"/>
                    </a:cubicBezTo>
                    <a:cubicBezTo>
                      <a:pt x="20" y="89"/>
                      <a:pt x="20" y="88"/>
                      <a:pt x="21" y="88"/>
                    </a:cubicBezTo>
                    <a:cubicBezTo>
                      <a:pt x="21" y="87"/>
                      <a:pt x="22" y="87"/>
                      <a:pt x="22" y="87"/>
                    </a:cubicBezTo>
                    <a:cubicBezTo>
                      <a:pt x="23" y="86"/>
                      <a:pt x="23" y="86"/>
                      <a:pt x="24" y="86"/>
                    </a:cubicBezTo>
                    <a:cubicBezTo>
                      <a:pt x="24" y="86"/>
                      <a:pt x="24" y="86"/>
                      <a:pt x="24" y="86"/>
                    </a:cubicBezTo>
                    <a:cubicBezTo>
                      <a:pt x="24" y="85"/>
                      <a:pt x="24" y="85"/>
                      <a:pt x="24" y="84"/>
                    </a:cubicBezTo>
                    <a:cubicBezTo>
                      <a:pt x="24" y="84"/>
                      <a:pt x="24" y="84"/>
                      <a:pt x="24" y="83"/>
                    </a:cubicBezTo>
                    <a:cubicBezTo>
                      <a:pt x="22" y="83"/>
                      <a:pt x="21" y="82"/>
                      <a:pt x="20" y="82"/>
                    </a:cubicBezTo>
                    <a:cubicBezTo>
                      <a:pt x="20" y="81"/>
                      <a:pt x="19" y="81"/>
                      <a:pt x="18" y="81"/>
                    </a:cubicBezTo>
                    <a:cubicBezTo>
                      <a:pt x="18" y="81"/>
                      <a:pt x="18" y="79"/>
                      <a:pt x="18" y="79"/>
                    </a:cubicBezTo>
                    <a:cubicBezTo>
                      <a:pt x="16" y="79"/>
                      <a:pt x="16" y="77"/>
                      <a:pt x="15" y="77"/>
                    </a:cubicBezTo>
                    <a:cubicBezTo>
                      <a:pt x="14" y="77"/>
                      <a:pt x="14" y="77"/>
                      <a:pt x="13" y="76"/>
                    </a:cubicBezTo>
                    <a:cubicBezTo>
                      <a:pt x="13" y="76"/>
                      <a:pt x="12" y="76"/>
                      <a:pt x="11" y="76"/>
                    </a:cubicBezTo>
                    <a:cubicBezTo>
                      <a:pt x="11" y="76"/>
                      <a:pt x="10" y="76"/>
                      <a:pt x="9" y="76"/>
                    </a:cubicBezTo>
                    <a:cubicBezTo>
                      <a:pt x="7" y="75"/>
                      <a:pt x="8" y="75"/>
                      <a:pt x="7" y="74"/>
                    </a:cubicBezTo>
                    <a:cubicBezTo>
                      <a:pt x="6" y="74"/>
                      <a:pt x="6" y="73"/>
                      <a:pt x="6" y="72"/>
                    </a:cubicBezTo>
                    <a:cubicBezTo>
                      <a:pt x="6" y="71"/>
                      <a:pt x="6" y="70"/>
                      <a:pt x="6" y="69"/>
                    </a:cubicBezTo>
                    <a:cubicBezTo>
                      <a:pt x="6" y="68"/>
                      <a:pt x="6" y="68"/>
                      <a:pt x="6" y="68"/>
                    </a:cubicBezTo>
                    <a:cubicBezTo>
                      <a:pt x="6" y="66"/>
                      <a:pt x="8" y="64"/>
                      <a:pt x="8" y="63"/>
                    </a:cubicBezTo>
                    <a:cubicBezTo>
                      <a:pt x="8" y="63"/>
                      <a:pt x="9" y="62"/>
                      <a:pt x="9" y="62"/>
                    </a:cubicBezTo>
                    <a:cubicBezTo>
                      <a:pt x="9" y="62"/>
                      <a:pt x="9" y="62"/>
                      <a:pt x="9" y="62"/>
                    </a:cubicBezTo>
                    <a:cubicBezTo>
                      <a:pt x="9" y="61"/>
                      <a:pt x="10" y="61"/>
                      <a:pt x="10" y="60"/>
                    </a:cubicBezTo>
                    <a:cubicBezTo>
                      <a:pt x="11" y="59"/>
                      <a:pt x="11" y="58"/>
                      <a:pt x="12" y="58"/>
                    </a:cubicBezTo>
                    <a:cubicBezTo>
                      <a:pt x="13" y="57"/>
                      <a:pt x="13" y="57"/>
                      <a:pt x="14" y="57"/>
                    </a:cubicBezTo>
                    <a:cubicBezTo>
                      <a:pt x="16" y="57"/>
                      <a:pt x="17" y="57"/>
                      <a:pt x="18" y="57"/>
                    </a:cubicBezTo>
                    <a:cubicBezTo>
                      <a:pt x="19" y="56"/>
                      <a:pt x="20" y="56"/>
                      <a:pt x="21" y="56"/>
                    </a:cubicBezTo>
                    <a:cubicBezTo>
                      <a:pt x="21" y="55"/>
                      <a:pt x="20" y="54"/>
                      <a:pt x="21" y="54"/>
                    </a:cubicBezTo>
                    <a:cubicBezTo>
                      <a:pt x="21" y="53"/>
                      <a:pt x="20" y="53"/>
                      <a:pt x="21" y="52"/>
                    </a:cubicBezTo>
                    <a:cubicBezTo>
                      <a:pt x="20" y="51"/>
                      <a:pt x="20" y="51"/>
                      <a:pt x="20" y="50"/>
                    </a:cubicBezTo>
                    <a:cubicBezTo>
                      <a:pt x="20" y="49"/>
                      <a:pt x="20" y="46"/>
                      <a:pt x="20" y="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1" name="Freeform 9"/>
              <p:cNvSpPr/>
              <p:nvPr/>
            </p:nvSpPr>
            <p:spPr bwMode="auto">
              <a:xfrm>
                <a:off x="5576888" y="2940050"/>
                <a:ext cx="255588" cy="192088"/>
              </a:xfrm>
              <a:custGeom>
                <a:avLst/>
                <a:gdLst>
                  <a:gd name="T0" fmla="*/ 11 w 68"/>
                  <a:gd name="T1" fmla="*/ 42 h 51"/>
                  <a:gd name="T2" fmla="*/ 16 w 68"/>
                  <a:gd name="T3" fmla="*/ 36 h 51"/>
                  <a:gd name="T4" fmla="*/ 21 w 68"/>
                  <a:gd name="T5" fmla="*/ 30 h 51"/>
                  <a:gd name="T6" fmla="*/ 22 w 68"/>
                  <a:gd name="T7" fmla="*/ 28 h 51"/>
                  <a:gd name="T8" fmla="*/ 23 w 68"/>
                  <a:gd name="T9" fmla="*/ 26 h 51"/>
                  <a:gd name="T10" fmla="*/ 20 w 68"/>
                  <a:gd name="T11" fmla="*/ 26 h 51"/>
                  <a:gd name="T12" fmla="*/ 17 w 68"/>
                  <a:gd name="T13" fmla="*/ 27 h 51"/>
                  <a:gd name="T14" fmla="*/ 15 w 68"/>
                  <a:gd name="T15" fmla="*/ 28 h 51"/>
                  <a:gd name="T16" fmla="*/ 10 w 68"/>
                  <a:gd name="T17" fmla="*/ 30 h 51"/>
                  <a:gd name="T18" fmla="*/ 6 w 68"/>
                  <a:gd name="T19" fmla="*/ 32 h 51"/>
                  <a:gd name="T20" fmla="*/ 2 w 68"/>
                  <a:gd name="T21" fmla="*/ 27 h 51"/>
                  <a:gd name="T22" fmla="*/ 1 w 68"/>
                  <a:gd name="T23" fmla="*/ 22 h 51"/>
                  <a:gd name="T24" fmla="*/ 0 w 68"/>
                  <a:gd name="T25" fmla="*/ 17 h 51"/>
                  <a:gd name="T26" fmla="*/ 4 w 68"/>
                  <a:gd name="T27" fmla="*/ 11 h 51"/>
                  <a:gd name="T28" fmla="*/ 5 w 68"/>
                  <a:gd name="T29" fmla="*/ 10 h 51"/>
                  <a:gd name="T30" fmla="*/ 7 w 68"/>
                  <a:gd name="T31" fmla="*/ 9 h 51"/>
                  <a:gd name="T32" fmla="*/ 15 w 68"/>
                  <a:gd name="T33" fmla="*/ 6 h 51"/>
                  <a:gd name="T34" fmla="*/ 29 w 68"/>
                  <a:gd name="T35" fmla="*/ 2 h 51"/>
                  <a:gd name="T36" fmla="*/ 35 w 68"/>
                  <a:gd name="T37" fmla="*/ 2 h 51"/>
                  <a:gd name="T38" fmla="*/ 44 w 68"/>
                  <a:gd name="T39" fmla="*/ 1 h 51"/>
                  <a:gd name="T40" fmla="*/ 57 w 68"/>
                  <a:gd name="T41" fmla="*/ 1 h 51"/>
                  <a:gd name="T42" fmla="*/ 59 w 68"/>
                  <a:gd name="T43" fmla="*/ 3 h 51"/>
                  <a:gd name="T44" fmla="*/ 60 w 68"/>
                  <a:gd name="T45" fmla="*/ 3 h 51"/>
                  <a:gd name="T46" fmla="*/ 64 w 68"/>
                  <a:gd name="T47" fmla="*/ 4 h 51"/>
                  <a:gd name="T48" fmla="*/ 68 w 68"/>
                  <a:gd name="T49" fmla="*/ 10 h 51"/>
                  <a:gd name="T50" fmla="*/ 68 w 68"/>
                  <a:gd name="T51" fmla="*/ 16 h 51"/>
                  <a:gd name="T52" fmla="*/ 66 w 68"/>
                  <a:gd name="T53" fmla="*/ 20 h 51"/>
                  <a:gd name="T54" fmla="*/ 64 w 68"/>
                  <a:gd name="T55" fmla="*/ 24 h 51"/>
                  <a:gd name="T56" fmla="*/ 61 w 68"/>
                  <a:gd name="T57" fmla="*/ 26 h 51"/>
                  <a:gd name="T58" fmla="*/ 56 w 68"/>
                  <a:gd name="T59" fmla="*/ 26 h 51"/>
                  <a:gd name="T60" fmla="*/ 53 w 68"/>
                  <a:gd name="T61" fmla="*/ 27 h 51"/>
                  <a:gd name="T62" fmla="*/ 46 w 68"/>
                  <a:gd name="T63" fmla="*/ 28 h 51"/>
                  <a:gd name="T64" fmla="*/ 43 w 68"/>
                  <a:gd name="T65" fmla="*/ 31 h 51"/>
                  <a:gd name="T66" fmla="*/ 37 w 68"/>
                  <a:gd name="T67" fmla="*/ 35 h 51"/>
                  <a:gd name="T68" fmla="*/ 31 w 68"/>
                  <a:gd name="T69" fmla="*/ 39 h 51"/>
                  <a:gd name="T70" fmla="*/ 28 w 68"/>
                  <a:gd name="T71" fmla="*/ 43 h 51"/>
                  <a:gd name="T72" fmla="*/ 23 w 68"/>
                  <a:gd name="T73" fmla="*/ 46 h 51"/>
                  <a:gd name="T74" fmla="*/ 21 w 68"/>
                  <a:gd name="T75" fmla="*/ 48 h 51"/>
                  <a:gd name="T76" fmla="*/ 17 w 68"/>
                  <a:gd name="T77" fmla="*/ 50 h 51"/>
                  <a:gd name="T78" fmla="*/ 11 w 68"/>
                  <a:gd name="T79" fmla="*/ 49 h 51"/>
                  <a:gd name="T80" fmla="*/ 10 w 68"/>
                  <a:gd name="T81"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8" h="51">
                    <a:moveTo>
                      <a:pt x="10" y="44"/>
                    </a:moveTo>
                    <a:cubicBezTo>
                      <a:pt x="11" y="43"/>
                      <a:pt x="10" y="43"/>
                      <a:pt x="11" y="42"/>
                    </a:cubicBezTo>
                    <a:cubicBezTo>
                      <a:pt x="13" y="40"/>
                      <a:pt x="13" y="39"/>
                      <a:pt x="13" y="39"/>
                    </a:cubicBezTo>
                    <a:cubicBezTo>
                      <a:pt x="15" y="38"/>
                      <a:pt x="15" y="37"/>
                      <a:pt x="16" y="36"/>
                    </a:cubicBezTo>
                    <a:cubicBezTo>
                      <a:pt x="17" y="35"/>
                      <a:pt x="18" y="34"/>
                      <a:pt x="20" y="32"/>
                    </a:cubicBezTo>
                    <a:cubicBezTo>
                      <a:pt x="20" y="31"/>
                      <a:pt x="21" y="30"/>
                      <a:pt x="21" y="30"/>
                    </a:cubicBezTo>
                    <a:cubicBezTo>
                      <a:pt x="21" y="29"/>
                      <a:pt x="21" y="29"/>
                      <a:pt x="21" y="29"/>
                    </a:cubicBezTo>
                    <a:cubicBezTo>
                      <a:pt x="22" y="29"/>
                      <a:pt x="22" y="28"/>
                      <a:pt x="22" y="28"/>
                    </a:cubicBezTo>
                    <a:cubicBezTo>
                      <a:pt x="22" y="28"/>
                      <a:pt x="22" y="28"/>
                      <a:pt x="22" y="28"/>
                    </a:cubicBezTo>
                    <a:cubicBezTo>
                      <a:pt x="23" y="27"/>
                      <a:pt x="23" y="27"/>
                      <a:pt x="23" y="26"/>
                    </a:cubicBezTo>
                    <a:cubicBezTo>
                      <a:pt x="24" y="25"/>
                      <a:pt x="25" y="25"/>
                      <a:pt x="25" y="25"/>
                    </a:cubicBezTo>
                    <a:cubicBezTo>
                      <a:pt x="24" y="25"/>
                      <a:pt x="21" y="25"/>
                      <a:pt x="20" y="26"/>
                    </a:cubicBezTo>
                    <a:cubicBezTo>
                      <a:pt x="20" y="26"/>
                      <a:pt x="20" y="26"/>
                      <a:pt x="19" y="26"/>
                    </a:cubicBezTo>
                    <a:cubicBezTo>
                      <a:pt x="18" y="27"/>
                      <a:pt x="18" y="27"/>
                      <a:pt x="17" y="27"/>
                    </a:cubicBezTo>
                    <a:cubicBezTo>
                      <a:pt x="16" y="27"/>
                      <a:pt x="16" y="27"/>
                      <a:pt x="16" y="27"/>
                    </a:cubicBezTo>
                    <a:cubicBezTo>
                      <a:pt x="15" y="27"/>
                      <a:pt x="15" y="28"/>
                      <a:pt x="15" y="28"/>
                    </a:cubicBezTo>
                    <a:cubicBezTo>
                      <a:pt x="14" y="28"/>
                      <a:pt x="13" y="29"/>
                      <a:pt x="12" y="29"/>
                    </a:cubicBezTo>
                    <a:cubicBezTo>
                      <a:pt x="12" y="30"/>
                      <a:pt x="10" y="30"/>
                      <a:pt x="10" y="30"/>
                    </a:cubicBezTo>
                    <a:cubicBezTo>
                      <a:pt x="9" y="31"/>
                      <a:pt x="9" y="31"/>
                      <a:pt x="8" y="32"/>
                    </a:cubicBezTo>
                    <a:cubicBezTo>
                      <a:pt x="7" y="32"/>
                      <a:pt x="6" y="32"/>
                      <a:pt x="6" y="32"/>
                    </a:cubicBezTo>
                    <a:cubicBezTo>
                      <a:pt x="4" y="31"/>
                      <a:pt x="5" y="31"/>
                      <a:pt x="4" y="31"/>
                    </a:cubicBezTo>
                    <a:cubicBezTo>
                      <a:pt x="3" y="29"/>
                      <a:pt x="3" y="28"/>
                      <a:pt x="2" y="27"/>
                    </a:cubicBezTo>
                    <a:cubicBezTo>
                      <a:pt x="2" y="27"/>
                      <a:pt x="2" y="26"/>
                      <a:pt x="2" y="25"/>
                    </a:cubicBezTo>
                    <a:cubicBezTo>
                      <a:pt x="1" y="24"/>
                      <a:pt x="1" y="23"/>
                      <a:pt x="1" y="22"/>
                    </a:cubicBezTo>
                    <a:cubicBezTo>
                      <a:pt x="1" y="22"/>
                      <a:pt x="0" y="21"/>
                      <a:pt x="0" y="20"/>
                    </a:cubicBezTo>
                    <a:cubicBezTo>
                      <a:pt x="0" y="19"/>
                      <a:pt x="0" y="18"/>
                      <a:pt x="0" y="17"/>
                    </a:cubicBezTo>
                    <a:cubicBezTo>
                      <a:pt x="1" y="17"/>
                      <a:pt x="1" y="16"/>
                      <a:pt x="1" y="16"/>
                    </a:cubicBezTo>
                    <a:cubicBezTo>
                      <a:pt x="1" y="14"/>
                      <a:pt x="3" y="13"/>
                      <a:pt x="4" y="11"/>
                    </a:cubicBezTo>
                    <a:cubicBezTo>
                      <a:pt x="4" y="11"/>
                      <a:pt x="4" y="11"/>
                      <a:pt x="4" y="11"/>
                    </a:cubicBezTo>
                    <a:cubicBezTo>
                      <a:pt x="4" y="10"/>
                      <a:pt x="5" y="10"/>
                      <a:pt x="5" y="10"/>
                    </a:cubicBezTo>
                    <a:cubicBezTo>
                      <a:pt x="6" y="10"/>
                      <a:pt x="6" y="10"/>
                      <a:pt x="6" y="9"/>
                    </a:cubicBezTo>
                    <a:cubicBezTo>
                      <a:pt x="7" y="9"/>
                      <a:pt x="7" y="10"/>
                      <a:pt x="7" y="9"/>
                    </a:cubicBezTo>
                    <a:cubicBezTo>
                      <a:pt x="9" y="9"/>
                      <a:pt x="11" y="7"/>
                      <a:pt x="14" y="7"/>
                    </a:cubicBezTo>
                    <a:cubicBezTo>
                      <a:pt x="14" y="6"/>
                      <a:pt x="15" y="6"/>
                      <a:pt x="15" y="6"/>
                    </a:cubicBezTo>
                    <a:cubicBezTo>
                      <a:pt x="16" y="6"/>
                      <a:pt x="17" y="5"/>
                      <a:pt x="18" y="5"/>
                    </a:cubicBezTo>
                    <a:cubicBezTo>
                      <a:pt x="21" y="3"/>
                      <a:pt x="25" y="2"/>
                      <a:pt x="29" y="2"/>
                    </a:cubicBezTo>
                    <a:cubicBezTo>
                      <a:pt x="30" y="2"/>
                      <a:pt x="31" y="2"/>
                      <a:pt x="31" y="2"/>
                    </a:cubicBezTo>
                    <a:cubicBezTo>
                      <a:pt x="33" y="2"/>
                      <a:pt x="34" y="2"/>
                      <a:pt x="35" y="2"/>
                    </a:cubicBezTo>
                    <a:cubicBezTo>
                      <a:pt x="36" y="2"/>
                      <a:pt x="36" y="1"/>
                      <a:pt x="37" y="1"/>
                    </a:cubicBezTo>
                    <a:cubicBezTo>
                      <a:pt x="39" y="1"/>
                      <a:pt x="42" y="1"/>
                      <a:pt x="44" y="1"/>
                    </a:cubicBezTo>
                    <a:cubicBezTo>
                      <a:pt x="45" y="0"/>
                      <a:pt x="51" y="0"/>
                      <a:pt x="54" y="0"/>
                    </a:cubicBezTo>
                    <a:cubicBezTo>
                      <a:pt x="55" y="0"/>
                      <a:pt x="56" y="0"/>
                      <a:pt x="57" y="1"/>
                    </a:cubicBezTo>
                    <a:cubicBezTo>
                      <a:pt x="57" y="1"/>
                      <a:pt x="58" y="2"/>
                      <a:pt x="59" y="2"/>
                    </a:cubicBezTo>
                    <a:cubicBezTo>
                      <a:pt x="59" y="3"/>
                      <a:pt x="59" y="3"/>
                      <a:pt x="59" y="3"/>
                    </a:cubicBezTo>
                    <a:cubicBezTo>
                      <a:pt x="59" y="3"/>
                      <a:pt x="59" y="3"/>
                      <a:pt x="59" y="3"/>
                    </a:cubicBezTo>
                    <a:cubicBezTo>
                      <a:pt x="59" y="3"/>
                      <a:pt x="60" y="3"/>
                      <a:pt x="60" y="3"/>
                    </a:cubicBezTo>
                    <a:cubicBezTo>
                      <a:pt x="60" y="3"/>
                      <a:pt x="60" y="3"/>
                      <a:pt x="60" y="3"/>
                    </a:cubicBezTo>
                    <a:cubicBezTo>
                      <a:pt x="61" y="3"/>
                      <a:pt x="62" y="4"/>
                      <a:pt x="64" y="4"/>
                    </a:cubicBezTo>
                    <a:cubicBezTo>
                      <a:pt x="64" y="5"/>
                      <a:pt x="65" y="5"/>
                      <a:pt x="65" y="5"/>
                    </a:cubicBezTo>
                    <a:cubicBezTo>
                      <a:pt x="66" y="7"/>
                      <a:pt x="67" y="9"/>
                      <a:pt x="68" y="10"/>
                    </a:cubicBezTo>
                    <a:cubicBezTo>
                      <a:pt x="68" y="11"/>
                      <a:pt x="68" y="12"/>
                      <a:pt x="68" y="12"/>
                    </a:cubicBezTo>
                    <a:cubicBezTo>
                      <a:pt x="68" y="14"/>
                      <a:pt x="68" y="15"/>
                      <a:pt x="68" y="16"/>
                    </a:cubicBezTo>
                    <a:cubicBezTo>
                      <a:pt x="68" y="17"/>
                      <a:pt x="68" y="17"/>
                      <a:pt x="68" y="18"/>
                    </a:cubicBezTo>
                    <a:cubicBezTo>
                      <a:pt x="68" y="18"/>
                      <a:pt x="67" y="19"/>
                      <a:pt x="66" y="20"/>
                    </a:cubicBezTo>
                    <a:cubicBezTo>
                      <a:pt x="66" y="21"/>
                      <a:pt x="65" y="21"/>
                      <a:pt x="65" y="22"/>
                    </a:cubicBezTo>
                    <a:cubicBezTo>
                      <a:pt x="64" y="23"/>
                      <a:pt x="64" y="23"/>
                      <a:pt x="64" y="24"/>
                    </a:cubicBezTo>
                    <a:cubicBezTo>
                      <a:pt x="63" y="24"/>
                      <a:pt x="63" y="25"/>
                      <a:pt x="63" y="25"/>
                    </a:cubicBezTo>
                    <a:cubicBezTo>
                      <a:pt x="62" y="26"/>
                      <a:pt x="61" y="26"/>
                      <a:pt x="61" y="26"/>
                    </a:cubicBezTo>
                    <a:cubicBezTo>
                      <a:pt x="59" y="26"/>
                      <a:pt x="59" y="26"/>
                      <a:pt x="58" y="26"/>
                    </a:cubicBezTo>
                    <a:cubicBezTo>
                      <a:pt x="57" y="26"/>
                      <a:pt x="57" y="26"/>
                      <a:pt x="56" y="26"/>
                    </a:cubicBezTo>
                    <a:cubicBezTo>
                      <a:pt x="56" y="26"/>
                      <a:pt x="55" y="26"/>
                      <a:pt x="55" y="26"/>
                    </a:cubicBezTo>
                    <a:cubicBezTo>
                      <a:pt x="54" y="26"/>
                      <a:pt x="53" y="26"/>
                      <a:pt x="53" y="27"/>
                    </a:cubicBezTo>
                    <a:cubicBezTo>
                      <a:pt x="52" y="27"/>
                      <a:pt x="51" y="27"/>
                      <a:pt x="49" y="27"/>
                    </a:cubicBezTo>
                    <a:cubicBezTo>
                      <a:pt x="48" y="27"/>
                      <a:pt x="47" y="28"/>
                      <a:pt x="46" y="28"/>
                    </a:cubicBezTo>
                    <a:cubicBezTo>
                      <a:pt x="46" y="29"/>
                      <a:pt x="45" y="29"/>
                      <a:pt x="45" y="29"/>
                    </a:cubicBezTo>
                    <a:cubicBezTo>
                      <a:pt x="44" y="30"/>
                      <a:pt x="44" y="30"/>
                      <a:pt x="43" y="31"/>
                    </a:cubicBezTo>
                    <a:cubicBezTo>
                      <a:pt x="42" y="31"/>
                      <a:pt x="42" y="31"/>
                      <a:pt x="41" y="32"/>
                    </a:cubicBezTo>
                    <a:cubicBezTo>
                      <a:pt x="41" y="33"/>
                      <a:pt x="38" y="34"/>
                      <a:pt x="37" y="35"/>
                    </a:cubicBezTo>
                    <a:cubicBezTo>
                      <a:pt x="36" y="35"/>
                      <a:pt x="36" y="36"/>
                      <a:pt x="34" y="37"/>
                    </a:cubicBezTo>
                    <a:cubicBezTo>
                      <a:pt x="33" y="38"/>
                      <a:pt x="32" y="39"/>
                      <a:pt x="31" y="39"/>
                    </a:cubicBezTo>
                    <a:cubicBezTo>
                      <a:pt x="31" y="40"/>
                      <a:pt x="30" y="40"/>
                      <a:pt x="29" y="41"/>
                    </a:cubicBezTo>
                    <a:cubicBezTo>
                      <a:pt x="29" y="41"/>
                      <a:pt x="28" y="43"/>
                      <a:pt x="28" y="43"/>
                    </a:cubicBezTo>
                    <a:cubicBezTo>
                      <a:pt x="27" y="43"/>
                      <a:pt x="25" y="44"/>
                      <a:pt x="25" y="44"/>
                    </a:cubicBezTo>
                    <a:cubicBezTo>
                      <a:pt x="24" y="45"/>
                      <a:pt x="24" y="45"/>
                      <a:pt x="23" y="46"/>
                    </a:cubicBezTo>
                    <a:cubicBezTo>
                      <a:pt x="23" y="46"/>
                      <a:pt x="22" y="47"/>
                      <a:pt x="22" y="47"/>
                    </a:cubicBezTo>
                    <a:cubicBezTo>
                      <a:pt x="22" y="47"/>
                      <a:pt x="21" y="47"/>
                      <a:pt x="21" y="48"/>
                    </a:cubicBezTo>
                    <a:cubicBezTo>
                      <a:pt x="20" y="48"/>
                      <a:pt x="19" y="49"/>
                      <a:pt x="19" y="49"/>
                    </a:cubicBezTo>
                    <a:cubicBezTo>
                      <a:pt x="17" y="50"/>
                      <a:pt x="17" y="50"/>
                      <a:pt x="17" y="50"/>
                    </a:cubicBezTo>
                    <a:cubicBezTo>
                      <a:pt x="16" y="51"/>
                      <a:pt x="16" y="51"/>
                      <a:pt x="14" y="50"/>
                    </a:cubicBezTo>
                    <a:cubicBezTo>
                      <a:pt x="13" y="50"/>
                      <a:pt x="12" y="50"/>
                      <a:pt x="11" y="49"/>
                    </a:cubicBezTo>
                    <a:cubicBezTo>
                      <a:pt x="11" y="49"/>
                      <a:pt x="11" y="48"/>
                      <a:pt x="10" y="48"/>
                    </a:cubicBezTo>
                    <a:cubicBezTo>
                      <a:pt x="9" y="47"/>
                      <a:pt x="9" y="45"/>
                      <a:pt x="10"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2" name="Freeform 10"/>
              <p:cNvSpPr/>
              <p:nvPr/>
            </p:nvSpPr>
            <p:spPr bwMode="auto">
              <a:xfrm>
                <a:off x="5456238" y="2997200"/>
                <a:ext cx="120650" cy="109538"/>
              </a:xfrm>
              <a:custGeom>
                <a:avLst/>
                <a:gdLst>
                  <a:gd name="T0" fmla="*/ 13 w 32"/>
                  <a:gd name="T1" fmla="*/ 29 h 29"/>
                  <a:gd name="T2" fmla="*/ 10 w 32"/>
                  <a:gd name="T3" fmla="*/ 28 h 29"/>
                  <a:gd name="T4" fmla="*/ 4 w 32"/>
                  <a:gd name="T5" fmla="*/ 25 h 29"/>
                  <a:gd name="T6" fmla="*/ 3 w 32"/>
                  <a:gd name="T7" fmla="*/ 23 h 29"/>
                  <a:gd name="T8" fmla="*/ 1 w 32"/>
                  <a:gd name="T9" fmla="*/ 19 h 29"/>
                  <a:gd name="T10" fmla="*/ 1 w 32"/>
                  <a:gd name="T11" fmla="*/ 19 h 29"/>
                  <a:gd name="T12" fmla="*/ 0 w 32"/>
                  <a:gd name="T13" fmla="*/ 12 h 29"/>
                  <a:gd name="T14" fmla="*/ 1 w 32"/>
                  <a:gd name="T15" fmla="*/ 10 h 29"/>
                  <a:gd name="T16" fmla="*/ 1 w 32"/>
                  <a:gd name="T17" fmla="*/ 9 h 29"/>
                  <a:gd name="T18" fmla="*/ 2 w 32"/>
                  <a:gd name="T19" fmla="*/ 6 h 29"/>
                  <a:gd name="T20" fmla="*/ 9 w 32"/>
                  <a:gd name="T21" fmla="*/ 1 h 29"/>
                  <a:gd name="T22" fmla="*/ 10 w 32"/>
                  <a:gd name="T23" fmla="*/ 0 h 29"/>
                  <a:gd name="T24" fmla="*/ 11 w 32"/>
                  <a:gd name="T25" fmla="*/ 0 h 29"/>
                  <a:gd name="T26" fmla="*/ 14 w 32"/>
                  <a:gd name="T27" fmla="*/ 0 h 29"/>
                  <a:gd name="T28" fmla="*/ 15 w 32"/>
                  <a:gd name="T29" fmla="*/ 0 h 29"/>
                  <a:gd name="T30" fmla="*/ 20 w 32"/>
                  <a:gd name="T31" fmla="*/ 2 h 29"/>
                  <a:gd name="T32" fmla="*/ 25 w 32"/>
                  <a:gd name="T33" fmla="*/ 7 h 29"/>
                  <a:gd name="T34" fmla="*/ 27 w 32"/>
                  <a:gd name="T35" fmla="*/ 9 h 29"/>
                  <a:gd name="T36" fmla="*/ 27 w 32"/>
                  <a:gd name="T37" fmla="*/ 9 h 29"/>
                  <a:gd name="T38" fmla="*/ 29 w 32"/>
                  <a:gd name="T39" fmla="*/ 12 h 29"/>
                  <a:gd name="T40" fmla="*/ 30 w 32"/>
                  <a:gd name="T41" fmla="*/ 13 h 29"/>
                  <a:gd name="T42" fmla="*/ 32 w 32"/>
                  <a:gd name="T43" fmla="*/ 17 h 29"/>
                  <a:gd name="T44" fmla="*/ 32 w 32"/>
                  <a:gd name="T45" fmla="*/ 19 h 29"/>
                  <a:gd name="T46" fmla="*/ 29 w 32"/>
                  <a:gd name="T47" fmla="*/ 23 h 29"/>
                  <a:gd name="T48" fmla="*/ 20 w 32"/>
                  <a:gd name="T49" fmla="*/ 28 h 29"/>
                  <a:gd name="T50" fmla="*/ 16 w 32"/>
                  <a:gd name="T51" fmla="*/ 29 h 29"/>
                  <a:gd name="T52" fmla="*/ 13 w 32"/>
                  <a:gd name="T5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 h="29">
                    <a:moveTo>
                      <a:pt x="13" y="29"/>
                    </a:moveTo>
                    <a:cubicBezTo>
                      <a:pt x="11" y="29"/>
                      <a:pt x="10" y="29"/>
                      <a:pt x="10" y="28"/>
                    </a:cubicBezTo>
                    <a:cubicBezTo>
                      <a:pt x="8" y="27"/>
                      <a:pt x="6" y="26"/>
                      <a:pt x="4" y="25"/>
                    </a:cubicBezTo>
                    <a:cubicBezTo>
                      <a:pt x="4" y="25"/>
                      <a:pt x="3" y="24"/>
                      <a:pt x="3" y="23"/>
                    </a:cubicBezTo>
                    <a:cubicBezTo>
                      <a:pt x="2" y="22"/>
                      <a:pt x="1" y="20"/>
                      <a:pt x="1" y="19"/>
                    </a:cubicBezTo>
                    <a:cubicBezTo>
                      <a:pt x="1" y="19"/>
                      <a:pt x="1" y="19"/>
                      <a:pt x="1" y="19"/>
                    </a:cubicBezTo>
                    <a:cubicBezTo>
                      <a:pt x="1" y="17"/>
                      <a:pt x="0" y="13"/>
                      <a:pt x="0" y="12"/>
                    </a:cubicBezTo>
                    <a:cubicBezTo>
                      <a:pt x="0" y="11"/>
                      <a:pt x="0" y="10"/>
                      <a:pt x="1" y="10"/>
                    </a:cubicBezTo>
                    <a:cubicBezTo>
                      <a:pt x="1" y="10"/>
                      <a:pt x="1" y="9"/>
                      <a:pt x="1" y="9"/>
                    </a:cubicBezTo>
                    <a:cubicBezTo>
                      <a:pt x="1" y="8"/>
                      <a:pt x="2" y="7"/>
                      <a:pt x="2" y="6"/>
                    </a:cubicBezTo>
                    <a:cubicBezTo>
                      <a:pt x="4" y="3"/>
                      <a:pt x="6" y="3"/>
                      <a:pt x="9" y="1"/>
                    </a:cubicBezTo>
                    <a:cubicBezTo>
                      <a:pt x="9" y="1"/>
                      <a:pt x="10" y="0"/>
                      <a:pt x="10" y="0"/>
                    </a:cubicBezTo>
                    <a:cubicBezTo>
                      <a:pt x="10" y="0"/>
                      <a:pt x="10" y="0"/>
                      <a:pt x="11" y="0"/>
                    </a:cubicBezTo>
                    <a:cubicBezTo>
                      <a:pt x="12" y="0"/>
                      <a:pt x="13" y="0"/>
                      <a:pt x="14" y="0"/>
                    </a:cubicBezTo>
                    <a:cubicBezTo>
                      <a:pt x="15" y="0"/>
                      <a:pt x="15" y="0"/>
                      <a:pt x="15" y="0"/>
                    </a:cubicBezTo>
                    <a:cubicBezTo>
                      <a:pt x="17" y="0"/>
                      <a:pt x="18" y="1"/>
                      <a:pt x="20" y="2"/>
                    </a:cubicBezTo>
                    <a:cubicBezTo>
                      <a:pt x="22" y="4"/>
                      <a:pt x="23" y="5"/>
                      <a:pt x="25" y="7"/>
                    </a:cubicBezTo>
                    <a:cubicBezTo>
                      <a:pt x="25" y="7"/>
                      <a:pt x="26" y="8"/>
                      <a:pt x="27" y="9"/>
                    </a:cubicBezTo>
                    <a:cubicBezTo>
                      <a:pt x="27" y="9"/>
                      <a:pt x="27" y="9"/>
                      <a:pt x="27" y="9"/>
                    </a:cubicBezTo>
                    <a:cubicBezTo>
                      <a:pt x="28" y="10"/>
                      <a:pt x="28" y="11"/>
                      <a:pt x="29" y="12"/>
                    </a:cubicBezTo>
                    <a:cubicBezTo>
                      <a:pt x="29" y="13"/>
                      <a:pt x="29" y="13"/>
                      <a:pt x="30" y="13"/>
                    </a:cubicBezTo>
                    <a:cubicBezTo>
                      <a:pt x="30" y="14"/>
                      <a:pt x="31" y="14"/>
                      <a:pt x="32" y="17"/>
                    </a:cubicBezTo>
                    <a:cubicBezTo>
                      <a:pt x="31" y="17"/>
                      <a:pt x="32" y="18"/>
                      <a:pt x="32" y="19"/>
                    </a:cubicBezTo>
                    <a:cubicBezTo>
                      <a:pt x="31" y="19"/>
                      <a:pt x="32" y="22"/>
                      <a:pt x="29" y="23"/>
                    </a:cubicBezTo>
                    <a:cubicBezTo>
                      <a:pt x="26" y="23"/>
                      <a:pt x="22" y="27"/>
                      <a:pt x="20" y="28"/>
                    </a:cubicBezTo>
                    <a:cubicBezTo>
                      <a:pt x="18" y="29"/>
                      <a:pt x="17" y="29"/>
                      <a:pt x="16" y="29"/>
                    </a:cubicBezTo>
                    <a:cubicBezTo>
                      <a:pt x="15" y="29"/>
                      <a:pt x="14" y="29"/>
                      <a:pt x="13"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3" name="Freeform 11"/>
              <p:cNvSpPr/>
              <p:nvPr/>
            </p:nvSpPr>
            <p:spPr bwMode="auto">
              <a:xfrm>
                <a:off x="3522663" y="2879725"/>
                <a:ext cx="282575" cy="101600"/>
              </a:xfrm>
              <a:custGeom>
                <a:avLst/>
                <a:gdLst>
                  <a:gd name="T0" fmla="*/ 44 w 75"/>
                  <a:gd name="T1" fmla="*/ 27 h 27"/>
                  <a:gd name="T2" fmla="*/ 41 w 75"/>
                  <a:gd name="T3" fmla="*/ 27 h 27"/>
                  <a:gd name="T4" fmla="*/ 39 w 75"/>
                  <a:gd name="T5" fmla="*/ 26 h 27"/>
                  <a:gd name="T6" fmla="*/ 36 w 75"/>
                  <a:gd name="T7" fmla="*/ 26 h 27"/>
                  <a:gd name="T8" fmla="*/ 35 w 75"/>
                  <a:gd name="T9" fmla="*/ 25 h 27"/>
                  <a:gd name="T10" fmla="*/ 33 w 75"/>
                  <a:gd name="T11" fmla="*/ 25 h 27"/>
                  <a:gd name="T12" fmla="*/ 30 w 75"/>
                  <a:gd name="T13" fmla="*/ 25 h 27"/>
                  <a:gd name="T14" fmla="*/ 25 w 75"/>
                  <a:gd name="T15" fmla="*/ 26 h 27"/>
                  <a:gd name="T16" fmla="*/ 17 w 75"/>
                  <a:gd name="T17" fmla="*/ 26 h 27"/>
                  <a:gd name="T18" fmla="*/ 15 w 75"/>
                  <a:gd name="T19" fmla="*/ 27 h 27"/>
                  <a:gd name="T20" fmla="*/ 12 w 75"/>
                  <a:gd name="T21" fmla="*/ 26 h 27"/>
                  <a:gd name="T22" fmla="*/ 9 w 75"/>
                  <a:gd name="T23" fmla="*/ 25 h 27"/>
                  <a:gd name="T24" fmla="*/ 5 w 75"/>
                  <a:gd name="T25" fmla="*/ 24 h 27"/>
                  <a:gd name="T26" fmla="*/ 5 w 75"/>
                  <a:gd name="T27" fmla="*/ 24 h 27"/>
                  <a:gd name="T28" fmla="*/ 3 w 75"/>
                  <a:gd name="T29" fmla="*/ 23 h 27"/>
                  <a:gd name="T30" fmla="*/ 1 w 75"/>
                  <a:gd name="T31" fmla="*/ 21 h 27"/>
                  <a:gd name="T32" fmla="*/ 0 w 75"/>
                  <a:gd name="T33" fmla="*/ 18 h 27"/>
                  <a:gd name="T34" fmla="*/ 0 w 75"/>
                  <a:gd name="T35" fmla="*/ 16 h 27"/>
                  <a:gd name="T36" fmla="*/ 1 w 75"/>
                  <a:gd name="T37" fmla="*/ 14 h 27"/>
                  <a:gd name="T38" fmla="*/ 5 w 75"/>
                  <a:gd name="T39" fmla="*/ 10 h 27"/>
                  <a:gd name="T40" fmla="*/ 6 w 75"/>
                  <a:gd name="T41" fmla="*/ 9 h 27"/>
                  <a:gd name="T42" fmla="*/ 6 w 75"/>
                  <a:gd name="T43" fmla="*/ 9 h 27"/>
                  <a:gd name="T44" fmla="*/ 11 w 75"/>
                  <a:gd name="T45" fmla="*/ 7 h 27"/>
                  <a:gd name="T46" fmla="*/ 11 w 75"/>
                  <a:gd name="T47" fmla="*/ 7 h 27"/>
                  <a:gd name="T48" fmla="*/ 14 w 75"/>
                  <a:gd name="T49" fmla="*/ 6 h 27"/>
                  <a:gd name="T50" fmla="*/ 16 w 75"/>
                  <a:gd name="T51" fmla="*/ 5 h 27"/>
                  <a:gd name="T52" fmla="*/ 18 w 75"/>
                  <a:gd name="T53" fmla="*/ 5 h 27"/>
                  <a:gd name="T54" fmla="*/ 21 w 75"/>
                  <a:gd name="T55" fmla="*/ 4 h 27"/>
                  <a:gd name="T56" fmla="*/ 23 w 75"/>
                  <a:gd name="T57" fmla="*/ 4 h 27"/>
                  <a:gd name="T58" fmla="*/ 25 w 75"/>
                  <a:gd name="T59" fmla="*/ 3 h 27"/>
                  <a:gd name="T60" fmla="*/ 26 w 75"/>
                  <a:gd name="T61" fmla="*/ 3 h 27"/>
                  <a:gd name="T62" fmla="*/ 35 w 75"/>
                  <a:gd name="T63" fmla="*/ 3 h 27"/>
                  <a:gd name="T64" fmla="*/ 35 w 75"/>
                  <a:gd name="T65" fmla="*/ 3 h 27"/>
                  <a:gd name="T66" fmla="*/ 44 w 75"/>
                  <a:gd name="T67" fmla="*/ 2 h 27"/>
                  <a:gd name="T68" fmla="*/ 48 w 75"/>
                  <a:gd name="T69" fmla="*/ 1 h 27"/>
                  <a:gd name="T70" fmla="*/ 60 w 75"/>
                  <a:gd name="T71" fmla="*/ 0 h 27"/>
                  <a:gd name="T72" fmla="*/ 62 w 75"/>
                  <a:gd name="T73" fmla="*/ 1 h 27"/>
                  <a:gd name="T74" fmla="*/ 64 w 75"/>
                  <a:gd name="T75" fmla="*/ 1 h 27"/>
                  <a:gd name="T76" fmla="*/ 65 w 75"/>
                  <a:gd name="T77" fmla="*/ 1 h 27"/>
                  <a:gd name="T78" fmla="*/ 66 w 75"/>
                  <a:gd name="T79" fmla="*/ 1 h 27"/>
                  <a:gd name="T80" fmla="*/ 69 w 75"/>
                  <a:gd name="T81" fmla="*/ 2 h 27"/>
                  <a:gd name="T82" fmla="*/ 72 w 75"/>
                  <a:gd name="T83" fmla="*/ 4 h 27"/>
                  <a:gd name="T84" fmla="*/ 74 w 75"/>
                  <a:gd name="T85" fmla="*/ 6 h 27"/>
                  <a:gd name="T86" fmla="*/ 74 w 75"/>
                  <a:gd name="T87" fmla="*/ 9 h 27"/>
                  <a:gd name="T88" fmla="*/ 75 w 75"/>
                  <a:gd name="T89" fmla="*/ 12 h 27"/>
                  <a:gd name="T90" fmla="*/ 74 w 75"/>
                  <a:gd name="T91" fmla="*/ 14 h 27"/>
                  <a:gd name="T92" fmla="*/ 74 w 75"/>
                  <a:gd name="T93" fmla="*/ 15 h 27"/>
                  <a:gd name="T94" fmla="*/ 74 w 75"/>
                  <a:gd name="T95" fmla="*/ 16 h 27"/>
                  <a:gd name="T96" fmla="*/ 73 w 75"/>
                  <a:gd name="T97" fmla="*/ 17 h 27"/>
                  <a:gd name="T98" fmla="*/ 71 w 75"/>
                  <a:gd name="T99" fmla="*/ 19 h 27"/>
                  <a:gd name="T100" fmla="*/ 69 w 75"/>
                  <a:gd name="T101" fmla="*/ 21 h 27"/>
                  <a:gd name="T102" fmla="*/ 63 w 75"/>
                  <a:gd name="T103" fmla="*/ 22 h 27"/>
                  <a:gd name="T104" fmla="*/ 62 w 75"/>
                  <a:gd name="T105" fmla="*/ 23 h 27"/>
                  <a:gd name="T106" fmla="*/ 58 w 75"/>
                  <a:gd name="T107" fmla="*/ 24 h 27"/>
                  <a:gd name="T108" fmla="*/ 55 w 75"/>
                  <a:gd name="T109" fmla="*/ 25 h 27"/>
                  <a:gd name="T110" fmla="*/ 53 w 75"/>
                  <a:gd name="T111" fmla="*/ 26 h 27"/>
                  <a:gd name="T112" fmla="*/ 52 w 75"/>
                  <a:gd name="T113" fmla="*/ 26 h 27"/>
                  <a:gd name="T114" fmla="*/ 47 w 75"/>
                  <a:gd name="T115" fmla="*/ 27 h 27"/>
                  <a:gd name="T116" fmla="*/ 44 w 75"/>
                  <a:gd name="T1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27">
                    <a:moveTo>
                      <a:pt x="44" y="27"/>
                    </a:moveTo>
                    <a:cubicBezTo>
                      <a:pt x="43" y="27"/>
                      <a:pt x="42" y="27"/>
                      <a:pt x="41" y="27"/>
                    </a:cubicBezTo>
                    <a:cubicBezTo>
                      <a:pt x="40" y="27"/>
                      <a:pt x="40" y="26"/>
                      <a:pt x="39" y="26"/>
                    </a:cubicBezTo>
                    <a:cubicBezTo>
                      <a:pt x="38" y="26"/>
                      <a:pt x="37" y="26"/>
                      <a:pt x="36" y="26"/>
                    </a:cubicBezTo>
                    <a:cubicBezTo>
                      <a:pt x="36" y="26"/>
                      <a:pt x="35" y="26"/>
                      <a:pt x="35" y="25"/>
                    </a:cubicBezTo>
                    <a:cubicBezTo>
                      <a:pt x="34" y="25"/>
                      <a:pt x="34" y="25"/>
                      <a:pt x="33" y="25"/>
                    </a:cubicBezTo>
                    <a:cubicBezTo>
                      <a:pt x="33" y="25"/>
                      <a:pt x="31" y="25"/>
                      <a:pt x="30" y="25"/>
                    </a:cubicBezTo>
                    <a:cubicBezTo>
                      <a:pt x="28" y="25"/>
                      <a:pt x="27" y="25"/>
                      <a:pt x="25" y="26"/>
                    </a:cubicBezTo>
                    <a:cubicBezTo>
                      <a:pt x="22" y="26"/>
                      <a:pt x="21" y="26"/>
                      <a:pt x="17" y="26"/>
                    </a:cubicBezTo>
                    <a:cubicBezTo>
                      <a:pt x="16" y="27"/>
                      <a:pt x="15" y="27"/>
                      <a:pt x="15" y="27"/>
                    </a:cubicBezTo>
                    <a:cubicBezTo>
                      <a:pt x="14" y="27"/>
                      <a:pt x="13" y="26"/>
                      <a:pt x="12" y="26"/>
                    </a:cubicBezTo>
                    <a:cubicBezTo>
                      <a:pt x="11" y="26"/>
                      <a:pt x="10" y="25"/>
                      <a:pt x="9" y="25"/>
                    </a:cubicBezTo>
                    <a:cubicBezTo>
                      <a:pt x="8" y="25"/>
                      <a:pt x="6" y="25"/>
                      <a:pt x="5" y="24"/>
                    </a:cubicBezTo>
                    <a:cubicBezTo>
                      <a:pt x="5" y="24"/>
                      <a:pt x="5" y="24"/>
                      <a:pt x="5" y="24"/>
                    </a:cubicBezTo>
                    <a:cubicBezTo>
                      <a:pt x="4" y="23"/>
                      <a:pt x="3" y="23"/>
                      <a:pt x="3" y="23"/>
                    </a:cubicBezTo>
                    <a:cubicBezTo>
                      <a:pt x="2" y="21"/>
                      <a:pt x="2" y="22"/>
                      <a:pt x="1" y="21"/>
                    </a:cubicBezTo>
                    <a:cubicBezTo>
                      <a:pt x="1" y="20"/>
                      <a:pt x="0" y="19"/>
                      <a:pt x="0" y="18"/>
                    </a:cubicBezTo>
                    <a:cubicBezTo>
                      <a:pt x="0" y="17"/>
                      <a:pt x="0" y="17"/>
                      <a:pt x="0" y="16"/>
                    </a:cubicBezTo>
                    <a:cubicBezTo>
                      <a:pt x="1" y="15"/>
                      <a:pt x="1" y="14"/>
                      <a:pt x="1" y="14"/>
                    </a:cubicBezTo>
                    <a:cubicBezTo>
                      <a:pt x="2" y="12"/>
                      <a:pt x="4" y="11"/>
                      <a:pt x="5" y="10"/>
                    </a:cubicBezTo>
                    <a:cubicBezTo>
                      <a:pt x="5" y="10"/>
                      <a:pt x="6" y="9"/>
                      <a:pt x="6" y="9"/>
                    </a:cubicBezTo>
                    <a:cubicBezTo>
                      <a:pt x="6" y="9"/>
                      <a:pt x="6" y="9"/>
                      <a:pt x="6" y="9"/>
                    </a:cubicBezTo>
                    <a:cubicBezTo>
                      <a:pt x="8" y="8"/>
                      <a:pt x="9" y="8"/>
                      <a:pt x="11" y="7"/>
                    </a:cubicBezTo>
                    <a:cubicBezTo>
                      <a:pt x="11" y="7"/>
                      <a:pt x="11" y="7"/>
                      <a:pt x="11" y="7"/>
                    </a:cubicBezTo>
                    <a:cubicBezTo>
                      <a:pt x="12" y="7"/>
                      <a:pt x="13" y="6"/>
                      <a:pt x="14" y="6"/>
                    </a:cubicBezTo>
                    <a:cubicBezTo>
                      <a:pt x="14" y="6"/>
                      <a:pt x="15" y="6"/>
                      <a:pt x="16" y="5"/>
                    </a:cubicBezTo>
                    <a:cubicBezTo>
                      <a:pt x="16" y="5"/>
                      <a:pt x="17" y="5"/>
                      <a:pt x="18" y="5"/>
                    </a:cubicBezTo>
                    <a:cubicBezTo>
                      <a:pt x="19" y="5"/>
                      <a:pt x="20" y="4"/>
                      <a:pt x="21" y="4"/>
                    </a:cubicBezTo>
                    <a:cubicBezTo>
                      <a:pt x="22" y="4"/>
                      <a:pt x="23" y="4"/>
                      <a:pt x="23" y="4"/>
                    </a:cubicBezTo>
                    <a:cubicBezTo>
                      <a:pt x="24" y="3"/>
                      <a:pt x="25" y="3"/>
                      <a:pt x="25" y="3"/>
                    </a:cubicBezTo>
                    <a:cubicBezTo>
                      <a:pt x="25" y="3"/>
                      <a:pt x="26" y="3"/>
                      <a:pt x="26" y="3"/>
                    </a:cubicBezTo>
                    <a:cubicBezTo>
                      <a:pt x="29" y="3"/>
                      <a:pt x="32" y="3"/>
                      <a:pt x="35" y="3"/>
                    </a:cubicBezTo>
                    <a:cubicBezTo>
                      <a:pt x="35" y="3"/>
                      <a:pt x="35" y="3"/>
                      <a:pt x="35" y="3"/>
                    </a:cubicBezTo>
                    <a:cubicBezTo>
                      <a:pt x="38" y="2"/>
                      <a:pt x="41" y="2"/>
                      <a:pt x="44" y="2"/>
                    </a:cubicBezTo>
                    <a:cubicBezTo>
                      <a:pt x="45" y="2"/>
                      <a:pt x="46" y="1"/>
                      <a:pt x="48" y="1"/>
                    </a:cubicBezTo>
                    <a:cubicBezTo>
                      <a:pt x="48" y="0"/>
                      <a:pt x="58" y="0"/>
                      <a:pt x="60" y="0"/>
                    </a:cubicBezTo>
                    <a:cubicBezTo>
                      <a:pt x="61" y="0"/>
                      <a:pt x="62" y="0"/>
                      <a:pt x="62" y="1"/>
                    </a:cubicBezTo>
                    <a:cubicBezTo>
                      <a:pt x="63" y="1"/>
                      <a:pt x="64" y="1"/>
                      <a:pt x="64" y="1"/>
                    </a:cubicBezTo>
                    <a:cubicBezTo>
                      <a:pt x="64" y="1"/>
                      <a:pt x="65" y="1"/>
                      <a:pt x="65" y="1"/>
                    </a:cubicBezTo>
                    <a:cubicBezTo>
                      <a:pt x="65" y="1"/>
                      <a:pt x="66" y="1"/>
                      <a:pt x="66" y="1"/>
                    </a:cubicBezTo>
                    <a:cubicBezTo>
                      <a:pt x="67" y="1"/>
                      <a:pt x="68" y="2"/>
                      <a:pt x="69" y="2"/>
                    </a:cubicBezTo>
                    <a:cubicBezTo>
                      <a:pt x="70" y="3"/>
                      <a:pt x="71" y="3"/>
                      <a:pt x="72" y="4"/>
                    </a:cubicBezTo>
                    <a:cubicBezTo>
                      <a:pt x="72" y="5"/>
                      <a:pt x="73" y="5"/>
                      <a:pt x="74" y="6"/>
                    </a:cubicBezTo>
                    <a:cubicBezTo>
                      <a:pt x="74" y="7"/>
                      <a:pt x="74" y="8"/>
                      <a:pt x="74" y="9"/>
                    </a:cubicBezTo>
                    <a:cubicBezTo>
                      <a:pt x="74" y="10"/>
                      <a:pt x="74" y="11"/>
                      <a:pt x="75" y="12"/>
                    </a:cubicBezTo>
                    <a:cubicBezTo>
                      <a:pt x="74" y="13"/>
                      <a:pt x="74" y="13"/>
                      <a:pt x="74" y="14"/>
                    </a:cubicBezTo>
                    <a:cubicBezTo>
                      <a:pt x="74" y="14"/>
                      <a:pt x="74" y="14"/>
                      <a:pt x="74" y="15"/>
                    </a:cubicBezTo>
                    <a:cubicBezTo>
                      <a:pt x="74" y="15"/>
                      <a:pt x="74" y="15"/>
                      <a:pt x="74" y="16"/>
                    </a:cubicBezTo>
                    <a:cubicBezTo>
                      <a:pt x="74" y="16"/>
                      <a:pt x="73" y="17"/>
                      <a:pt x="73" y="17"/>
                    </a:cubicBezTo>
                    <a:cubicBezTo>
                      <a:pt x="73" y="18"/>
                      <a:pt x="72" y="19"/>
                      <a:pt x="71" y="19"/>
                    </a:cubicBezTo>
                    <a:cubicBezTo>
                      <a:pt x="71" y="20"/>
                      <a:pt x="70" y="20"/>
                      <a:pt x="69" y="21"/>
                    </a:cubicBezTo>
                    <a:cubicBezTo>
                      <a:pt x="68" y="21"/>
                      <a:pt x="65" y="22"/>
                      <a:pt x="63" y="22"/>
                    </a:cubicBezTo>
                    <a:cubicBezTo>
                      <a:pt x="63" y="23"/>
                      <a:pt x="62" y="23"/>
                      <a:pt x="62" y="23"/>
                    </a:cubicBezTo>
                    <a:cubicBezTo>
                      <a:pt x="60" y="23"/>
                      <a:pt x="59" y="24"/>
                      <a:pt x="58" y="24"/>
                    </a:cubicBezTo>
                    <a:cubicBezTo>
                      <a:pt x="57" y="24"/>
                      <a:pt x="57" y="25"/>
                      <a:pt x="55" y="25"/>
                    </a:cubicBezTo>
                    <a:cubicBezTo>
                      <a:pt x="54" y="25"/>
                      <a:pt x="54" y="26"/>
                      <a:pt x="53" y="26"/>
                    </a:cubicBezTo>
                    <a:cubicBezTo>
                      <a:pt x="52" y="26"/>
                      <a:pt x="52" y="26"/>
                      <a:pt x="52" y="26"/>
                    </a:cubicBezTo>
                    <a:cubicBezTo>
                      <a:pt x="50" y="26"/>
                      <a:pt x="49" y="27"/>
                      <a:pt x="47" y="27"/>
                    </a:cubicBezTo>
                    <a:cubicBezTo>
                      <a:pt x="46" y="27"/>
                      <a:pt x="45" y="27"/>
                      <a:pt x="44"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4" name="Freeform 12"/>
              <p:cNvSpPr/>
              <p:nvPr/>
            </p:nvSpPr>
            <p:spPr bwMode="auto">
              <a:xfrm>
                <a:off x="5097463" y="3309938"/>
                <a:ext cx="161925" cy="173038"/>
              </a:xfrm>
              <a:custGeom>
                <a:avLst/>
                <a:gdLst>
                  <a:gd name="T0" fmla="*/ 29 w 43"/>
                  <a:gd name="T1" fmla="*/ 46 h 46"/>
                  <a:gd name="T2" fmla="*/ 27 w 43"/>
                  <a:gd name="T3" fmla="*/ 45 h 46"/>
                  <a:gd name="T4" fmla="*/ 26 w 43"/>
                  <a:gd name="T5" fmla="*/ 44 h 46"/>
                  <a:gd name="T6" fmla="*/ 24 w 43"/>
                  <a:gd name="T7" fmla="*/ 40 h 46"/>
                  <a:gd name="T8" fmla="*/ 21 w 43"/>
                  <a:gd name="T9" fmla="*/ 35 h 46"/>
                  <a:gd name="T10" fmla="*/ 19 w 43"/>
                  <a:gd name="T11" fmla="*/ 31 h 46"/>
                  <a:gd name="T12" fmla="*/ 16 w 43"/>
                  <a:gd name="T13" fmla="*/ 26 h 46"/>
                  <a:gd name="T14" fmla="*/ 11 w 43"/>
                  <a:gd name="T15" fmla="*/ 21 h 46"/>
                  <a:gd name="T16" fmla="*/ 9 w 43"/>
                  <a:gd name="T17" fmla="*/ 20 h 46"/>
                  <a:gd name="T18" fmla="*/ 8 w 43"/>
                  <a:gd name="T19" fmla="*/ 18 h 46"/>
                  <a:gd name="T20" fmla="*/ 7 w 43"/>
                  <a:gd name="T21" fmla="*/ 18 h 46"/>
                  <a:gd name="T22" fmla="*/ 5 w 43"/>
                  <a:gd name="T23" fmla="*/ 17 h 46"/>
                  <a:gd name="T24" fmla="*/ 5 w 43"/>
                  <a:gd name="T25" fmla="*/ 16 h 46"/>
                  <a:gd name="T26" fmla="*/ 3 w 43"/>
                  <a:gd name="T27" fmla="*/ 14 h 46"/>
                  <a:gd name="T28" fmla="*/ 3 w 43"/>
                  <a:gd name="T29" fmla="*/ 14 h 46"/>
                  <a:gd name="T30" fmla="*/ 1 w 43"/>
                  <a:gd name="T31" fmla="*/ 12 h 46"/>
                  <a:gd name="T32" fmla="*/ 0 w 43"/>
                  <a:gd name="T33" fmla="*/ 10 h 46"/>
                  <a:gd name="T34" fmla="*/ 0 w 43"/>
                  <a:gd name="T35" fmla="*/ 9 h 46"/>
                  <a:gd name="T36" fmla="*/ 0 w 43"/>
                  <a:gd name="T37" fmla="*/ 6 h 46"/>
                  <a:gd name="T38" fmla="*/ 2 w 43"/>
                  <a:gd name="T39" fmla="*/ 3 h 46"/>
                  <a:gd name="T40" fmla="*/ 3 w 43"/>
                  <a:gd name="T41" fmla="*/ 1 h 46"/>
                  <a:gd name="T42" fmla="*/ 7 w 43"/>
                  <a:gd name="T43" fmla="*/ 0 h 46"/>
                  <a:gd name="T44" fmla="*/ 10 w 43"/>
                  <a:gd name="T45" fmla="*/ 0 h 46"/>
                  <a:gd name="T46" fmla="*/ 13 w 43"/>
                  <a:gd name="T47" fmla="*/ 1 h 46"/>
                  <a:gd name="T48" fmla="*/ 15 w 43"/>
                  <a:gd name="T49" fmla="*/ 2 h 46"/>
                  <a:gd name="T50" fmla="*/ 18 w 43"/>
                  <a:gd name="T51" fmla="*/ 3 h 46"/>
                  <a:gd name="T52" fmla="*/ 21 w 43"/>
                  <a:gd name="T53" fmla="*/ 3 h 46"/>
                  <a:gd name="T54" fmla="*/ 24 w 43"/>
                  <a:gd name="T55" fmla="*/ 4 h 46"/>
                  <a:gd name="T56" fmla="*/ 28 w 43"/>
                  <a:gd name="T57" fmla="*/ 4 h 46"/>
                  <a:gd name="T58" fmla="*/ 31 w 43"/>
                  <a:gd name="T59" fmla="*/ 5 h 46"/>
                  <a:gd name="T60" fmla="*/ 33 w 43"/>
                  <a:gd name="T61" fmla="*/ 7 h 46"/>
                  <a:gd name="T62" fmla="*/ 34 w 43"/>
                  <a:gd name="T63" fmla="*/ 7 h 46"/>
                  <a:gd name="T64" fmla="*/ 37 w 43"/>
                  <a:gd name="T65" fmla="*/ 8 h 46"/>
                  <a:gd name="T66" fmla="*/ 39 w 43"/>
                  <a:gd name="T67" fmla="*/ 9 h 46"/>
                  <a:gd name="T68" fmla="*/ 40 w 43"/>
                  <a:gd name="T69" fmla="*/ 11 h 46"/>
                  <a:gd name="T70" fmla="*/ 42 w 43"/>
                  <a:gd name="T71" fmla="*/ 13 h 46"/>
                  <a:gd name="T72" fmla="*/ 43 w 43"/>
                  <a:gd name="T73" fmla="*/ 16 h 46"/>
                  <a:gd name="T74" fmla="*/ 43 w 43"/>
                  <a:gd name="T75" fmla="*/ 19 h 46"/>
                  <a:gd name="T76" fmla="*/ 43 w 43"/>
                  <a:gd name="T77" fmla="*/ 22 h 46"/>
                  <a:gd name="T78" fmla="*/ 42 w 43"/>
                  <a:gd name="T79" fmla="*/ 25 h 46"/>
                  <a:gd name="T80" fmla="*/ 43 w 43"/>
                  <a:gd name="T81" fmla="*/ 28 h 46"/>
                  <a:gd name="T82" fmla="*/ 43 w 43"/>
                  <a:gd name="T83" fmla="*/ 30 h 46"/>
                  <a:gd name="T84" fmla="*/ 42 w 43"/>
                  <a:gd name="T85" fmla="*/ 35 h 46"/>
                  <a:gd name="T86" fmla="*/ 41 w 43"/>
                  <a:gd name="T87" fmla="*/ 38 h 46"/>
                  <a:gd name="T88" fmla="*/ 39 w 43"/>
                  <a:gd name="T89" fmla="*/ 40 h 46"/>
                  <a:gd name="T90" fmla="*/ 35 w 43"/>
                  <a:gd name="T91" fmla="*/ 45 h 46"/>
                  <a:gd name="T92" fmla="*/ 33 w 43"/>
                  <a:gd name="T93" fmla="*/ 46 h 46"/>
                  <a:gd name="T94" fmla="*/ 31 w 43"/>
                  <a:gd name="T95" fmla="*/ 46 h 46"/>
                  <a:gd name="T96" fmla="*/ 29 w 43"/>
                  <a:gd name="T97"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46">
                    <a:moveTo>
                      <a:pt x="29" y="46"/>
                    </a:moveTo>
                    <a:cubicBezTo>
                      <a:pt x="28" y="46"/>
                      <a:pt x="29" y="46"/>
                      <a:pt x="27" y="45"/>
                    </a:cubicBezTo>
                    <a:cubicBezTo>
                      <a:pt x="27" y="45"/>
                      <a:pt x="26" y="44"/>
                      <a:pt x="26" y="44"/>
                    </a:cubicBezTo>
                    <a:cubicBezTo>
                      <a:pt x="25" y="43"/>
                      <a:pt x="24" y="41"/>
                      <a:pt x="24" y="40"/>
                    </a:cubicBezTo>
                    <a:cubicBezTo>
                      <a:pt x="23" y="38"/>
                      <a:pt x="22" y="37"/>
                      <a:pt x="21" y="35"/>
                    </a:cubicBezTo>
                    <a:cubicBezTo>
                      <a:pt x="21" y="34"/>
                      <a:pt x="19" y="31"/>
                      <a:pt x="19" y="31"/>
                    </a:cubicBezTo>
                    <a:cubicBezTo>
                      <a:pt x="18" y="29"/>
                      <a:pt x="17" y="27"/>
                      <a:pt x="16" y="26"/>
                    </a:cubicBezTo>
                    <a:cubicBezTo>
                      <a:pt x="14" y="24"/>
                      <a:pt x="13" y="22"/>
                      <a:pt x="11" y="21"/>
                    </a:cubicBezTo>
                    <a:cubicBezTo>
                      <a:pt x="10" y="20"/>
                      <a:pt x="10" y="20"/>
                      <a:pt x="9" y="20"/>
                    </a:cubicBezTo>
                    <a:cubicBezTo>
                      <a:pt x="9" y="19"/>
                      <a:pt x="8" y="19"/>
                      <a:pt x="8" y="18"/>
                    </a:cubicBezTo>
                    <a:cubicBezTo>
                      <a:pt x="7" y="18"/>
                      <a:pt x="7" y="18"/>
                      <a:pt x="7" y="18"/>
                    </a:cubicBezTo>
                    <a:cubicBezTo>
                      <a:pt x="6" y="17"/>
                      <a:pt x="5" y="17"/>
                      <a:pt x="5" y="17"/>
                    </a:cubicBezTo>
                    <a:cubicBezTo>
                      <a:pt x="5" y="16"/>
                      <a:pt x="5" y="16"/>
                      <a:pt x="5" y="16"/>
                    </a:cubicBezTo>
                    <a:cubicBezTo>
                      <a:pt x="5" y="16"/>
                      <a:pt x="3" y="15"/>
                      <a:pt x="3" y="14"/>
                    </a:cubicBezTo>
                    <a:cubicBezTo>
                      <a:pt x="3" y="14"/>
                      <a:pt x="3" y="14"/>
                      <a:pt x="3" y="14"/>
                    </a:cubicBezTo>
                    <a:cubicBezTo>
                      <a:pt x="2" y="13"/>
                      <a:pt x="1" y="13"/>
                      <a:pt x="1" y="12"/>
                    </a:cubicBezTo>
                    <a:cubicBezTo>
                      <a:pt x="0" y="11"/>
                      <a:pt x="1" y="11"/>
                      <a:pt x="0" y="10"/>
                    </a:cubicBezTo>
                    <a:cubicBezTo>
                      <a:pt x="0" y="10"/>
                      <a:pt x="0" y="9"/>
                      <a:pt x="0" y="9"/>
                    </a:cubicBezTo>
                    <a:cubicBezTo>
                      <a:pt x="0" y="8"/>
                      <a:pt x="0" y="7"/>
                      <a:pt x="0" y="6"/>
                    </a:cubicBezTo>
                    <a:cubicBezTo>
                      <a:pt x="0" y="6"/>
                      <a:pt x="1" y="4"/>
                      <a:pt x="2" y="3"/>
                    </a:cubicBezTo>
                    <a:cubicBezTo>
                      <a:pt x="2" y="2"/>
                      <a:pt x="2" y="2"/>
                      <a:pt x="3" y="1"/>
                    </a:cubicBezTo>
                    <a:cubicBezTo>
                      <a:pt x="3" y="1"/>
                      <a:pt x="5" y="0"/>
                      <a:pt x="7" y="0"/>
                    </a:cubicBezTo>
                    <a:cubicBezTo>
                      <a:pt x="8" y="0"/>
                      <a:pt x="9" y="0"/>
                      <a:pt x="10" y="0"/>
                    </a:cubicBezTo>
                    <a:cubicBezTo>
                      <a:pt x="11" y="0"/>
                      <a:pt x="12" y="1"/>
                      <a:pt x="13" y="1"/>
                    </a:cubicBezTo>
                    <a:cubicBezTo>
                      <a:pt x="14" y="1"/>
                      <a:pt x="14" y="1"/>
                      <a:pt x="15" y="2"/>
                    </a:cubicBezTo>
                    <a:cubicBezTo>
                      <a:pt x="16" y="2"/>
                      <a:pt x="18" y="3"/>
                      <a:pt x="18" y="3"/>
                    </a:cubicBezTo>
                    <a:cubicBezTo>
                      <a:pt x="19" y="3"/>
                      <a:pt x="20" y="3"/>
                      <a:pt x="21" y="3"/>
                    </a:cubicBezTo>
                    <a:cubicBezTo>
                      <a:pt x="22" y="3"/>
                      <a:pt x="23" y="3"/>
                      <a:pt x="24" y="4"/>
                    </a:cubicBezTo>
                    <a:cubicBezTo>
                      <a:pt x="26" y="4"/>
                      <a:pt x="26" y="4"/>
                      <a:pt x="28" y="4"/>
                    </a:cubicBezTo>
                    <a:cubicBezTo>
                      <a:pt x="28" y="4"/>
                      <a:pt x="30" y="5"/>
                      <a:pt x="31" y="5"/>
                    </a:cubicBezTo>
                    <a:cubicBezTo>
                      <a:pt x="32" y="6"/>
                      <a:pt x="33" y="6"/>
                      <a:pt x="33" y="7"/>
                    </a:cubicBezTo>
                    <a:cubicBezTo>
                      <a:pt x="34" y="7"/>
                      <a:pt x="34" y="7"/>
                      <a:pt x="34" y="7"/>
                    </a:cubicBezTo>
                    <a:cubicBezTo>
                      <a:pt x="35" y="7"/>
                      <a:pt x="36" y="8"/>
                      <a:pt x="37" y="8"/>
                    </a:cubicBezTo>
                    <a:cubicBezTo>
                      <a:pt x="37" y="9"/>
                      <a:pt x="38" y="9"/>
                      <a:pt x="39" y="9"/>
                    </a:cubicBezTo>
                    <a:cubicBezTo>
                      <a:pt x="40" y="10"/>
                      <a:pt x="39" y="10"/>
                      <a:pt x="40" y="11"/>
                    </a:cubicBezTo>
                    <a:cubicBezTo>
                      <a:pt x="42" y="11"/>
                      <a:pt x="42" y="12"/>
                      <a:pt x="42" y="13"/>
                    </a:cubicBezTo>
                    <a:cubicBezTo>
                      <a:pt x="43" y="14"/>
                      <a:pt x="43" y="15"/>
                      <a:pt x="43" y="16"/>
                    </a:cubicBezTo>
                    <a:cubicBezTo>
                      <a:pt x="43" y="17"/>
                      <a:pt x="43" y="18"/>
                      <a:pt x="43" y="19"/>
                    </a:cubicBezTo>
                    <a:cubicBezTo>
                      <a:pt x="43" y="19"/>
                      <a:pt x="43" y="21"/>
                      <a:pt x="43" y="22"/>
                    </a:cubicBezTo>
                    <a:cubicBezTo>
                      <a:pt x="42" y="23"/>
                      <a:pt x="43" y="24"/>
                      <a:pt x="42" y="25"/>
                    </a:cubicBezTo>
                    <a:cubicBezTo>
                      <a:pt x="42" y="26"/>
                      <a:pt x="42" y="28"/>
                      <a:pt x="43" y="28"/>
                    </a:cubicBezTo>
                    <a:cubicBezTo>
                      <a:pt x="43" y="28"/>
                      <a:pt x="43" y="30"/>
                      <a:pt x="43" y="30"/>
                    </a:cubicBezTo>
                    <a:cubicBezTo>
                      <a:pt x="43" y="32"/>
                      <a:pt x="42" y="34"/>
                      <a:pt x="42" y="35"/>
                    </a:cubicBezTo>
                    <a:cubicBezTo>
                      <a:pt x="42" y="37"/>
                      <a:pt x="41" y="37"/>
                      <a:pt x="41" y="38"/>
                    </a:cubicBezTo>
                    <a:cubicBezTo>
                      <a:pt x="40" y="38"/>
                      <a:pt x="41" y="38"/>
                      <a:pt x="39" y="40"/>
                    </a:cubicBezTo>
                    <a:cubicBezTo>
                      <a:pt x="39" y="40"/>
                      <a:pt x="36" y="44"/>
                      <a:pt x="35" y="45"/>
                    </a:cubicBezTo>
                    <a:cubicBezTo>
                      <a:pt x="35" y="45"/>
                      <a:pt x="33" y="46"/>
                      <a:pt x="33" y="46"/>
                    </a:cubicBezTo>
                    <a:cubicBezTo>
                      <a:pt x="33" y="46"/>
                      <a:pt x="32" y="46"/>
                      <a:pt x="31" y="46"/>
                    </a:cubicBezTo>
                    <a:cubicBezTo>
                      <a:pt x="31" y="46"/>
                      <a:pt x="30" y="46"/>
                      <a:pt x="29"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5" name="Freeform 13"/>
              <p:cNvSpPr/>
              <p:nvPr/>
            </p:nvSpPr>
            <p:spPr bwMode="auto">
              <a:xfrm>
                <a:off x="4908551" y="3041650"/>
                <a:ext cx="325438" cy="395288"/>
              </a:xfrm>
              <a:custGeom>
                <a:avLst/>
                <a:gdLst>
                  <a:gd name="T0" fmla="*/ 6 w 86"/>
                  <a:gd name="T1" fmla="*/ 104 h 105"/>
                  <a:gd name="T2" fmla="*/ 2 w 86"/>
                  <a:gd name="T3" fmla="*/ 99 h 105"/>
                  <a:gd name="T4" fmla="*/ 2 w 86"/>
                  <a:gd name="T5" fmla="*/ 88 h 105"/>
                  <a:gd name="T6" fmla="*/ 8 w 86"/>
                  <a:gd name="T7" fmla="*/ 78 h 105"/>
                  <a:gd name="T8" fmla="*/ 15 w 86"/>
                  <a:gd name="T9" fmla="*/ 65 h 105"/>
                  <a:gd name="T10" fmla="*/ 16 w 86"/>
                  <a:gd name="T11" fmla="*/ 59 h 105"/>
                  <a:gd name="T12" fmla="*/ 13 w 86"/>
                  <a:gd name="T13" fmla="*/ 58 h 105"/>
                  <a:gd name="T14" fmla="*/ 7 w 86"/>
                  <a:gd name="T15" fmla="*/ 55 h 105"/>
                  <a:gd name="T16" fmla="*/ 3 w 86"/>
                  <a:gd name="T17" fmla="*/ 49 h 105"/>
                  <a:gd name="T18" fmla="*/ 4 w 86"/>
                  <a:gd name="T19" fmla="*/ 39 h 105"/>
                  <a:gd name="T20" fmla="*/ 9 w 86"/>
                  <a:gd name="T21" fmla="*/ 35 h 105"/>
                  <a:gd name="T22" fmla="*/ 13 w 86"/>
                  <a:gd name="T23" fmla="*/ 33 h 105"/>
                  <a:gd name="T24" fmla="*/ 26 w 86"/>
                  <a:gd name="T25" fmla="*/ 32 h 105"/>
                  <a:gd name="T26" fmla="*/ 28 w 86"/>
                  <a:gd name="T27" fmla="*/ 28 h 105"/>
                  <a:gd name="T28" fmla="*/ 27 w 86"/>
                  <a:gd name="T29" fmla="*/ 25 h 105"/>
                  <a:gd name="T30" fmla="*/ 24 w 86"/>
                  <a:gd name="T31" fmla="*/ 19 h 105"/>
                  <a:gd name="T32" fmla="*/ 28 w 86"/>
                  <a:gd name="T33" fmla="*/ 6 h 105"/>
                  <a:gd name="T34" fmla="*/ 32 w 86"/>
                  <a:gd name="T35" fmla="*/ 1 h 105"/>
                  <a:gd name="T36" fmla="*/ 40 w 86"/>
                  <a:gd name="T37" fmla="*/ 0 h 105"/>
                  <a:gd name="T38" fmla="*/ 44 w 86"/>
                  <a:gd name="T39" fmla="*/ 2 h 105"/>
                  <a:gd name="T40" fmla="*/ 51 w 86"/>
                  <a:gd name="T41" fmla="*/ 12 h 105"/>
                  <a:gd name="T42" fmla="*/ 52 w 86"/>
                  <a:gd name="T43" fmla="*/ 22 h 105"/>
                  <a:gd name="T44" fmla="*/ 55 w 86"/>
                  <a:gd name="T45" fmla="*/ 26 h 105"/>
                  <a:gd name="T46" fmla="*/ 58 w 86"/>
                  <a:gd name="T47" fmla="*/ 25 h 105"/>
                  <a:gd name="T48" fmla="*/ 61 w 86"/>
                  <a:gd name="T49" fmla="*/ 22 h 105"/>
                  <a:gd name="T50" fmla="*/ 64 w 86"/>
                  <a:gd name="T51" fmla="*/ 20 h 105"/>
                  <a:gd name="T52" fmla="*/ 67 w 86"/>
                  <a:gd name="T53" fmla="*/ 19 h 105"/>
                  <a:gd name="T54" fmla="*/ 71 w 86"/>
                  <a:gd name="T55" fmla="*/ 20 h 105"/>
                  <a:gd name="T56" fmla="*/ 74 w 86"/>
                  <a:gd name="T57" fmla="*/ 22 h 105"/>
                  <a:gd name="T58" fmla="*/ 76 w 86"/>
                  <a:gd name="T59" fmla="*/ 24 h 105"/>
                  <a:gd name="T60" fmla="*/ 78 w 86"/>
                  <a:gd name="T61" fmla="*/ 26 h 105"/>
                  <a:gd name="T62" fmla="*/ 82 w 86"/>
                  <a:gd name="T63" fmla="*/ 28 h 105"/>
                  <a:gd name="T64" fmla="*/ 86 w 86"/>
                  <a:gd name="T65" fmla="*/ 33 h 105"/>
                  <a:gd name="T66" fmla="*/ 85 w 86"/>
                  <a:gd name="T67" fmla="*/ 35 h 105"/>
                  <a:gd name="T68" fmla="*/ 85 w 86"/>
                  <a:gd name="T69" fmla="*/ 37 h 105"/>
                  <a:gd name="T70" fmla="*/ 85 w 86"/>
                  <a:gd name="T71" fmla="*/ 38 h 105"/>
                  <a:gd name="T72" fmla="*/ 84 w 86"/>
                  <a:gd name="T73" fmla="*/ 39 h 105"/>
                  <a:gd name="T74" fmla="*/ 80 w 86"/>
                  <a:gd name="T75" fmla="*/ 41 h 105"/>
                  <a:gd name="T76" fmla="*/ 78 w 86"/>
                  <a:gd name="T77" fmla="*/ 43 h 105"/>
                  <a:gd name="T78" fmla="*/ 76 w 86"/>
                  <a:gd name="T79" fmla="*/ 44 h 105"/>
                  <a:gd name="T80" fmla="*/ 70 w 86"/>
                  <a:gd name="T81" fmla="*/ 47 h 105"/>
                  <a:gd name="T82" fmla="*/ 66 w 86"/>
                  <a:gd name="T83" fmla="*/ 49 h 105"/>
                  <a:gd name="T84" fmla="*/ 51 w 86"/>
                  <a:gd name="T85" fmla="*/ 54 h 105"/>
                  <a:gd name="T86" fmla="*/ 46 w 86"/>
                  <a:gd name="T87" fmla="*/ 56 h 105"/>
                  <a:gd name="T88" fmla="*/ 41 w 86"/>
                  <a:gd name="T89" fmla="*/ 59 h 105"/>
                  <a:gd name="T90" fmla="*/ 37 w 86"/>
                  <a:gd name="T91" fmla="*/ 64 h 105"/>
                  <a:gd name="T92" fmla="*/ 36 w 86"/>
                  <a:gd name="T93" fmla="*/ 67 h 105"/>
                  <a:gd name="T94" fmla="*/ 35 w 86"/>
                  <a:gd name="T95" fmla="*/ 68 h 105"/>
                  <a:gd name="T96" fmla="*/ 32 w 86"/>
                  <a:gd name="T97" fmla="*/ 72 h 105"/>
                  <a:gd name="T98" fmla="*/ 29 w 86"/>
                  <a:gd name="T99" fmla="*/ 79 h 105"/>
                  <a:gd name="T100" fmla="*/ 25 w 86"/>
                  <a:gd name="T101" fmla="*/ 88 h 105"/>
                  <a:gd name="T102" fmla="*/ 19 w 86"/>
                  <a:gd name="T103" fmla="*/ 100 h 105"/>
                  <a:gd name="T104" fmla="*/ 12 w 86"/>
                  <a:gd name="T105" fmla="*/ 10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6" h="105">
                    <a:moveTo>
                      <a:pt x="9" y="105"/>
                    </a:moveTo>
                    <a:cubicBezTo>
                      <a:pt x="8" y="105"/>
                      <a:pt x="6" y="104"/>
                      <a:pt x="6" y="104"/>
                    </a:cubicBezTo>
                    <a:cubicBezTo>
                      <a:pt x="5" y="103"/>
                      <a:pt x="4" y="102"/>
                      <a:pt x="4" y="102"/>
                    </a:cubicBezTo>
                    <a:cubicBezTo>
                      <a:pt x="3" y="100"/>
                      <a:pt x="2" y="100"/>
                      <a:pt x="2" y="99"/>
                    </a:cubicBezTo>
                    <a:cubicBezTo>
                      <a:pt x="1" y="98"/>
                      <a:pt x="0" y="96"/>
                      <a:pt x="0" y="96"/>
                    </a:cubicBezTo>
                    <a:cubicBezTo>
                      <a:pt x="0" y="92"/>
                      <a:pt x="1" y="90"/>
                      <a:pt x="2" y="88"/>
                    </a:cubicBezTo>
                    <a:cubicBezTo>
                      <a:pt x="3" y="86"/>
                      <a:pt x="4" y="84"/>
                      <a:pt x="6" y="83"/>
                    </a:cubicBezTo>
                    <a:cubicBezTo>
                      <a:pt x="6" y="81"/>
                      <a:pt x="7" y="79"/>
                      <a:pt x="8" y="78"/>
                    </a:cubicBezTo>
                    <a:cubicBezTo>
                      <a:pt x="8" y="77"/>
                      <a:pt x="8" y="77"/>
                      <a:pt x="9" y="77"/>
                    </a:cubicBezTo>
                    <a:cubicBezTo>
                      <a:pt x="9" y="72"/>
                      <a:pt x="13" y="69"/>
                      <a:pt x="15" y="65"/>
                    </a:cubicBezTo>
                    <a:cubicBezTo>
                      <a:pt x="16" y="63"/>
                      <a:pt x="17" y="62"/>
                      <a:pt x="17" y="60"/>
                    </a:cubicBezTo>
                    <a:cubicBezTo>
                      <a:pt x="17" y="60"/>
                      <a:pt x="16" y="59"/>
                      <a:pt x="16" y="59"/>
                    </a:cubicBezTo>
                    <a:cubicBezTo>
                      <a:pt x="16" y="59"/>
                      <a:pt x="15" y="59"/>
                      <a:pt x="15" y="58"/>
                    </a:cubicBezTo>
                    <a:cubicBezTo>
                      <a:pt x="14" y="58"/>
                      <a:pt x="14" y="58"/>
                      <a:pt x="13" y="58"/>
                    </a:cubicBezTo>
                    <a:cubicBezTo>
                      <a:pt x="13" y="57"/>
                      <a:pt x="12" y="57"/>
                      <a:pt x="12" y="57"/>
                    </a:cubicBezTo>
                    <a:cubicBezTo>
                      <a:pt x="10" y="56"/>
                      <a:pt x="9" y="55"/>
                      <a:pt x="7" y="55"/>
                    </a:cubicBezTo>
                    <a:cubicBezTo>
                      <a:pt x="5" y="53"/>
                      <a:pt x="3" y="51"/>
                      <a:pt x="3" y="50"/>
                    </a:cubicBezTo>
                    <a:cubicBezTo>
                      <a:pt x="3" y="50"/>
                      <a:pt x="3" y="49"/>
                      <a:pt x="3" y="49"/>
                    </a:cubicBezTo>
                    <a:cubicBezTo>
                      <a:pt x="3" y="46"/>
                      <a:pt x="3" y="43"/>
                      <a:pt x="4" y="41"/>
                    </a:cubicBezTo>
                    <a:cubicBezTo>
                      <a:pt x="4" y="40"/>
                      <a:pt x="4" y="39"/>
                      <a:pt x="4" y="39"/>
                    </a:cubicBezTo>
                    <a:cubicBezTo>
                      <a:pt x="5" y="38"/>
                      <a:pt x="5" y="37"/>
                      <a:pt x="6" y="36"/>
                    </a:cubicBezTo>
                    <a:cubicBezTo>
                      <a:pt x="7" y="36"/>
                      <a:pt x="7" y="35"/>
                      <a:pt x="9" y="35"/>
                    </a:cubicBezTo>
                    <a:cubicBezTo>
                      <a:pt x="9" y="34"/>
                      <a:pt x="10" y="34"/>
                      <a:pt x="12" y="34"/>
                    </a:cubicBezTo>
                    <a:cubicBezTo>
                      <a:pt x="12" y="34"/>
                      <a:pt x="12" y="33"/>
                      <a:pt x="13" y="33"/>
                    </a:cubicBezTo>
                    <a:cubicBezTo>
                      <a:pt x="13" y="33"/>
                      <a:pt x="14" y="33"/>
                      <a:pt x="14" y="33"/>
                    </a:cubicBezTo>
                    <a:cubicBezTo>
                      <a:pt x="15" y="32"/>
                      <a:pt x="24" y="32"/>
                      <a:pt x="26" y="32"/>
                    </a:cubicBezTo>
                    <a:cubicBezTo>
                      <a:pt x="26" y="32"/>
                      <a:pt x="27" y="32"/>
                      <a:pt x="27" y="31"/>
                    </a:cubicBezTo>
                    <a:cubicBezTo>
                      <a:pt x="27" y="30"/>
                      <a:pt x="27" y="29"/>
                      <a:pt x="28" y="28"/>
                    </a:cubicBezTo>
                    <a:cubicBezTo>
                      <a:pt x="27" y="28"/>
                      <a:pt x="27" y="28"/>
                      <a:pt x="27" y="28"/>
                    </a:cubicBezTo>
                    <a:cubicBezTo>
                      <a:pt x="27" y="27"/>
                      <a:pt x="27" y="26"/>
                      <a:pt x="27" y="25"/>
                    </a:cubicBezTo>
                    <a:cubicBezTo>
                      <a:pt x="27" y="24"/>
                      <a:pt x="27" y="23"/>
                      <a:pt x="27" y="22"/>
                    </a:cubicBezTo>
                    <a:cubicBezTo>
                      <a:pt x="25" y="21"/>
                      <a:pt x="25" y="19"/>
                      <a:pt x="24" y="19"/>
                    </a:cubicBezTo>
                    <a:cubicBezTo>
                      <a:pt x="24" y="17"/>
                      <a:pt x="24" y="16"/>
                      <a:pt x="24" y="14"/>
                    </a:cubicBezTo>
                    <a:cubicBezTo>
                      <a:pt x="25" y="10"/>
                      <a:pt x="26" y="8"/>
                      <a:pt x="28" y="6"/>
                    </a:cubicBezTo>
                    <a:cubicBezTo>
                      <a:pt x="28" y="5"/>
                      <a:pt x="29" y="4"/>
                      <a:pt x="30" y="3"/>
                    </a:cubicBezTo>
                    <a:cubicBezTo>
                      <a:pt x="30" y="3"/>
                      <a:pt x="31" y="2"/>
                      <a:pt x="32" y="1"/>
                    </a:cubicBezTo>
                    <a:cubicBezTo>
                      <a:pt x="32" y="1"/>
                      <a:pt x="33" y="0"/>
                      <a:pt x="35" y="0"/>
                    </a:cubicBezTo>
                    <a:cubicBezTo>
                      <a:pt x="36" y="0"/>
                      <a:pt x="38" y="0"/>
                      <a:pt x="40" y="0"/>
                    </a:cubicBezTo>
                    <a:cubicBezTo>
                      <a:pt x="40" y="0"/>
                      <a:pt x="41" y="1"/>
                      <a:pt x="42" y="1"/>
                    </a:cubicBezTo>
                    <a:cubicBezTo>
                      <a:pt x="42" y="1"/>
                      <a:pt x="43" y="2"/>
                      <a:pt x="44" y="2"/>
                    </a:cubicBezTo>
                    <a:cubicBezTo>
                      <a:pt x="44" y="2"/>
                      <a:pt x="46" y="5"/>
                      <a:pt x="46" y="5"/>
                    </a:cubicBezTo>
                    <a:cubicBezTo>
                      <a:pt x="48" y="7"/>
                      <a:pt x="49" y="8"/>
                      <a:pt x="51" y="12"/>
                    </a:cubicBezTo>
                    <a:cubicBezTo>
                      <a:pt x="51" y="13"/>
                      <a:pt x="51" y="14"/>
                      <a:pt x="52" y="15"/>
                    </a:cubicBezTo>
                    <a:cubicBezTo>
                      <a:pt x="52" y="17"/>
                      <a:pt x="52" y="20"/>
                      <a:pt x="52" y="22"/>
                    </a:cubicBezTo>
                    <a:cubicBezTo>
                      <a:pt x="52" y="23"/>
                      <a:pt x="52" y="25"/>
                      <a:pt x="52" y="27"/>
                    </a:cubicBezTo>
                    <a:cubicBezTo>
                      <a:pt x="53" y="27"/>
                      <a:pt x="53" y="26"/>
                      <a:pt x="55" y="26"/>
                    </a:cubicBezTo>
                    <a:cubicBezTo>
                      <a:pt x="55" y="26"/>
                      <a:pt x="55" y="25"/>
                      <a:pt x="56" y="25"/>
                    </a:cubicBezTo>
                    <a:cubicBezTo>
                      <a:pt x="57" y="25"/>
                      <a:pt x="57" y="25"/>
                      <a:pt x="58" y="25"/>
                    </a:cubicBezTo>
                    <a:cubicBezTo>
                      <a:pt x="58" y="24"/>
                      <a:pt x="59" y="24"/>
                      <a:pt x="59" y="24"/>
                    </a:cubicBezTo>
                    <a:cubicBezTo>
                      <a:pt x="60" y="24"/>
                      <a:pt x="60" y="23"/>
                      <a:pt x="61" y="22"/>
                    </a:cubicBezTo>
                    <a:cubicBezTo>
                      <a:pt x="62" y="22"/>
                      <a:pt x="63" y="21"/>
                      <a:pt x="63" y="21"/>
                    </a:cubicBezTo>
                    <a:cubicBezTo>
                      <a:pt x="63" y="21"/>
                      <a:pt x="64" y="21"/>
                      <a:pt x="64" y="20"/>
                    </a:cubicBezTo>
                    <a:cubicBezTo>
                      <a:pt x="65" y="20"/>
                      <a:pt x="65" y="20"/>
                      <a:pt x="65" y="20"/>
                    </a:cubicBezTo>
                    <a:cubicBezTo>
                      <a:pt x="66" y="20"/>
                      <a:pt x="65" y="19"/>
                      <a:pt x="67" y="19"/>
                    </a:cubicBezTo>
                    <a:cubicBezTo>
                      <a:pt x="68" y="19"/>
                      <a:pt x="69" y="19"/>
                      <a:pt x="70" y="19"/>
                    </a:cubicBezTo>
                    <a:cubicBezTo>
                      <a:pt x="70" y="19"/>
                      <a:pt x="71" y="19"/>
                      <a:pt x="71" y="20"/>
                    </a:cubicBezTo>
                    <a:cubicBezTo>
                      <a:pt x="72" y="20"/>
                      <a:pt x="72" y="20"/>
                      <a:pt x="73" y="20"/>
                    </a:cubicBezTo>
                    <a:cubicBezTo>
                      <a:pt x="73" y="21"/>
                      <a:pt x="73" y="21"/>
                      <a:pt x="74" y="22"/>
                    </a:cubicBezTo>
                    <a:cubicBezTo>
                      <a:pt x="74" y="22"/>
                      <a:pt x="75" y="23"/>
                      <a:pt x="75" y="23"/>
                    </a:cubicBezTo>
                    <a:cubicBezTo>
                      <a:pt x="76" y="24"/>
                      <a:pt x="76" y="24"/>
                      <a:pt x="76" y="24"/>
                    </a:cubicBezTo>
                    <a:cubicBezTo>
                      <a:pt x="76" y="25"/>
                      <a:pt x="76" y="25"/>
                      <a:pt x="77" y="25"/>
                    </a:cubicBezTo>
                    <a:cubicBezTo>
                      <a:pt x="77" y="26"/>
                      <a:pt x="77" y="26"/>
                      <a:pt x="78" y="26"/>
                    </a:cubicBezTo>
                    <a:cubicBezTo>
                      <a:pt x="78" y="26"/>
                      <a:pt x="79" y="27"/>
                      <a:pt x="79" y="27"/>
                    </a:cubicBezTo>
                    <a:cubicBezTo>
                      <a:pt x="80" y="27"/>
                      <a:pt x="81" y="28"/>
                      <a:pt x="82" y="28"/>
                    </a:cubicBezTo>
                    <a:cubicBezTo>
                      <a:pt x="82" y="29"/>
                      <a:pt x="83" y="29"/>
                      <a:pt x="84" y="30"/>
                    </a:cubicBezTo>
                    <a:cubicBezTo>
                      <a:pt x="85" y="31"/>
                      <a:pt x="85" y="32"/>
                      <a:pt x="86" y="33"/>
                    </a:cubicBezTo>
                    <a:cubicBezTo>
                      <a:pt x="86" y="33"/>
                      <a:pt x="86" y="33"/>
                      <a:pt x="86" y="34"/>
                    </a:cubicBezTo>
                    <a:cubicBezTo>
                      <a:pt x="85" y="34"/>
                      <a:pt x="86" y="34"/>
                      <a:pt x="85" y="35"/>
                    </a:cubicBezTo>
                    <a:cubicBezTo>
                      <a:pt x="85" y="35"/>
                      <a:pt x="85" y="36"/>
                      <a:pt x="85" y="36"/>
                    </a:cubicBezTo>
                    <a:cubicBezTo>
                      <a:pt x="85" y="36"/>
                      <a:pt x="85" y="36"/>
                      <a:pt x="85" y="37"/>
                    </a:cubicBezTo>
                    <a:cubicBezTo>
                      <a:pt x="85" y="37"/>
                      <a:pt x="85" y="37"/>
                      <a:pt x="85" y="37"/>
                    </a:cubicBezTo>
                    <a:cubicBezTo>
                      <a:pt x="85" y="38"/>
                      <a:pt x="85" y="38"/>
                      <a:pt x="85" y="38"/>
                    </a:cubicBezTo>
                    <a:cubicBezTo>
                      <a:pt x="84" y="38"/>
                      <a:pt x="84" y="38"/>
                      <a:pt x="84" y="39"/>
                    </a:cubicBezTo>
                    <a:cubicBezTo>
                      <a:pt x="84" y="39"/>
                      <a:pt x="84" y="39"/>
                      <a:pt x="84" y="39"/>
                    </a:cubicBezTo>
                    <a:cubicBezTo>
                      <a:pt x="83" y="40"/>
                      <a:pt x="83" y="40"/>
                      <a:pt x="82" y="40"/>
                    </a:cubicBezTo>
                    <a:cubicBezTo>
                      <a:pt x="81" y="41"/>
                      <a:pt x="81" y="41"/>
                      <a:pt x="80" y="41"/>
                    </a:cubicBezTo>
                    <a:cubicBezTo>
                      <a:pt x="80" y="41"/>
                      <a:pt x="80" y="42"/>
                      <a:pt x="80" y="42"/>
                    </a:cubicBezTo>
                    <a:cubicBezTo>
                      <a:pt x="79" y="42"/>
                      <a:pt x="79" y="43"/>
                      <a:pt x="78" y="43"/>
                    </a:cubicBezTo>
                    <a:cubicBezTo>
                      <a:pt x="78" y="43"/>
                      <a:pt x="77" y="43"/>
                      <a:pt x="77" y="43"/>
                    </a:cubicBezTo>
                    <a:cubicBezTo>
                      <a:pt x="77" y="43"/>
                      <a:pt x="76" y="44"/>
                      <a:pt x="76" y="44"/>
                    </a:cubicBezTo>
                    <a:cubicBezTo>
                      <a:pt x="75" y="45"/>
                      <a:pt x="74" y="45"/>
                      <a:pt x="73" y="46"/>
                    </a:cubicBezTo>
                    <a:cubicBezTo>
                      <a:pt x="71" y="46"/>
                      <a:pt x="71" y="46"/>
                      <a:pt x="70" y="47"/>
                    </a:cubicBezTo>
                    <a:cubicBezTo>
                      <a:pt x="69" y="47"/>
                      <a:pt x="69" y="47"/>
                      <a:pt x="69" y="48"/>
                    </a:cubicBezTo>
                    <a:cubicBezTo>
                      <a:pt x="68" y="48"/>
                      <a:pt x="66" y="48"/>
                      <a:pt x="66" y="49"/>
                    </a:cubicBezTo>
                    <a:cubicBezTo>
                      <a:pt x="64" y="50"/>
                      <a:pt x="61" y="51"/>
                      <a:pt x="58" y="52"/>
                    </a:cubicBezTo>
                    <a:cubicBezTo>
                      <a:pt x="56" y="53"/>
                      <a:pt x="53" y="53"/>
                      <a:pt x="51" y="54"/>
                    </a:cubicBezTo>
                    <a:cubicBezTo>
                      <a:pt x="50" y="54"/>
                      <a:pt x="48" y="55"/>
                      <a:pt x="47" y="56"/>
                    </a:cubicBezTo>
                    <a:cubicBezTo>
                      <a:pt x="46" y="56"/>
                      <a:pt x="46" y="56"/>
                      <a:pt x="46" y="56"/>
                    </a:cubicBezTo>
                    <a:cubicBezTo>
                      <a:pt x="45" y="56"/>
                      <a:pt x="44" y="57"/>
                      <a:pt x="44" y="57"/>
                    </a:cubicBezTo>
                    <a:cubicBezTo>
                      <a:pt x="43" y="58"/>
                      <a:pt x="42" y="58"/>
                      <a:pt x="41" y="59"/>
                    </a:cubicBezTo>
                    <a:cubicBezTo>
                      <a:pt x="41" y="59"/>
                      <a:pt x="40" y="61"/>
                      <a:pt x="39" y="61"/>
                    </a:cubicBezTo>
                    <a:cubicBezTo>
                      <a:pt x="39" y="62"/>
                      <a:pt x="38" y="63"/>
                      <a:pt x="37" y="64"/>
                    </a:cubicBezTo>
                    <a:cubicBezTo>
                      <a:pt x="37" y="64"/>
                      <a:pt x="37" y="65"/>
                      <a:pt x="36" y="65"/>
                    </a:cubicBezTo>
                    <a:cubicBezTo>
                      <a:pt x="36" y="66"/>
                      <a:pt x="36" y="66"/>
                      <a:pt x="36" y="67"/>
                    </a:cubicBezTo>
                    <a:cubicBezTo>
                      <a:pt x="35" y="67"/>
                      <a:pt x="35" y="67"/>
                      <a:pt x="35" y="67"/>
                    </a:cubicBezTo>
                    <a:cubicBezTo>
                      <a:pt x="35" y="67"/>
                      <a:pt x="35" y="68"/>
                      <a:pt x="35" y="68"/>
                    </a:cubicBezTo>
                    <a:cubicBezTo>
                      <a:pt x="34" y="68"/>
                      <a:pt x="34" y="69"/>
                      <a:pt x="34" y="69"/>
                    </a:cubicBezTo>
                    <a:cubicBezTo>
                      <a:pt x="33" y="70"/>
                      <a:pt x="33" y="70"/>
                      <a:pt x="32" y="72"/>
                    </a:cubicBezTo>
                    <a:cubicBezTo>
                      <a:pt x="31" y="74"/>
                      <a:pt x="30" y="76"/>
                      <a:pt x="29" y="78"/>
                    </a:cubicBezTo>
                    <a:cubicBezTo>
                      <a:pt x="29" y="79"/>
                      <a:pt x="29" y="79"/>
                      <a:pt x="29" y="79"/>
                    </a:cubicBezTo>
                    <a:cubicBezTo>
                      <a:pt x="28" y="80"/>
                      <a:pt x="26" y="85"/>
                      <a:pt x="26" y="86"/>
                    </a:cubicBezTo>
                    <a:cubicBezTo>
                      <a:pt x="25" y="87"/>
                      <a:pt x="25" y="87"/>
                      <a:pt x="25" y="88"/>
                    </a:cubicBezTo>
                    <a:cubicBezTo>
                      <a:pt x="25" y="89"/>
                      <a:pt x="23" y="93"/>
                      <a:pt x="22" y="94"/>
                    </a:cubicBezTo>
                    <a:cubicBezTo>
                      <a:pt x="20" y="96"/>
                      <a:pt x="20" y="97"/>
                      <a:pt x="19" y="100"/>
                    </a:cubicBezTo>
                    <a:cubicBezTo>
                      <a:pt x="17" y="101"/>
                      <a:pt x="17" y="101"/>
                      <a:pt x="16" y="103"/>
                    </a:cubicBezTo>
                    <a:cubicBezTo>
                      <a:pt x="15" y="103"/>
                      <a:pt x="13" y="104"/>
                      <a:pt x="12" y="104"/>
                    </a:cubicBezTo>
                    <a:cubicBezTo>
                      <a:pt x="10" y="104"/>
                      <a:pt x="11" y="105"/>
                      <a:pt x="9" y="1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6" name="Freeform 14"/>
              <p:cNvSpPr>
                <a:spLocks noEditPoints="1"/>
              </p:cNvSpPr>
              <p:nvPr/>
            </p:nvSpPr>
            <p:spPr bwMode="auto">
              <a:xfrm>
                <a:off x="3297238" y="3686175"/>
                <a:ext cx="2543175" cy="158750"/>
              </a:xfrm>
              <a:custGeom>
                <a:avLst/>
                <a:gdLst>
                  <a:gd name="T0" fmla="*/ 22 w 675"/>
                  <a:gd name="T1" fmla="*/ 17 h 42"/>
                  <a:gd name="T2" fmla="*/ 1 w 675"/>
                  <a:gd name="T3" fmla="*/ 2 h 42"/>
                  <a:gd name="T4" fmla="*/ 0 w 675"/>
                  <a:gd name="T5" fmla="*/ 41 h 42"/>
                  <a:gd name="T6" fmla="*/ 26 w 675"/>
                  <a:gd name="T7" fmla="*/ 32 h 42"/>
                  <a:gd name="T8" fmla="*/ 36 w 675"/>
                  <a:gd name="T9" fmla="*/ 36 h 42"/>
                  <a:gd name="T10" fmla="*/ 65 w 675"/>
                  <a:gd name="T11" fmla="*/ 41 h 42"/>
                  <a:gd name="T12" fmla="*/ 65 w 675"/>
                  <a:gd name="T13" fmla="*/ 1 h 42"/>
                  <a:gd name="T14" fmla="*/ 47 w 675"/>
                  <a:gd name="T15" fmla="*/ 40 h 42"/>
                  <a:gd name="T16" fmla="*/ 78 w 675"/>
                  <a:gd name="T17" fmla="*/ 30 h 42"/>
                  <a:gd name="T18" fmla="*/ 78 w 675"/>
                  <a:gd name="T19" fmla="*/ 37 h 42"/>
                  <a:gd name="T20" fmla="*/ 97 w 675"/>
                  <a:gd name="T21" fmla="*/ 40 h 42"/>
                  <a:gd name="T22" fmla="*/ 82 w 675"/>
                  <a:gd name="T23" fmla="*/ 26 h 42"/>
                  <a:gd name="T24" fmla="*/ 122 w 675"/>
                  <a:gd name="T25" fmla="*/ 3 h 42"/>
                  <a:gd name="T26" fmla="*/ 131 w 675"/>
                  <a:gd name="T27" fmla="*/ 40 h 42"/>
                  <a:gd name="T28" fmla="*/ 157 w 675"/>
                  <a:gd name="T29" fmla="*/ 7 h 42"/>
                  <a:gd name="T30" fmla="*/ 168 w 675"/>
                  <a:gd name="T31" fmla="*/ 40 h 42"/>
                  <a:gd name="T32" fmla="*/ 209 w 675"/>
                  <a:gd name="T33" fmla="*/ 31 h 42"/>
                  <a:gd name="T34" fmla="*/ 194 w 675"/>
                  <a:gd name="T35" fmla="*/ 22 h 42"/>
                  <a:gd name="T36" fmla="*/ 194 w 675"/>
                  <a:gd name="T37" fmla="*/ 19 h 42"/>
                  <a:gd name="T38" fmla="*/ 206 w 675"/>
                  <a:gd name="T39" fmla="*/ 10 h 42"/>
                  <a:gd name="T40" fmla="*/ 178 w 675"/>
                  <a:gd name="T41" fmla="*/ 39 h 42"/>
                  <a:gd name="T42" fmla="*/ 241 w 675"/>
                  <a:gd name="T43" fmla="*/ 2 h 42"/>
                  <a:gd name="T44" fmla="*/ 213 w 675"/>
                  <a:gd name="T45" fmla="*/ 2 h 42"/>
                  <a:gd name="T46" fmla="*/ 228 w 675"/>
                  <a:gd name="T47" fmla="*/ 40 h 42"/>
                  <a:gd name="T48" fmla="*/ 250 w 675"/>
                  <a:gd name="T49" fmla="*/ 10 h 42"/>
                  <a:gd name="T50" fmla="*/ 320 w 675"/>
                  <a:gd name="T51" fmla="*/ 4 h 42"/>
                  <a:gd name="T52" fmla="*/ 300 w 675"/>
                  <a:gd name="T53" fmla="*/ 3 h 42"/>
                  <a:gd name="T54" fmla="*/ 293 w 675"/>
                  <a:gd name="T55" fmla="*/ 27 h 42"/>
                  <a:gd name="T56" fmla="*/ 376 w 675"/>
                  <a:gd name="T57" fmla="*/ 1 h 42"/>
                  <a:gd name="T58" fmla="*/ 344 w 675"/>
                  <a:gd name="T59" fmla="*/ 1 h 42"/>
                  <a:gd name="T60" fmla="*/ 334 w 675"/>
                  <a:gd name="T61" fmla="*/ 41 h 42"/>
                  <a:gd name="T62" fmla="*/ 369 w 675"/>
                  <a:gd name="T63" fmla="*/ 41 h 42"/>
                  <a:gd name="T64" fmla="*/ 399 w 675"/>
                  <a:gd name="T65" fmla="*/ 41 h 42"/>
                  <a:gd name="T66" fmla="*/ 399 w 675"/>
                  <a:gd name="T67" fmla="*/ 1 h 42"/>
                  <a:gd name="T68" fmla="*/ 381 w 675"/>
                  <a:gd name="T69" fmla="*/ 40 h 42"/>
                  <a:gd name="T70" fmla="*/ 436 w 675"/>
                  <a:gd name="T71" fmla="*/ 9 h 42"/>
                  <a:gd name="T72" fmla="*/ 404 w 675"/>
                  <a:gd name="T73" fmla="*/ 1 h 42"/>
                  <a:gd name="T74" fmla="*/ 442 w 675"/>
                  <a:gd name="T75" fmla="*/ 3 h 42"/>
                  <a:gd name="T76" fmla="*/ 463 w 675"/>
                  <a:gd name="T77" fmla="*/ 39 h 42"/>
                  <a:gd name="T78" fmla="*/ 479 w 675"/>
                  <a:gd name="T79" fmla="*/ 13 h 42"/>
                  <a:gd name="T80" fmla="*/ 472 w 675"/>
                  <a:gd name="T81" fmla="*/ 3 h 42"/>
                  <a:gd name="T82" fmla="*/ 454 w 675"/>
                  <a:gd name="T83" fmla="*/ 3 h 42"/>
                  <a:gd name="T84" fmla="*/ 485 w 675"/>
                  <a:gd name="T85" fmla="*/ 31 h 42"/>
                  <a:gd name="T86" fmla="*/ 490 w 675"/>
                  <a:gd name="T87" fmla="*/ 2 h 42"/>
                  <a:gd name="T88" fmla="*/ 507 w 675"/>
                  <a:gd name="T89" fmla="*/ 41 h 42"/>
                  <a:gd name="T90" fmla="*/ 529 w 675"/>
                  <a:gd name="T91" fmla="*/ 41 h 42"/>
                  <a:gd name="T92" fmla="*/ 559 w 675"/>
                  <a:gd name="T93" fmla="*/ 0 h 42"/>
                  <a:gd name="T94" fmla="*/ 554 w 675"/>
                  <a:gd name="T95" fmla="*/ 28 h 42"/>
                  <a:gd name="T96" fmla="*/ 540 w 675"/>
                  <a:gd name="T97" fmla="*/ 40 h 42"/>
                  <a:gd name="T98" fmla="*/ 559 w 675"/>
                  <a:gd name="T99" fmla="*/ 13 h 42"/>
                  <a:gd name="T100" fmla="*/ 582 w 675"/>
                  <a:gd name="T101" fmla="*/ 35 h 42"/>
                  <a:gd name="T102" fmla="*/ 575 w 675"/>
                  <a:gd name="T103" fmla="*/ 3 h 42"/>
                  <a:gd name="T104" fmla="*/ 615 w 675"/>
                  <a:gd name="T105" fmla="*/ 39 h 42"/>
                  <a:gd name="T106" fmla="*/ 628 w 675"/>
                  <a:gd name="T107" fmla="*/ 1 h 42"/>
                  <a:gd name="T108" fmla="*/ 608 w 675"/>
                  <a:gd name="T109" fmla="*/ 34 h 42"/>
                  <a:gd name="T110" fmla="*/ 661 w 675"/>
                  <a:gd name="T111" fmla="*/ 1 h 42"/>
                  <a:gd name="T112" fmla="*/ 650 w 675"/>
                  <a:gd name="T113" fmla="*/ 2 h 42"/>
                  <a:gd name="T114" fmla="*/ 651 w 675"/>
                  <a:gd name="T115" fmla="*/ 23 h 42"/>
                  <a:gd name="T116" fmla="*/ 659 w 675"/>
                  <a:gd name="T117" fmla="*/ 3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5" h="42">
                    <a:moveTo>
                      <a:pt x="42" y="1"/>
                    </a:moveTo>
                    <a:cubicBezTo>
                      <a:pt x="27" y="1"/>
                      <a:pt x="27" y="1"/>
                      <a:pt x="27" y="1"/>
                    </a:cubicBezTo>
                    <a:cubicBezTo>
                      <a:pt x="27" y="2"/>
                      <a:pt x="27" y="2"/>
                      <a:pt x="27" y="2"/>
                    </a:cubicBezTo>
                    <a:cubicBezTo>
                      <a:pt x="28" y="2"/>
                      <a:pt x="28" y="2"/>
                      <a:pt x="28" y="2"/>
                    </a:cubicBezTo>
                    <a:cubicBezTo>
                      <a:pt x="31" y="3"/>
                      <a:pt x="32" y="3"/>
                      <a:pt x="32" y="4"/>
                    </a:cubicBezTo>
                    <a:cubicBezTo>
                      <a:pt x="32" y="5"/>
                      <a:pt x="31" y="7"/>
                      <a:pt x="29" y="8"/>
                    </a:cubicBezTo>
                    <a:cubicBezTo>
                      <a:pt x="22" y="17"/>
                      <a:pt x="22" y="17"/>
                      <a:pt x="22" y="17"/>
                    </a:cubicBezTo>
                    <a:cubicBezTo>
                      <a:pt x="20" y="13"/>
                      <a:pt x="20" y="13"/>
                      <a:pt x="20" y="13"/>
                    </a:cubicBezTo>
                    <a:cubicBezTo>
                      <a:pt x="16" y="8"/>
                      <a:pt x="14" y="5"/>
                      <a:pt x="15" y="4"/>
                    </a:cubicBezTo>
                    <a:cubicBezTo>
                      <a:pt x="14" y="3"/>
                      <a:pt x="16" y="2"/>
                      <a:pt x="19" y="2"/>
                    </a:cubicBezTo>
                    <a:cubicBezTo>
                      <a:pt x="19" y="2"/>
                      <a:pt x="19" y="2"/>
                      <a:pt x="19" y="2"/>
                    </a:cubicBezTo>
                    <a:cubicBezTo>
                      <a:pt x="19" y="1"/>
                      <a:pt x="19" y="1"/>
                      <a:pt x="19" y="1"/>
                    </a:cubicBezTo>
                    <a:cubicBezTo>
                      <a:pt x="1" y="1"/>
                      <a:pt x="1" y="1"/>
                      <a:pt x="1" y="1"/>
                    </a:cubicBezTo>
                    <a:cubicBezTo>
                      <a:pt x="1" y="2"/>
                      <a:pt x="1" y="2"/>
                      <a:pt x="1" y="2"/>
                    </a:cubicBezTo>
                    <a:cubicBezTo>
                      <a:pt x="3" y="2"/>
                      <a:pt x="5" y="3"/>
                      <a:pt x="6" y="4"/>
                    </a:cubicBezTo>
                    <a:cubicBezTo>
                      <a:pt x="7" y="5"/>
                      <a:pt x="9" y="8"/>
                      <a:pt x="12" y="12"/>
                    </a:cubicBezTo>
                    <a:cubicBezTo>
                      <a:pt x="19" y="22"/>
                      <a:pt x="19" y="22"/>
                      <a:pt x="19" y="22"/>
                    </a:cubicBezTo>
                    <a:cubicBezTo>
                      <a:pt x="9" y="33"/>
                      <a:pt x="9" y="33"/>
                      <a:pt x="9" y="33"/>
                    </a:cubicBezTo>
                    <a:cubicBezTo>
                      <a:pt x="6" y="37"/>
                      <a:pt x="5" y="39"/>
                      <a:pt x="4" y="39"/>
                    </a:cubicBezTo>
                    <a:cubicBezTo>
                      <a:pt x="3" y="40"/>
                      <a:pt x="2" y="40"/>
                      <a:pt x="0" y="40"/>
                    </a:cubicBezTo>
                    <a:cubicBezTo>
                      <a:pt x="0" y="41"/>
                      <a:pt x="0" y="41"/>
                      <a:pt x="0" y="41"/>
                    </a:cubicBezTo>
                    <a:cubicBezTo>
                      <a:pt x="14" y="41"/>
                      <a:pt x="14" y="41"/>
                      <a:pt x="14" y="41"/>
                    </a:cubicBezTo>
                    <a:cubicBezTo>
                      <a:pt x="14" y="40"/>
                      <a:pt x="14" y="40"/>
                      <a:pt x="14" y="40"/>
                    </a:cubicBezTo>
                    <a:cubicBezTo>
                      <a:pt x="11" y="40"/>
                      <a:pt x="10" y="39"/>
                      <a:pt x="10" y="38"/>
                    </a:cubicBezTo>
                    <a:cubicBezTo>
                      <a:pt x="10" y="37"/>
                      <a:pt x="11" y="36"/>
                      <a:pt x="12" y="33"/>
                    </a:cubicBezTo>
                    <a:cubicBezTo>
                      <a:pt x="13" y="33"/>
                      <a:pt x="13" y="33"/>
                      <a:pt x="13" y="33"/>
                    </a:cubicBezTo>
                    <a:cubicBezTo>
                      <a:pt x="20" y="24"/>
                      <a:pt x="20" y="24"/>
                      <a:pt x="20" y="24"/>
                    </a:cubicBezTo>
                    <a:cubicBezTo>
                      <a:pt x="26" y="32"/>
                      <a:pt x="26" y="32"/>
                      <a:pt x="26" y="32"/>
                    </a:cubicBezTo>
                    <a:cubicBezTo>
                      <a:pt x="28" y="35"/>
                      <a:pt x="29" y="37"/>
                      <a:pt x="29" y="38"/>
                    </a:cubicBezTo>
                    <a:cubicBezTo>
                      <a:pt x="29" y="39"/>
                      <a:pt x="28" y="40"/>
                      <a:pt x="25" y="40"/>
                    </a:cubicBezTo>
                    <a:cubicBezTo>
                      <a:pt x="25" y="40"/>
                      <a:pt x="25" y="40"/>
                      <a:pt x="24" y="40"/>
                    </a:cubicBezTo>
                    <a:cubicBezTo>
                      <a:pt x="24" y="41"/>
                      <a:pt x="24" y="41"/>
                      <a:pt x="24" y="41"/>
                    </a:cubicBezTo>
                    <a:cubicBezTo>
                      <a:pt x="42" y="41"/>
                      <a:pt x="42" y="41"/>
                      <a:pt x="42" y="41"/>
                    </a:cubicBezTo>
                    <a:cubicBezTo>
                      <a:pt x="42" y="40"/>
                      <a:pt x="42" y="40"/>
                      <a:pt x="42" y="40"/>
                    </a:cubicBezTo>
                    <a:cubicBezTo>
                      <a:pt x="40" y="40"/>
                      <a:pt x="38" y="39"/>
                      <a:pt x="36" y="36"/>
                    </a:cubicBezTo>
                    <a:cubicBezTo>
                      <a:pt x="24" y="19"/>
                      <a:pt x="24" y="19"/>
                      <a:pt x="24" y="19"/>
                    </a:cubicBezTo>
                    <a:cubicBezTo>
                      <a:pt x="33" y="8"/>
                      <a:pt x="33" y="8"/>
                      <a:pt x="33" y="8"/>
                    </a:cubicBezTo>
                    <a:cubicBezTo>
                      <a:pt x="35" y="6"/>
                      <a:pt x="36" y="4"/>
                      <a:pt x="37" y="3"/>
                    </a:cubicBezTo>
                    <a:cubicBezTo>
                      <a:pt x="38" y="3"/>
                      <a:pt x="40" y="2"/>
                      <a:pt x="42" y="2"/>
                    </a:cubicBezTo>
                    <a:cubicBezTo>
                      <a:pt x="42" y="1"/>
                      <a:pt x="42" y="1"/>
                      <a:pt x="42" y="1"/>
                    </a:cubicBezTo>
                    <a:close/>
                    <a:moveTo>
                      <a:pt x="47" y="41"/>
                    </a:moveTo>
                    <a:cubicBezTo>
                      <a:pt x="65" y="41"/>
                      <a:pt x="65" y="41"/>
                      <a:pt x="65" y="41"/>
                    </a:cubicBezTo>
                    <a:cubicBezTo>
                      <a:pt x="65" y="40"/>
                      <a:pt x="65" y="40"/>
                      <a:pt x="65" y="40"/>
                    </a:cubicBezTo>
                    <a:cubicBezTo>
                      <a:pt x="63" y="40"/>
                      <a:pt x="61" y="40"/>
                      <a:pt x="61" y="39"/>
                    </a:cubicBezTo>
                    <a:cubicBezTo>
                      <a:pt x="60" y="38"/>
                      <a:pt x="60" y="37"/>
                      <a:pt x="60" y="35"/>
                    </a:cubicBezTo>
                    <a:cubicBezTo>
                      <a:pt x="60" y="8"/>
                      <a:pt x="60" y="8"/>
                      <a:pt x="60" y="8"/>
                    </a:cubicBezTo>
                    <a:cubicBezTo>
                      <a:pt x="60" y="5"/>
                      <a:pt x="60" y="4"/>
                      <a:pt x="61" y="3"/>
                    </a:cubicBezTo>
                    <a:cubicBezTo>
                      <a:pt x="61" y="3"/>
                      <a:pt x="63" y="2"/>
                      <a:pt x="65" y="2"/>
                    </a:cubicBezTo>
                    <a:cubicBezTo>
                      <a:pt x="65" y="1"/>
                      <a:pt x="65" y="1"/>
                      <a:pt x="65" y="1"/>
                    </a:cubicBezTo>
                    <a:cubicBezTo>
                      <a:pt x="47" y="1"/>
                      <a:pt x="47" y="1"/>
                      <a:pt x="47" y="1"/>
                    </a:cubicBezTo>
                    <a:cubicBezTo>
                      <a:pt x="47" y="2"/>
                      <a:pt x="47" y="2"/>
                      <a:pt x="47" y="2"/>
                    </a:cubicBezTo>
                    <a:cubicBezTo>
                      <a:pt x="50" y="2"/>
                      <a:pt x="52" y="3"/>
                      <a:pt x="52" y="3"/>
                    </a:cubicBezTo>
                    <a:cubicBezTo>
                      <a:pt x="53" y="4"/>
                      <a:pt x="53" y="5"/>
                      <a:pt x="53" y="8"/>
                    </a:cubicBezTo>
                    <a:cubicBezTo>
                      <a:pt x="53" y="35"/>
                      <a:pt x="53" y="35"/>
                      <a:pt x="53" y="35"/>
                    </a:cubicBezTo>
                    <a:cubicBezTo>
                      <a:pt x="53" y="37"/>
                      <a:pt x="53" y="38"/>
                      <a:pt x="52" y="39"/>
                    </a:cubicBezTo>
                    <a:cubicBezTo>
                      <a:pt x="51" y="40"/>
                      <a:pt x="50" y="40"/>
                      <a:pt x="47" y="40"/>
                    </a:cubicBezTo>
                    <a:cubicBezTo>
                      <a:pt x="47" y="41"/>
                      <a:pt x="47" y="41"/>
                      <a:pt x="47" y="41"/>
                    </a:cubicBezTo>
                    <a:close/>
                    <a:moveTo>
                      <a:pt x="112" y="40"/>
                    </a:moveTo>
                    <a:cubicBezTo>
                      <a:pt x="111" y="40"/>
                      <a:pt x="110" y="40"/>
                      <a:pt x="109" y="39"/>
                    </a:cubicBezTo>
                    <a:cubicBezTo>
                      <a:pt x="109" y="38"/>
                      <a:pt x="108" y="37"/>
                      <a:pt x="107" y="35"/>
                    </a:cubicBezTo>
                    <a:cubicBezTo>
                      <a:pt x="92" y="0"/>
                      <a:pt x="92" y="0"/>
                      <a:pt x="92" y="0"/>
                    </a:cubicBezTo>
                    <a:cubicBezTo>
                      <a:pt x="90" y="0"/>
                      <a:pt x="90" y="0"/>
                      <a:pt x="90" y="0"/>
                    </a:cubicBezTo>
                    <a:cubicBezTo>
                      <a:pt x="78" y="30"/>
                      <a:pt x="78" y="30"/>
                      <a:pt x="78" y="30"/>
                    </a:cubicBezTo>
                    <a:cubicBezTo>
                      <a:pt x="78" y="30"/>
                      <a:pt x="78" y="31"/>
                      <a:pt x="77" y="31"/>
                    </a:cubicBezTo>
                    <a:cubicBezTo>
                      <a:pt x="76" y="35"/>
                      <a:pt x="74" y="38"/>
                      <a:pt x="73" y="39"/>
                    </a:cubicBezTo>
                    <a:cubicBezTo>
                      <a:pt x="72" y="40"/>
                      <a:pt x="71" y="40"/>
                      <a:pt x="70" y="40"/>
                    </a:cubicBezTo>
                    <a:cubicBezTo>
                      <a:pt x="70" y="41"/>
                      <a:pt x="70" y="41"/>
                      <a:pt x="70" y="41"/>
                    </a:cubicBezTo>
                    <a:cubicBezTo>
                      <a:pt x="82" y="41"/>
                      <a:pt x="82" y="41"/>
                      <a:pt x="82" y="41"/>
                    </a:cubicBezTo>
                    <a:cubicBezTo>
                      <a:pt x="82" y="40"/>
                      <a:pt x="82" y="40"/>
                      <a:pt x="82" y="40"/>
                    </a:cubicBezTo>
                    <a:cubicBezTo>
                      <a:pt x="80" y="40"/>
                      <a:pt x="78" y="39"/>
                      <a:pt x="78" y="37"/>
                    </a:cubicBezTo>
                    <a:cubicBezTo>
                      <a:pt x="78" y="37"/>
                      <a:pt x="78" y="36"/>
                      <a:pt x="79" y="35"/>
                    </a:cubicBezTo>
                    <a:cubicBezTo>
                      <a:pt x="82" y="28"/>
                      <a:pt x="82" y="28"/>
                      <a:pt x="82" y="28"/>
                    </a:cubicBezTo>
                    <a:cubicBezTo>
                      <a:pt x="97" y="28"/>
                      <a:pt x="97" y="28"/>
                      <a:pt x="97" y="28"/>
                    </a:cubicBezTo>
                    <a:cubicBezTo>
                      <a:pt x="100" y="34"/>
                      <a:pt x="100" y="34"/>
                      <a:pt x="100" y="34"/>
                    </a:cubicBezTo>
                    <a:cubicBezTo>
                      <a:pt x="100" y="34"/>
                      <a:pt x="100" y="34"/>
                      <a:pt x="100" y="35"/>
                    </a:cubicBezTo>
                    <a:cubicBezTo>
                      <a:pt x="101" y="36"/>
                      <a:pt x="101" y="37"/>
                      <a:pt x="101" y="38"/>
                    </a:cubicBezTo>
                    <a:cubicBezTo>
                      <a:pt x="101" y="39"/>
                      <a:pt x="100" y="40"/>
                      <a:pt x="97" y="40"/>
                    </a:cubicBezTo>
                    <a:cubicBezTo>
                      <a:pt x="97" y="41"/>
                      <a:pt x="97" y="41"/>
                      <a:pt x="97" y="41"/>
                    </a:cubicBezTo>
                    <a:cubicBezTo>
                      <a:pt x="112" y="41"/>
                      <a:pt x="112" y="41"/>
                      <a:pt x="112" y="41"/>
                    </a:cubicBezTo>
                    <a:cubicBezTo>
                      <a:pt x="112" y="40"/>
                      <a:pt x="112" y="40"/>
                      <a:pt x="112" y="40"/>
                    </a:cubicBezTo>
                    <a:close/>
                    <a:moveTo>
                      <a:pt x="82" y="26"/>
                    </a:moveTo>
                    <a:cubicBezTo>
                      <a:pt x="90" y="9"/>
                      <a:pt x="90" y="9"/>
                      <a:pt x="90" y="9"/>
                    </a:cubicBezTo>
                    <a:cubicBezTo>
                      <a:pt x="96" y="26"/>
                      <a:pt x="96" y="26"/>
                      <a:pt x="96" y="26"/>
                    </a:cubicBezTo>
                    <a:cubicBezTo>
                      <a:pt x="82" y="26"/>
                      <a:pt x="82" y="26"/>
                      <a:pt x="82" y="26"/>
                    </a:cubicBezTo>
                    <a:close/>
                    <a:moveTo>
                      <a:pt x="168" y="1"/>
                    </a:moveTo>
                    <a:cubicBezTo>
                      <a:pt x="156" y="1"/>
                      <a:pt x="156" y="1"/>
                      <a:pt x="156" y="1"/>
                    </a:cubicBezTo>
                    <a:cubicBezTo>
                      <a:pt x="143" y="32"/>
                      <a:pt x="143" y="32"/>
                      <a:pt x="143" y="32"/>
                    </a:cubicBezTo>
                    <a:cubicBezTo>
                      <a:pt x="129" y="1"/>
                      <a:pt x="129" y="1"/>
                      <a:pt x="129" y="1"/>
                    </a:cubicBezTo>
                    <a:cubicBezTo>
                      <a:pt x="117" y="1"/>
                      <a:pt x="117" y="1"/>
                      <a:pt x="117" y="1"/>
                    </a:cubicBezTo>
                    <a:cubicBezTo>
                      <a:pt x="117" y="2"/>
                      <a:pt x="117" y="2"/>
                      <a:pt x="117" y="2"/>
                    </a:cubicBezTo>
                    <a:cubicBezTo>
                      <a:pt x="119" y="2"/>
                      <a:pt x="121" y="3"/>
                      <a:pt x="122" y="3"/>
                    </a:cubicBezTo>
                    <a:cubicBezTo>
                      <a:pt x="122" y="4"/>
                      <a:pt x="123" y="5"/>
                      <a:pt x="123" y="8"/>
                    </a:cubicBezTo>
                    <a:cubicBezTo>
                      <a:pt x="123" y="32"/>
                      <a:pt x="123" y="32"/>
                      <a:pt x="123" y="32"/>
                    </a:cubicBezTo>
                    <a:cubicBezTo>
                      <a:pt x="123" y="35"/>
                      <a:pt x="122" y="37"/>
                      <a:pt x="121" y="38"/>
                    </a:cubicBezTo>
                    <a:cubicBezTo>
                      <a:pt x="121" y="39"/>
                      <a:pt x="119" y="40"/>
                      <a:pt x="117" y="40"/>
                    </a:cubicBezTo>
                    <a:cubicBezTo>
                      <a:pt x="117" y="41"/>
                      <a:pt x="117" y="41"/>
                      <a:pt x="117" y="41"/>
                    </a:cubicBezTo>
                    <a:cubicBezTo>
                      <a:pt x="131" y="41"/>
                      <a:pt x="131" y="41"/>
                      <a:pt x="131" y="41"/>
                    </a:cubicBezTo>
                    <a:cubicBezTo>
                      <a:pt x="131" y="40"/>
                      <a:pt x="131" y="40"/>
                      <a:pt x="131" y="40"/>
                    </a:cubicBezTo>
                    <a:cubicBezTo>
                      <a:pt x="129" y="40"/>
                      <a:pt x="127" y="39"/>
                      <a:pt x="126" y="38"/>
                    </a:cubicBezTo>
                    <a:cubicBezTo>
                      <a:pt x="126" y="37"/>
                      <a:pt x="125" y="35"/>
                      <a:pt x="125" y="32"/>
                    </a:cubicBezTo>
                    <a:cubicBezTo>
                      <a:pt x="125" y="8"/>
                      <a:pt x="125" y="8"/>
                      <a:pt x="125" y="8"/>
                    </a:cubicBezTo>
                    <a:cubicBezTo>
                      <a:pt x="125" y="8"/>
                      <a:pt x="125" y="8"/>
                      <a:pt x="125" y="8"/>
                    </a:cubicBezTo>
                    <a:cubicBezTo>
                      <a:pt x="140" y="41"/>
                      <a:pt x="140" y="41"/>
                      <a:pt x="140" y="41"/>
                    </a:cubicBezTo>
                    <a:cubicBezTo>
                      <a:pt x="141" y="41"/>
                      <a:pt x="141" y="41"/>
                      <a:pt x="141" y="41"/>
                    </a:cubicBezTo>
                    <a:cubicBezTo>
                      <a:pt x="157" y="7"/>
                      <a:pt x="157" y="7"/>
                      <a:pt x="157" y="7"/>
                    </a:cubicBezTo>
                    <a:cubicBezTo>
                      <a:pt x="157" y="7"/>
                      <a:pt x="157" y="7"/>
                      <a:pt x="157" y="7"/>
                    </a:cubicBezTo>
                    <a:cubicBezTo>
                      <a:pt x="157" y="34"/>
                      <a:pt x="157" y="34"/>
                      <a:pt x="157" y="34"/>
                    </a:cubicBezTo>
                    <a:cubicBezTo>
                      <a:pt x="157" y="36"/>
                      <a:pt x="157" y="38"/>
                      <a:pt x="156" y="39"/>
                    </a:cubicBezTo>
                    <a:cubicBezTo>
                      <a:pt x="155" y="39"/>
                      <a:pt x="154" y="40"/>
                      <a:pt x="151" y="40"/>
                    </a:cubicBezTo>
                    <a:cubicBezTo>
                      <a:pt x="151" y="41"/>
                      <a:pt x="151" y="41"/>
                      <a:pt x="151" y="41"/>
                    </a:cubicBezTo>
                    <a:cubicBezTo>
                      <a:pt x="168" y="41"/>
                      <a:pt x="168" y="41"/>
                      <a:pt x="168" y="41"/>
                    </a:cubicBezTo>
                    <a:cubicBezTo>
                      <a:pt x="168" y="40"/>
                      <a:pt x="168" y="40"/>
                      <a:pt x="168" y="40"/>
                    </a:cubicBezTo>
                    <a:cubicBezTo>
                      <a:pt x="166" y="40"/>
                      <a:pt x="165" y="39"/>
                      <a:pt x="164" y="39"/>
                    </a:cubicBezTo>
                    <a:cubicBezTo>
                      <a:pt x="163" y="38"/>
                      <a:pt x="163" y="37"/>
                      <a:pt x="163" y="35"/>
                    </a:cubicBezTo>
                    <a:cubicBezTo>
                      <a:pt x="163" y="8"/>
                      <a:pt x="163" y="8"/>
                      <a:pt x="163" y="8"/>
                    </a:cubicBezTo>
                    <a:cubicBezTo>
                      <a:pt x="163" y="6"/>
                      <a:pt x="163" y="4"/>
                      <a:pt x="164" y="3"/>
                    </a:cubicBezTo>
                    <a:cubicBezTo>
                      <a:pt x="165" y="3"/>
                      <a:pt x="166" y="2"/>
                      <a:pt x="168" y="2"/>
                    </a:cubicBezTo>
                    <a:cubicBezTo>
                      <a:pt x="168" y="1"/>
                      <a:pt x="168" y="1"/>
                      <a:pt x="168" y="1"/>
                    </a:cubicBezTo>
                    <a:close/>
                    <a:moveTo>
                      <a:pt x="209" y="31"/>
                    </a:moveTo>
                    <a:cubicBezTo>
                      <a:pt x="207" y="31"/>
                      <a:pt x="207" y="31"/>
                      <a:pt x="207" y="31"/>
                    </a:cubicBezTo>
                    <a:cubicBezTo>
                      <a:pt x="206" y="34"/>
                      <a:pt x="204" y="36"/>
                      <a:pt x="203" y="37"/>
                    </a:cubicBezTo>
                    <a:cubicBezTo>
                      <a:pt x="201" y="38"/>
                      <a:pt x="198" y="39"/>
                      <a:pt x="194" y="39"/>
                    </a:cubicBezTo>
                    <a:cubicBezTo>
                      <a:pt x="189" y="39"/>
                      <a:pt x="186" y="39"/>
                      <a:pt x="186" y="39"/>
                    </a:cubicBezTo>
                    <a:cubicBezTo>
                      <a:pt x="185" y="38"/>
                      <a:pt x="185" y="38"/>
                      <a:pt x="185" y="36"/>
                    </a:cubicBezTo>
                    <a:cubicBezTo>
                      <a:pt x="185" y="21"/>
                      <a:pt x="185" y="21"/>
                      <a:pt x="185" y="21"/>
                    </a:cubicBezTo>
                    <a:cubicBezTo>
                      <a:pt x="194" y="22"/>
                      <a:pt x="194" y="22"/>
                      <a:pt x="194" y="22"/>
                    </a:cubicBezTo>
                    <a:cubicBezTo>
                      <a:pt x="197" y="22"/>
                      <a:pt x="198" y="22"/>
                      <a:pt x="199" y="23"/>
                    </a:cubicBezTo>
                    <a:cubicBezTo>
                      <a:pt x="200" y="23"/>
                      <a:pt x="201" y="25"/>
                      <a:pt x="201" y="27"/>
                    </a:cubicBezTo>
                    <a:cubicBezTo>
                      <a:pt x="202" y="27"/>
                      <a:pt x="202" y="27"/>
                      <a:pt x="202" y="27"/>
                    </a:cubicBezTo>
                    <a:cubicBezTo>
                      <a:pt x="202" y="13"/>
                      <a:pt x="202" y="13"/>
                      <a:pt x="202" y="13"/>
                    </a:cubicBezTo>
                    <a:cubicBezTo>
                      <a:pt x="201" y="13"/>
                      <a:pt x="201" y="13"/>
                      <a:pt x="201" y="13"/>
                    </a:cubicBezTo>
                    <a:cubicBezTo>
                      <a:pt x="201" y="16"/>
                      <a:pt x="200" y="17"/>
                      <a:pt x="199" y="18"/>
                    </a:cubicBezTo>
                    <a:cubicBezTo>
                      <a:pt x="198" y="19"/>
                      <a:pt x="197" y="19"/>
                      <a:pt x="194" y="19"/>
                    </a:cubicBezTo>
                    <a:cubicBezTo>
                      <a:pt x="185" y="19"/>
                      <a:pt x="185" y="19"/>
                      <a:pt x="185" y="19"/>
                    </a:cubicBezTo>
                    <a:cubicBezTo>
                      <a:pt x="185" y="5"/>
                      <a:pt x="185" y="5"/>
                      <a:pt x="185" y="5"/>
                    </a:cubicBezTo>
                    <a:cubicBezTo>
                      <a:pt x="185" y="4"/>
                      <a:pt x="186" y="3"/>
                      <a:pt x="187" y="3"/>
                    </a:cubicBezTo>
                    <a:cubicBezTo>
                      <a:pt x="195" y="3"/>
                      <a:pt x="195" y="3"/>
                      <a:pt x="195" y="3"/>
                    </a:cubicBezTo>
                    <a:cubicBezTo>
                      <a:pt x="199" y="3"/>
                      <a:pt x="201" y="4"/>
                      <a:pt x="202" y="5"/>
                    </a:cubicBezTo>
                    <a:cubicBezTo>
                      <a:pt x="203" y="5"/>
                      <a:pt x="204" y="7"/>
                      <a:pt x="204" y="10"/>
                    </a:cubicBezTo>
                    <a:cubicBezTo>
                      <a:pt x="206" y="10"/>
                      <a:pt x="206" y="10"/>
                      <a:pt x="206" y="10"/>
                    </a:cubicBezTo>
                    <a:cubicBezTo>
                      <a:pt x="206" y="1"/>
                      <a:pt x="206" y="1"/>
                      <a:pt x="206" y="1"/>
                    </a:cubicBezTo>
                    <a:cubicBezTo>
                      <a:pt x="173" y="1"/>
                      <a:pt x="173" y="1"/>
                      <a:pt x="173" y="1"/>
                    </a:cubicBezTo>
                    <a:cubicBezTo>
                      <a:pt x="173" y="2"/>
                      <a:pt x="173" y="2"/>
                      <a:pt x="173" y="2"/>
                    </a:cubicBezTo>
                    <a:cubicBezTo>
                      <a:pt x="176" y="2"/>
                      <a:pt x="177" y="3"/>
                      <a:pt x="178" y="3"/>
                    </a:cubicBezTo>
                    <a:cubicBezTo>
                      <a:pt x="178" y="4"/>
                      <a:pt x="179" y="6"/>
                      <a:pt x="179" y="8"/>
                    </a:cubicBezTo>
                    <a:cubicBezTo>
                      <a:pt x="179" y="35"/>
                      <a:pt x="179" y="35"/>
                      <a:pt x="179" y="35"/>
                    </a:cubicBezTo>
                    <a:cubicBezTo>
                      <a:pt x="179" y="37"/>
                      <a:pt x="178" y="38"/>
                      <a:pt x="178" y="39"/>
                    </a:cubicBezTo>
                    <a:cubicBezTo>
                      <a:pt x="177" y="39"/>
                      <a:pt x="176" y="40"/>
                      <a:pt x="173" y="40"/>
                    </a:cubicBezTo>
                    <a:cubicBezTo>
                      <a:pt x="173" y="41"/>
                      <a:pt x="173" y="41"/>
                      <a:pt x="173" y="41"/>
                    </a:cubicBezTo>
                    <a:cubicBezTo>
                      <a:pt x="206" y="41"/>
                      <a:pt x="206" y="41"/>
                      <a:pt x="206" y="41"/>
                    </a:cubicBezTo>
                    <a:cubicBezTo>
                      <a:pt x="209" y="31"/>
                      <a:pt x="209" y="31"/>
                      <a:pt x="209" y="31"/>
                    </a:cubicBezTo>
                    <a:close/>
                    <a:moveTo>
                      <a:pt x="255" y="1"/>
                    </a:moveTo>
                    <a:cubicBezTo>
                      <a:pt x="241" y="1"/>
                      <a:pt x="241" y="1"/>
                      <a:pt x="241" y="1"/>
                    </a:cubicBezTo>
                    <a:cubicBezTo>
                      <a:pt x="241" y="2"/>
                      <a:pt x="241" y="2"/>
                      <a:pt x="241" y="2"/>
                    </a:cubicBezTo>
                    <a:cubicBezTo>
                      <a:pt x="244" y="2"/>
                      <a:pt x="245" y="3"/>
                      <a:pt x="246" y="4"/>
                    </a:cubicBezTo>
                    <a:cubicBezTo>
                      <a:pt x="247" y="5"/>
                      <a:pt x="247" y="7"/>
                      <a:pt x="247" y="10"/>
                    </a:cubicBezTo>
                    <a:cubicBezTo>
                      <a:pt x="247" y="30"/>
                      <a:pt x="247" y="30"/>
                      <a:pt x="247" y="30"/>
                    </a:cubicBezTo>
                    <a:cubicBezTo>
                      <a:pt x="247" y="30"/>
                      <a:pt x="247" y="30"/>
                      <a:pt x="247" y="30"/>
                    </a:cubicBezTo>
                    <a:cubicBezTo>
                      <a:pt x="224" y="1"/>
                      <a:pt x="224" y="1"/>
                      <a:pt x="224" y="1"/>
                    </a:cubicBezTo>
                    <a:cubicBezTo>
                      <a:pt x="213" y="1"/>
                      <a:pt x="213" y="1"/>
                      <a:pt x="213" y="1"/>
                    </a:cubicBezTo>
                    <a:cubicBezTo>
                      <a:pt x="213" y="2"/>
                      <a:pt x="213" y="2"/>
                      <a:pt x="213" y="2"/>
                    </a:cubicBezTo>
                    <a:cubicBezTo>
                      <a:pt x="215" y="2"/>
                      <a:pt x="217" y="3"/>
                      <a:pt x="219" y="5"/>
                    </a:cubicBezTo>
                    <a:cubicBezTo>
                      <a:pt x="219" y="32"/>
                      <a:pt x="219" y="32"/>
                      <a:pt x="219" y="32"/>
                    </a:cubicBezTo>
                    <a:cubicBezTo>
                      <a:pt x="219" y="35"/>
                      <a:pt x="219" y="37"/>
                      <a:pt x="218" y="38"/>
                    </a:cubicBezTo>
                    <a:cubicBezTo>
                      <a:pt x="217" y="39"/>
                      <a:pt x="216" y="40"/>
                      <a:pt x="213" y="40"/>
                    </a:cubicBezTo>
                    <a:cubicBezTo>
                      <a:pt x="213" y="41"/>
                      <a:pt x="213" y="41"/>
                      <a:pt x="213" y="41"/>
                    </a:cubicBezTo>
                    <a:cubicBezTo>
                      <a:pt x="228" y="41"/>
                      <a:pt x="228" y="41"/>
                      <a:pt x="228" y="41"/>
                    </a:cubicBezTo>
                    <a:cubicBezTo>
                      <a:pt x="228" y="40"/>
                      <a:pt x="228" y="40"/>
                      <a:pt x="228" y="40"/>
                    </a:cubicBezTo>
                    <a:cubicBezTo>
                      <a:pt x="225" y="40"/>
                      <a:pt x="224" y="39"/>
                      <a:pt x="223" y="38"/>
                    </a:cubicBezTo>
                    <a:cubicBezTo>
                      <a:pt x="222" y="37"/>
                      <a:pt x="222" y="35"/>
                      <a:pt x="222" y="32"/>
                    </a:cubicBezTo>
                    <a:cubicBezTo>
                      <a:pt x="222" y="9"/>
                      <a:pt x="222" y="9"/>
                      <a:pt x="222" y="9"/>
                    </a:cubicBezTo>
                    <a:cubicBezTo>
                      <a:pt x="222" y="9"/>
                      <a:pt x="222" y="9"/>
                      <a:pt x="222" y="9"/>
                    </a:cubicBezTo>
                    <a:cubicBezTo>
                      <a:pt x="249" y="41"/>
                      <a:pt x="249" y="41"/>
                      <a:pt x="249" y="41"/>
                    </a:cubicBezTo>
                    <a:cubicBezTo>
                      <a:pt x="250" y="41"/>
                      <a:pt x="250" y="41"/>
                      <a:pt x="250" y="41"/>
                    </a:cubicBezTo>
                    <a:cubicBezTo>
                      <a:pt x="250" y="10"/>
                      <a:pt x="250" y="10"/>
                      <a:pt x="250" y="10"/>
                    </a:cubicBezTo>
                    <a:cubicBezTo>
                      <a:pt x="250" y="7"/>
                      <a:pt x="250" y="5"/>
                      <a:pt x="251" y="4"/>
                    </a:cubicBezTo>
                    <a:cubicBezTo>
                      <a:pt x="251" y="3"/>
                      <a:pt x="253" y="2"/>
                      <a:pt x="255" y="2"/>
                    </a:cubicBezTo>
                    <a:cubicBezTo>
                      <a:pt x="255" y="1"/>
                      <a:pt x="255" y="1"/>
                      <a:pt x="255" y="1"/>
                    </a:cubicBezTo>
                    <a:close/>
                    <a:moveTo>
                      <a:pt x="329" y="1"/>
                    </a:moveTo>
                    <a:cubicBezTo>
                      <a:pt x="315" y="1"/>
                      <a:pt x="315" y="1"/>
                      <a:pt x="315" y="1"/>
                    </a:cubicBezTo>
                    <a:cubicBezTo>
                      <a:pt x="315" y="2"/>
                      <a:pt x="315" y="2"/>
                      <a:pt x="315" y="2"/>
                    </a:cubicBezTo>
                    <a:cubicBezTo>
                      <a:pt x="317" y="2"/>
                      <a:pt x="319" y="3"/>
                      <a:pt x="320" y="4"/>
                    </a:cubicBezTo>
                    <a:cubicBezTo>
                      <a:pt x="320" y="5"/>
                      <a:pt x="321" y="7"/>
                      <a:pt x="321" y="10"/>
                    </a:cubicBezTo>
                    <a:cubicBezTo>
                      <a:pt x="321" y="26"/>
                      <a:pt x="321" y="26"/>
                      <a:pt x="321" y="26"/>
                    </a:cubicBezTo>
                    <a:cubicBezTo>
                      <a:pt x="321" y="31"/>
                      <a:pt x="320" y="33"/>
                      <a:pt x="319" y="35"/>
                    </a:cubicBezTo>
                    <a:cubicBezTo>
                      <a:pt x="317" y="38"/>
                      <a:pt x="314" y="39"/>
                      <a:pt x="309" y="39"/>
                    </a:cubicBezTo>
                    <a:cubicBezTo>
                      <a:pt x="302" y="39"/>
                      <a:pt x="299" y="35"/>
                      <a:pt x="299" y="27"/>
                    </a:cubicBezTo>
                    <a:cubicBezTo>
                      <a:pt x="299" y="8"/>
                      <a:pt x="299" y="8"/>
                      <a:pt x="299" y="8"/>
                    </a:cubicBezTo>
                    <a:cubicBezTo>
                      <a:pt x="299" y="5"/>
                      <a:pt x="299" y="4"/>
                      <a:pt x="300" y="3"/>
                    </a:cubicBezTo>
                    <a:cubicBezTo>
                      <a:pt x="301" y="3"/>
                      <a:pt x="302" y="2"/>
                      <a:pt x="304" y="2"/>
                    </a:cubicBezTo>
                    <a:cubicBezTo>
                      <a:pt x="304" y="1"/>
                      <a:pt x="304" y="1"/>
                      <a:pt x="304" y="1"/>
                    </a:cubicBezTo>
                    <a:cubicBezTo>
                      <a:pt x="287" y="1"/>
                      <a:pt x="287" y="1"/>
                      <a:pt x="287" y="1"/>
                    </a:cubicBezTo>
                    <a:cubicBezTo>
                      <a:pt x="287" y="2"/>
                      <a:pt x="287" y="2"/>
                      <a:pt x="287" y="2"/>
                    </a:cubicBezTo>
                    <a:cubicBezTo>
                      <a:pt x="290" y="2"/>
                      <a:pt x="291" y="3"/>
                      <a:pt x="292" y="3"/>
                    </a:cubicBezTo>
                    <a:cubicBezTo>
                      <a:pt x="293" y="4"/>
                      <a:pt x="293" y="5"/>
                      <a:pt x="293" y="8"/>
                    </a:cubicBezTo>
                    <a:cubicBezTo>
                      <a:pt x="293" y="27"/>
                      <a:pt x="293" y="27"/>
                      <a:pt x="293" y="27"/>
                    </a:cubicBezTo>
                    <a:cubicBezTo>
                      <a:pt x="293" y="37"/>
                      <a:pt x="298" y="42"/>
                      <a:pt x="308" y="42"/>
                    </a:cubicBezTo>
                    <a:cubicBezTo>
                      <a:pt x="318" y="42"/>
                      <a:pt x="324" y="36"/>
                      <a:pt x="323" y="26"/>
                    </a:cubicBezTo>
                    <a:cubicBezTo>
                      <a:pt x="323" y="10"/>
                      <a:pt x="323" y="10"/>
                      <a:pt x="323" y="10"/>
                    </a:cubicBezTo>
                    <a:cubicBezTo>
                      <a:pt x="323" y="7"/>
                      <a:pt x="324" y="5"/>
                      <a:pt x="325" y="4"/>
                    </a:cubicBezTo>
                    <a:cubicBezTo>
                      <a:pt x="325" y="3"/>
                      <a:pt x="327" y="2"/>
                      <a:pt x="329" y="2"/>
                    </a:cubicBezTo>
                    <a:cubicBezTo>
                      <a:pt x="329" y="1"/>
                      <a:pt x="329" y="1"/>
                      <a:pt x="329" y="1"/>
                    </a:cubicBezTo>
                    <a:close/>
                    <a:moveTo>
                      <a:pt x="376" y="1"/>
                    </a:moveTo>
                    <a:cubicBezTo>
                      <a:pt x="362" y="1"/>
                      <a:pt x="362" y="1"/>
                      <a:pt x="362" y="1"/>
                    </a:cubicBezTo>
                    <a:cubicBezTo>
                      <a:pt x="362" y="2"/>
                      <a:pt x="362" y="2"/>
                      <a:pt x="362" y="2"/>
                    </a:cubicBezTo>
                    <a:cubicBezTo>
                      <a:pt x="364" y="2"/>
                      <a:pt x="366" y="3"/>
                      <a:pt x="366" y="4"/>
                    </a:cubicBezTo>
                    <a:cubicBezTo>
                      <a:pt x="367" y="5"/>
                      <a:pt x="367" y="7"/>
                      <a:pt x="367" y="10"/>
                    </a:cubicBezTo>
                    <a:cubicBezTo>
                      <a:pt x="367" y="30"/>
                      <a:pt x="367" y="30"/>
                      <a:pt x="367" y="30"/>
                    </a:cubicBezTo>
                    <a:cubicBezTo>
                      <a:pt x="367" y="30"/>
                      <a:pt x="367" y="30"/>
                      <a:pt x="367" y="30"/>
                    </a:cubicBezTo>
                    <a:cubicBezTo>
                      <a:pt x="344" y="1"/>
                      <a:pt x="344" y="1"/>
                      <a:pt x="344" y="1"/>
                    </a:cubicBezTo>
                    <a:cubicBezTo>
                      <a:pt x="334" y="1"/>
                      <a:pt x="334" y="1"/>
                      <a:pt x="334" y="1"/>
                    </a:cubicBezTo>
                    <a:cubicBezTo>
                      <a:pt x="334" y="2"/>
                      <a:pt x="334" y="2"/>
                      <a:pt x="334" y="2"/>
                    </a:cubicBezTo>
                    <a:cubicBezTo>
                      <a:pt x="336" y="2"/>
                      <a:pt x="338" y="3"/>
                      <a:pt x="340" y="5"/>
                    </a:cubicBezTo>
                    <a:cubicBezTo>
                      <a:pt x="340" y="32"/>
                      <a:pt x="340" y="32"/>
                      <a:pt x="340" y="32"/>
                    </a:cubicBezTo>
                    <a:cubicBezTo>
                      <a:pt x="340" y="35"/>
                      <a:pt x="339" y="37"/>
                      <a:pt x="338" y="38"/>
                    </a:cubicBezTo>
                    <a:cubicBezTo>
                      <a:pt x="338" y="39"/>
                      <a:pt x="336" y="40"/>
                      <a:pt x="334" y="40"/>
                    </a:cubicBezTo>
                    <a:cubicBezTo>
                      <a:pt x="334" y="41"/>
                      <a:pt x="334" y="41"/>
                      <a:pt x="334" y="41"/>
                    </a:cubicBezTo>
                    <a:cubicBezTo>
                      <a:pt x="348" y="41"/>
                      <a:pt x="348" y="41"/>
                      <a:pt x="348" y="41"/>
                    </a:cubicBezTo>
                    <a:cubicBezTo>
                      <a:pt x="348" y="40"/>
                      <a:pt x="348" y="40"/>
                      <a:pt x="348" y="40"/>
                    </a:cubicBezTo>
                    <a:cubicBezTo>
                      <a:pt x="346" y="40"/>
                      <a:pt x="344" y="39"/>
                      <a:pt x="343" y="38"/>
                    </a:cubicBezTo>
                    <a:cubicBezTo>
                      <a:pt x="343" y="37"/>
                      <a:pt x="342" y="35"/>
                      <a:pt x="342" y="32"/>
                    </a:cubicBezTo>
                    <a:cubicBezTo>
                      <a:pt x="342" y="9"/>
                      <a:pt x="342" y="9"/>
                      <a:pt x="342" y="9"/>
                    </a:cubicBezTo>
                    <a:cubicBezTo>
                      <a:pt x="342" y="9"/>
                      <a:pt x="342" y="9"/>
                      <a:pt x="342" y="9"/>
                    </a:cubicBezTo>
                    <a:cubicBezTo>
                      <a:pt x="369" y="41"/>
                      <a:pt x="369" y="41"/>
                      <a:pt x="369" y="41"/>
                    </a:cubicBezTo>
                    <a:cubicBezTo>
                      <a:pt x="370" y="41"/>
                      <a:pt x="370" y="41"/>
                      <a:pt x="370" y="41"/>
                    </a:cubicBezTo>
                    <a:cubicBezTo>
                      <a:pt x="370" y="10"/>
                      <a:pt x="370" y="10"/>
                      <a:pt x="370" y="10"/>
                    </a:cubicBezTo>
                    <a:cubicBezTo>
                      <a:pt x="370" y="7"/>
                      <a:pt x="371" y="5"/>
                      <a:pt x="371" y="4"/>
                    </a:cubicBezTo>
                    <a:cubicBezTo>
                      <a:pt x="372" y="3"/>
                      <a:pt x="373" y="2"/>
                      <a:pt x="376" y="2"/>
                    </a:cubicBezTo>
                    <a:cubicBezTo>
                      <a:pt x="376" y="1"/>
                      <a:pt x="376" y="1"/>
                      <a:pt x="376" y="1"/>
                    </a:cubicBezTo>
                    <a:close/>
                    <a:moveTo>
                      <a:pt x="381" y="41"/>
                    </a:moveTo>
                    <a:cubicBezTo>
                      <a:pt x="399" y="41"/>
                      <a:pt x="399" y="41"/>
                      <a:pt x="399" y="41"/>
                    </a:cubicBezTo>
                    <a:cubicBezTo>
                      <a:pt x="399" y="40"/>
                      <a:pt x="399" y="40"/>
                      <a:pt x="399" y="40"/>
                    </a:cubicBezTo>
                    <a:cubicBezTo>
                      <a:pt x="396" y="40"/>
                      <a:pt x="395" y="40"/>
                      <a:pt x="394" y="39"/>
                    </a:cubicBezTo>
                    <a:cubicBezTo>
                      <a:pt x="393" y="38"/>
                      <a:pt x="393" y="37"/>
                      <a:pt x="393" y="35"/>
                    </a:cubicBezTo>
                    <a:cubicBezTo>
                      <a:pt x="393" y="8"/>
                      <a:pt x="393" y="8"/>
                      <a:pt x="393" y="8"/>
                    </a:cubicBezTo>
                    <a:cubicBezTo>
                      <a:pt x="393" y="5"/>
                      <a:pt x="393" y="4"/>
                      <a:pt x="394" y="3"/>
                    </a:cubicBezTo>
                    <a:cubicBezTo>
                      <a:pt x="395" y="3"/>
                      <a:pt x="396" y="2"/>
                      <a:pt x="399" y="2"/>
                    </a:cubicBezTo>
                    <a:cubicBezTo>
                      <a:pt x="399" y="1"/>
                      <a:pt x="399" y="1"/>
                      <a:pt x="399" y="1"/>
                    </a:cubicBezTo>
                    <a:cubicBezTo>
                      <a:pt x="381" y="1"/>
                      <a:pt x="381" y="1"/>
                      <a:pt x="381" y="1"/>
                    </a:cubicBezTo>
                    <a:cubicBezTo>
                      <a:pt x="381" y="2"/>
                      <a:pt x="381" y="2"/>
                      <a:pt x="381" y="2"/>
                    </a:cubicBezTo>
                    <a:cubicBezTo>
                      <a:pt x="383" y="2"/>
                      <a:pt x="385" y="3"/>
                      <a:pt x="385" y="3"/>
                    </a:cubicBezTo>
                    <a:cubicBezTo>
                      <a:pt x="386" y="4"/>
                      <a:pt x="386" y="5"/>
                      <a:pt x="386" y="8"/>
                    </a:cubicBezTo>
                    <a:cubicBezTo>
                      <a:pt x="386" y="35"/>
                      <a:pt x="386" y="35"/>
                      <a:pt x="386" y="35"/>
                    </a:cubicBezTo>
                    <a:cubicBezTo>
                      <a:pt x="386" y="37"/>
                      <a:pt x="386" y="38"/>
                      <a:pt x="385" y="39"/>
                    </a:cubicBezTo>
                    <a:cubicBezTo>
                      <a:pt x="385" y="40"/>
                      <a:pt x="383" y="40"/>
                      <a:pt x="381" y="40"/>
                    </a:cubicBezTo>
                    <a:cubicBezTo>
                      <a:pt x="381" y="41"/>
                      <a:pt x="381" y="41"/>
                      <a:pt x="381" y="41"/>
                    </a:cubicBezTo>
                    <a:close/>
                    <a:moveTo>
                      <a:pt x="445" y="1"/>
                    </a:moveTo>
                    <a:cubicBezTo>
                      <a:pt x="433" y="1"/>
                      <a:pt x="433" y="1"/>
                      <a:pt x="433" y="1"/>
                    </a:cubicBezTo>
                    <a:cubicBezTo>
                      <a:pt x="433" y="2"/>
                      <a:pt x="433" y="2"/>
                      <a:pt x="433" y="2"/>
                    </a:cubicBezTo>
                    <a:cubicBezTo>
                      <a:pt x="436" y="2"/>
                      <a:pt x="437" y="3"/>
                      <a:pt x="437" y="5"/>
                    </a:cubicBezTo>
                    <a:cubicBezTo>
                      <a:pt x="437" y="6"/>
                      <a:pt x="437" y="7"/>
                      <a:pt x="436" y="8"/>
                    </a:cubicBezTo>
                    <a:cubicBezTo>
                      <a:pt x="436" y="9"/>
                      <a:pt x="436" y="9"/>
                      <a:pt x="436" y="9"/>
                    </a:cubicBezTo>
                    <a:cubicBezTo>
                      <a:pt x="427" y="32"/>
                      <a:pt x="427" y="32"/>
                      <a:pt x="427" y="32"/>
                    </a:cubicBezTo>
                    <a:cubicBezTo>
                      <a:pt x="418" y="11"/>
                      <a:pt x="418" y="11"/>
                      <a:pt x="418" y="11"/>
                    </a:cubicBezTo>
                    <a:cubicBezTo>
                      <a:pt x="417" y="10"/>
                      <a:pt x="417" y="9"/>
                      <a:pt x="416" y="8"/>
                    </a:cubicBezTo>
                    <a:cubicBezTo>
                      <a:pt x="416" y="6"/>
                      <a:pt x="415" y="5"/>
                      <a:pt x="415" y="5"/>
                    </a:cubicBezTo>
                    <a:cubicBezTo>
                      <a:pt x="415" y="3"/>
                      <a:pt x="416" y="2"/>
                      <a:pt x="420" y="2"/>
                    </a:cubicBezTo>
                    <a:cubicBezTo>
                      <a:pt x="420" y="1"/>
                      <a:pt x="420" y="1"/>
                      <a:pt x="420" y="1"/>
                    </a:cubicBezTo>
                    <a:cubicBezTo>
                      <a:pt x="404" y="1"/>
                      <a:pt x="404" y="1"/>
                      <a:pt x="404" y="1"/>
                    </a:cubicBezTo>
                    <a:cubicBezTo>
                      <a:pt x="404" y="2"/>
                      <a:pt x="404" y="2"/>
                      <a:pt x="404" y="2"/>
                    </a:cubicBezTo>
                    <a:cubicBezTo>
                      <a:pt x="405" y="2"/>
                      <a:pt x="406" y="3"/>
                      <a:pt x="407" y="4"/>
                    </a:cubicBezTo>
                    <a:cubicBezTo>
                      <a:pt x="408" y="4"/>
                      <a:pt x="409" y="6"/>
                      <a:pt x="410" y="9"/>
                    </a:cubicBezTo>
                    <a:cubicBezTo>
                      <a:pt x="425" y="41"/>
                      <a:pt x="425" y="41"/>
                      <a:pt x="425" y="41"/>
                    </a:cubicBezTo>
                    <a:cubicBezTo>
                      <a:pt x="426" y="41"/>
                      <a:pt x="426" y="41"/>
                      <a:pt x="426" y="41"/>
                    </a:cubicBezTo>
                    <a:cubicBezTo>
                      <a:pt x="439" y="8"/>
                      <a:pt x="439" y="8"/>
                      <a:pt x="439" y="8"/>
                    </a:cubicBezTo>
                    <a:cubicBezTo>
                      <a:pt x="440" y="5"/>
                      <a:pt x="441" y="4"/>
                      <a:pt x="442" y="3"/>
                    </a:cubicBezTo>
                    <a:cubicBezTo>
                      <a:pt x="442" y="3"/>
                      <a:pt x="443" y="2"/>
                      <a:pt x="445" y="2"/>
                    </a:cubicBezTo>
                    <a:cubicBezTo>
                      <a:pt x="445" y="1"/>
                      <a:pt x="445" y="1"/>
                      <a:pt x="445" y="1"/>
                    </a:cubicBezTo>
                    <a:close/>
                    <a:moveTo>
                      <a:pt x="485" y="31"/>
                    </a:moveTo>
                    <a:cubicBezTo>
                      <a:pt x="484" y="31"/>
                      <a:pt x="484" y="31"/>
                      <a:pt x="484" y="31"/>
                    </a:cubicBezTo>
                    <a:cubicBezTo>
                      <a:pt x="482" y="34"/>
                      <a:pt x="481" y="36"/>
                      <a:pt x="479" y="37"/>
                    </a:cubicBezTo>
                    <a:cubicBezTo>
                      <a:pt x="477" y="38"/>
                      <a:pt x="474" y="39"/>
                      <a:pt x="471" y="39"/>
                    </a:cubicBezTo>
                    <a:cubicBezTo>
                      <a:pt x="466" y="39"/>
                      <a:pt x="463" y="39"/>
                      <a:pt x="463" y="39"/>
                    </a:cubicBezTo>
                    <a:cubicBezTo>
                      <a:pt x="462" y="38"/>
                      <a:pt x="461" y="38"/>
                      <a:pt x="461" y="36"/>
                    </a:cubicBezTo>
                    <a:cubicBezTo>
                      <a:pt x="461" y="21"/>
                      <a:pt x="461" y="21"/>
                      <a:pt x="461" y="21"/>
                    </a:cubicBezTo>
                    <a:cubicBezTo>
                      <a:pt x="471" y="22"/>
                      <a:pt x="471" y="22"/>
                      <a:pt x="471" y="22"/>
                    </a:cubicBezTo>
                    <a:cubicBezTo>
                      <a:pt x="473" y="22"/>
                      <a:pt x="475" y="22"/>
                      <a:pt x="476" y="23"/>
                    </a:cubicBezTo>
                    <a:cubicBezTo>
                      <a:pt x="477" y="23"/>
                      <a:pt x="477" y="25"/>
                      <a:pt x="477" y="27"/>
                    </a:cubicBezTo>
                    <a:cubicBezTo>
                      <a:pt x="479" y="27"/>
                      <a:pt x="479" y="27"/>
                      <a:pt x="479" y="27"/>
                    </a:cubicBezTo>
                    <a:cubicBezTo>
                      <a:pt x="479" y="13"/>
                      <a:pt x="479" y="13"/>
                      <a:pt x="479" y="13"/>
                    </a:cubicBezTo>
                    <a:cubicBezTo>
                      <a:pt x="477" y="13"/>
                      <a:pt x="477" y="13"/>
                      <a:pt x="477" y="13"/>
                    </a:cubicBezTo>
                    <a:cubicBezTo>
                      <a:pt x="477" y="16"/>
                      <a:pt x="477" y="17"/>
                      <a:pt x="476" y="18"/>
                    </a:cubicBezTo>
                    <a:cubicBezTo>
                      <a:pt x="475" y="19"/>
                      <a:pt x="473" y="19"/>
                      <a:pt x="471" y="19"/>
                    </a:cubicBezTo>
                    <a:cubicBezTo>
                      <a:pt x="461" y="19"/>
                      <a:pt x="461" y="19"/>
                      <a:pt x="461" y="19"/>
                    </a:cubicBezTo>
                    <a:cubicBezTo>
                      <a:pt x="461" y="5"/>
                      <a:pt x="461" y="5"/>
                      <a:pt x="461" y="5"/>
                    </a:cubicBezTo>
                    <a:cubicBezTo>
                      <a:pt x="461" y="4"/>
                      <a:pt x="462" y="3"/>
                      <a:pt x="463" y="3"/>
                    </a:cubicBezTo>
                    <a:cubicBezTo>
                      <a:pt x="472" y="3"/>
                      <a:pt x="472" y="3"/>
                      <a:pt x="472" y="3"/>
                    </a:cubicBezTo>
                    <a:cubicBezTo>
                      <a:pt x="475" y="3"/>
                      <a:pt x="477" y="4"/>
                      <a:pt x="478" y="5"/>
                    </a:cubicBezTo>
                    <a:cubicBezTo>
                      <a:pt x="480" y="5"/>
                      <a:pt x="480" y="7"/>
                      <a:pt x="481" y="10"/>
                    </a:cubicBezTo>
                    <a:cubicBezTo>
                      <a:pt x="482" y="10"/>
                      <a:pt x="482" y="10"/>
                      <a:pt x="482" y="10"/>
                    </a:cubicBezTo>
                    <a:cubicBezTo>
                      <a:pt x="482" y="1"/>
                      <a:pt x="482" y="1"/>
                      <a:pt x="482" y="1"/>
                    </a:cubicBezTo>
                    <a:cubicBezTo>
                      <a:pt x="450" y="1"/>
                      <a:pt x="450" y="1"/>
                      <a:pt x="450" y="1"/>
                    </a:cubicBezTo>
                    <a:cubicBezTo>
                      <a:pt x="450" y="2"/>
                      <a:pt x="450" y="2"/>
                      <a:pt x="450" y="2"/>
                    </a:cubicBezTo>
                    <a:cubicBezTo>
                      <a:pt x="452" y="2"/>
                      <a:pt x="454" y="3"/>
                      <a:pt x="454" y="3"/>
                    </a:cubicBezTo>
                    <a:cubicBezTo>
                      <a:pt x="455" y="4"/>
                      <a:pt x="455" y="6"/>
                      <a:pt x="455" y="8"/>
                    </a:cubicBezTo>
                    <a:cubicBezTo>
                      <a:pt x="455" y="35"/>
                      <a:pt x="455" y="35"/>
                      <a:pt x="455" y="35"/>
                    </a:cubicBezTo>
                    <a:cubicBezTo>
                      <a:pt x="455" y="37"/>
                      <a:pt x="455" y="38"/>
                      <a:pt x="454" y="39"/>
                    </a:cubicBezTo>
                    <a:cubicBezTo>
                      <a:pt x="454" y="39"/>
                      <a:pt x="452" y="40"/>
                      <a:pt x="450" y="40"/>
                    </a:cubicBezTo>
                    <a:cubicBezTo>
                      <a:pt x="450" y="41"/>
                      <a:pt x="450" y="41"/>
                      <a:pt x="450" y="41"/>
                    </a:cubicBezTo>
                    <a:cubicBezTo>
                      <a:pt x="483" y="41"/>
                      <a:pt x="483" y="41"/>
                      <a:pt x="483" y="41"/>
                    </a:cubicBezTo>
                    <a:cubicBezTo>
                      <a:pt x="485" y="31"/>
                      <a:pt x="485" y="31"/>
                      <a:pt x="485" y="31"/>
                    </a:cubicBezTo>
                    <a:close/>
                    <a:moveTo>
                      <a:pt x="529" y="40"/>
                    </a:moveTo>
                    <a:cubicBezTo>
                      <a:pt x="527" y="40"/>
                      <a:pt x="525" y="39"/>
                      <a:pt x="524" y="37"/>
                    </a:cubicBezTo>
                    <a:cubicBezTo>
                      <a:pt x="511" y="22"/>
                      <a:pt x="511" y="22"/>
                      <a:pt x="511" y="22"/>
                    </a:cubicBezTo>
                    <a:cubicBezTo>
                      <a:pt x="519" y="21"/>
                      <a:pt x="522" y="17"/>
                      <a:pt x="522" y="12"/>
                    </a:cubicBezTo>
                    <a:cubicBezTo>
                      <a:pt x="522" y="5"/>
                      <a:pt x="517" y="1"/>
                      <a:pt x="507" y="1"/>
                    </a:cubicBezTo>
                    <a:cubicBezTo>
                      <a:pt x="490" y="1"/>
                      <a:pt x="490" y="1"/>
                      <a:pt x="490" y="1"/>
                    </a:cubicBezTo>
                    <a:cubicBezTo>
                      <a:pt x="490" y="2"/>
                      <a:pt x="490" y="2"/>
                      <a:pt x="490" y="2"/>
                    </a:cubicBezTo>
                    <a:cubicBezTo>
                      <a:pt x="493" y="2"/>
                      <a:pt x="494" y="3"/>
                      <a:pt x="494" y="3"/>
                    </a:cubicBezTo>
                    <a:cubicBezTo>
                      <a:pt x="495" y="4"/>
                      <a:pt x="495" y="5"/>
                      <a:pt x="495" y="8"/>
                    </a:cubicBezTo>
                    <a:cubicBezTo>
                      <a:pt x="495" y="34"/>
                      <a:pt x="495" y="34"/>
                      <a:pt x="495" y="34"/>
                    </a:cubicBezTo>
                    <a:cubicBezTo>
                      <a:pt x="495" y="37"/>
                      <a:pt x="495" y="38"/>
                      <a:pt x="494" y="39"/>
                    </a:cubicBezTo>
                    <a:cubicBezTo>
                      <a:pt x="494" y="39"/>
                      <a:pt x="493" y="40"/>
                      <a:pt x="490" y="40"/>
                    </a:cubicBezTo>
                    <a:cubicBezTo>
                      <a:pt x="490" y="41"/>
                      <a:pt x="490" y="41"/>
                      <a:pt x="490" y="41"/>
                    </a:cubicBezTo>
                    <a:cubicBezTo>
                      <a:pt x="507" y="41"/>
                      <a:pt x="507" y="41"/>
                      <a:pt x="507" y="41"/>
                    </a:cubicBezTo>
                    <a:cubicBezTo>
                      <a:pt x="507" y="40"/>
                      <a:pt x="507" y="40"/>
                      <a:pt x="507" y="40"/>
                    </a:cubicBezTo>
                    <a:cubicBezTo>
                      <a:pt x="505" y="40"/>
                      <a:pt x="503" y="39"/>
                      <a:pt x="502" y="39"/>
                    </a:cubicBezTo>
                    <a:cubicBezTo>
                      <a:pt x="502" y="38"/>
                      <a:pt x="502" y="37"/>
                      <a:pt x="502" y="35"/>
                    </a:cubicBezTo>
                    <a:cubicBezTo>
                      <a:pt x="502" y="23"/>
                      <a:pt x="502" y="23"/>
                      <a:pt x="502" y="23"/>
                    </a:cubicBezTo>
                    <a:cubicBezTo>
                      <a:pt x="505" y="23"/>
                      <a:pt x="505" y="23"/>
                      <a:pt x="505" y="23"/>
                    </a:cubicBezTo>
                    <a:cubicBezTo>
                      <a:pt x="519" y="41"/>
                      <a:pt x="519" y="41"/>
                      <a:pt x="519" y="41"/>
                    </a:cubicBezTo>
                    <a:cubicBezTo>
                      <a:pt x="529" y="41"/>
                      <a:pt x="529" y="41"/>
                      <a:pt x="529" y="41"/>
                    </a:cubicBezTo>
                    <a:cubicBezTo>
                      <a:pt x="529" y="40"/>
                      <a:pt x="529" y="40"/>
                      <a:pt x="529" y="40"/>
                    </a:cubicBezTo>
                    <a:close/>
                    <a:moveTo>
                      <a:pt x="502" y="5"/>
                    </a:moveTo>
                    <a:cubicBezTo>
                      <a:pt x="501" y="4"/>
                      <a:pt x="502" y="3"/>
                      <a:pt x="505" y="3"/>
                    </a:cubicBezTo>
                    <a:cubicBezTo>
                      <a:pt x="512" y="3"/>
                      <a:pt x="516" y="6"/>
                      <a:pt x="516" y="12"/>
                    </a:cubicBezTo>
                    <a:cubicBezTo>
                      <a:pt x="516" y="18"/>
                      <a:pt x="511" y="21"/>
                      <a:pt x="502" y="20"/>
                    </a:cubicBezTo>
                    <a:cubicBezTo>
                      <a:pt x="502" y="5"/>
                      <a:pt x="502" y="5"/>
                      <a:pt x="502" y="5"/>
                    </a:cubicBezTo>
                    <a:close/>
                    <a:moveTo>
                      <a:pt x="559" y="0"/>
                    </a:moveTo>
                    <a:cubicBezTo>
                      <a:pt x="558" y="0"/>
                      <a:pt x="558" y="0"/>
                      <a:pt x="558" y="0"/>
                    </a:cubicBezTo>
                    <a:cubicBezTo>
                      <a:pt x="558" y="2"/>
                      <a:pt x="557" y="2"/>
                      <a:pt x="556" y="2"/>
                    </a:cubicBezTo>
                    <a:cubicBezTo>
                      <a:pt x="556" y="2"/>
                      <a:pt x="555" y="2"/>
                      <a:pt x="554" y="2"/>
                    </a:cubicBezTo>
                    <a:cubicBezTo>
                      <a:pt x="551" y="1"/>
                      <a:pt x="549" y="0"/>
                      <a:pt x="548" y="0"/>
                    </a:cubicBezTo>
                    <a:cubicBezTo>
                      <a:pt x="541" y="1"/>
                      <a:pt x="537" y="4"/>
                      <a:pt x="537" y="10"/>
                    </a:cubicBezTo>
                    <a:cubicBezTo>
                      <a:pt x="536" y="15"/>
                      <a:pt x="540" y="19"/>
                      <a:pt x="546" y="23"/>
                    </a:cubicBezTo>
                    <a:cubicBezTo>
                      <a:pt x="550" y="25"/>
                      <a:pt x="553" y="27"/>
                      <a:pt x="554" y="28"/>
                    </a:cubicBezTo>
                    <a:cubicBezTo>
                      <a:pt x="556" y="29"/>
                      <a:pt x="556" y="31"/>
                      <a:pt x="556" y="33"/>
                    </a:cubicBezTo>
                    <a:cubicBezTo>
                      <a:pt x="556" y="37"/>
                      <a:pt x="553" y="40"/>
                      <a:pt x="549" y="40"/>
                    </a:cubicBezTo>
                    <a:cubicBezTo>
                      <a:pt x="543" y="40"/>
                      <a:pt x="539" y="36"/>
                      <a:pt x="536" y="29"/>
                    </a:cubicBezTo>
                    <a:cubicBezTo>
                      <a:pt x="535" y="29"/>
                      <a:pt x="535" y="29"/>
                      <a:pt x="535" y="29"/>
                    </a:cubicBezTo>
                    <a:cubicBezTo>
                      <a:pt x="537" y="41"/>
                      <a:pt x="537" y="41"/>
                      <a:pt x="537" y="41"/>
                    </a:cubicBezTo>
                    <a:cubicBezTo>
                      <a:pt x="538" y="41"/>
                      <a:pt x="538" y="41"/>
                      <a:pt x="538" y="41"/>
                    </a:cubicBezTo>
                    <a:cubicBezTo>
                      <a:pt x="538" y="41"/>
                      <a:pt x="539" y="40"/>
                      <a:pt x="540" y="40"/>
                    </a:cubicBezTo>
                    <a:cubicBezTo>
                      <a:pt x="540" y="40"/>
                      <a:pt x="541" y="40"/>
                      <a:pt x="543" y="41"/>
                    </a:cubicBezTo>
                    <a:cubicBezTo>
                      <a:pt x="545" y="41"/>
                      <a:pt x="548" y="42"/>
                      <a:pt x="549" y="42"/>
                    </a:cubicBezTo>
                    <a:cubicBezTo>
                      <a:pt x="557" y="41"/>
                      <a:pt x="561" y="38"/>
                      <a:pt x="562" y="31"/>
                    </a:cubicBezTo>
                    <a:cubicBezTo>
                      <a:pt x="561" y="25"/>
                      <a:pt x="557" y="20"/>
                      <a:pt x="551" y="18"/>
                    </a:cubicBezTo>
                    <a:cubicBezTo>
                      <a:pt x="546" y="15"/>
                      <a:pt x="543" y="12"/>
                      <a:pt x="542" y="8"/>
                    </a:cubicBezTo>
                    <a:cubicBezTo>
                      <a:pt x="542" y="5"/>
                      <a:pt x="544" y="3"/>
                      <a:pt x="548" y="3"/>
                    </a:cubicBezTo>
                    <a:cubicBezTo>
                      <a:pt x="554" y="3"/>
                      <a:pt x="558" y="6"/>
                      <a:pt x="559" y="13"/>
                    </a:cubicBezTo>
                    <a:cubicBezTo>
                      <a:pt x="561" y="13"/>
                      <a:pt x="561" y="13"/>
                      <a:pt x="561" y="13"/>
                    </a:cubicBezTo>
                    <a:cubicBezTo>
                      <a:pt x="559" y="0"/>
                      <a:pt x="559" y="0"/>
                      <a:pt x="559" y="0"/>
                    </a:cubicBezTo>
                    <a:close/>
                    <a:moveTo>
                      <a:pt x="570" y="41"/>
                    </a:moveTo>
                    <a:cubicBezTo>
                      <a:pt x="588" y="41"/>
                      <a:pt x="588" y="41"/>
                      <a:pt x="588" y="41"/>
                    </a:cubicBezTo>
                    <a:cubicBezTo>
                      <a:pt x="588" y="40"/>
                      <a:pt x="588" y="40"/>
                      <a:pt x="588" y="40"/>
                    </a:cubicBezTo>
                    <a:cubicBezTo>
                      <a:pt x="586" y="40"/>
                      <a:pt x="584" y="40"/>
                      <a:pt x="583" y="39"/>
                    </a:cubicBezTo>
                    <a:cubicBezTo>
                      <a:pt x="583" y="38"/>
                      <a:pt x="582" y="37"/>
                      <a:pt x="582" y="35"/>
                    </a:cubicBezTo>
                    <a:cubicBezTo>
                      <a:pt x="582" y="8"/>
                      <a:pt x="582" y="8"/>
                      <a:pt x="582" y="8"/>
                    </a:cubicBezTo>
                    <a:cubicBezTo>
                      <a:pt x="582" y="5"/>
                      <a:pt x="583" y="4"/>
                      <a:pt x="583" y="3"/>
                    </a:cubicBezTo>
                    <a:cubicBezTo>
                      <a:pt x="584" y="3"/>
                      <a:pt x="586" y="2"/>
                      <a:pt x="588" y="2"/>
                    </a:cubicBezTo>
                    <a:cubicBezTo>
                      <a:pt x="588" y="1"/>
                      <a:pt x="588" y="1"/>
                      <a:pt x="588" y="1"/>
                    </a:cubicBezTo>
                    <a:cubicBezTo>
                      <a:pt x="570" y="1"/>
                      <a:pt x="570" y="1"/>
                      <a:pt x="570" y="1"/>
                    </a:cubicBezTo>
                    <a:cubicBezTo>
                      <a:pt x="570" y="2"/>
                      <a:pt x="570" y="2"/>
                      <a:pt x="570" y="2"/>
                    </a:cubicBezTo>
                    <a:cubicBezTo>
                      <a:pt x="573" y="2"/>
                      <a:pt x="574" y="3"/>
                      <a:pt x="575" y="3"/>
                    </a:cubicBezTo>
                    <a:cubicBezTo>
                      <a:pt x="576" y="4"/>
                      <a:pt x="576" y="5"/>
                      <a:pt x="576" y="8"/>
                    </a:cubicBezTo>
                    <a:cubicBezTo>
                      <a:pt x="576" y="35"/>
                      <a:pt x="576" y="35"/>
                      <a:pt x="576" y="35"/>
                    </a:cubicBezTo>
                    <a:cubicBezTo>
                      <a:pt x="576" y="37"/>
                      <a:pt x="576" y="38"/>
                      <a:pt x="575" y="39"/>
                    </a:cubicBezTo>
                    <a:cubicBezTo>
                      <a:pt x="574" y="40"/>
                      <a:pt x="573" y="40"/>
                      <a:pt x="570" y="40"/>
                    </a:cubicBezTo>
                    <a:cubicBezTo>
                      <a:pt x="570" y="41"/>
                      <a:pt x="570" y="41"/>
                      <a:pt x="570" y="41"/>
                    </a:cubicBezTo>
                    <a:close/>
                    <a:moveTo>
                      <a:pt x="620" y="40"/>
                    </a:moveTo>
                    <a:cubicBezTo>
                      <a:pt x="617" y="40"/>
                      <a:pt x="615" y="39"/>
                      <a:pt x="615" y="39"/>
                    </a:cubicBezTo>
                    <a:cubicBezTo>
                      <a:pt x="614" y="38"/>
                      <a:pt x="614" y="37"/>
                      <a:pt x="614" y="35"/>
                    </a:cubicBezTo>
                    <a:cubicBezTo>
                      <a:pt x="614" y="4"/>
                      <a:pt x="614" y="4"/>
                      <a:pt x="614" y="4"/>
                    </a:cubicBezTo>
                    <a:cubicBezTo>
                      <a:pt x="617" y="4"/>
                      <a:pt x="617" y="4"/>
                      <a:pt x="617" y="4"/>
                    </a:cubicBezTo>
                    <a:cubicBezTo>
                      <a:pt x="621" y="4"/>
                      <a:pt x="623" y="4"/>
                      <a:pt x="624" y="5"/>
                    </a:cubicBezTo>
                    <a:cubicBezTo>
                      <a:pt x="625" y="6"/>
                      <a:pt x="626" y="8"/>
                      <a:pt x="627" y="11"/>
                    </a:cubicBezTo>
                    <a:cubicBezTo>
                      <a:pt x="628" y="11"/>
                      <a:pt x="628" y="11"/>
                      <a:pt x="628" y="11"/>
                    </a:cubicBezTo>
                    <a:cubicBezTo>
                      <a:pt x="628" y="1"/>
                      <a:pt x="628" y="1"/>
                      <a:pt x="628" y="1"/>
                    </a:cubicBezTo>
                    <a:cubicBezTo>
                      <a:pt x="594" y="1"/>
                      <a:pt x="594" y="1"/>
                      <a:pt x="594" y="1"/>
                    </a:cubicBezTo>
                    <a:cubicBezTo>
                      <a:pt x="593" y="11"/>
                      <a:pt x="593" y="11"/>
                      <a:pt x="593" y="11"/>
                    </a:cubicBezTo>
                    <a:cubicBezTo>
                      <a:pt x="595" y="11"/>
                      <a:pt x="595" y="11"/>
                      <a:pt x="595" y="11"/>
                    </a:cubicBezTo>
                    <a:cubicBezTo>
                      <a:pt x="595" y="8"/>
                      <a:pt x="596" y="6"/>
                      <a:pt x="597" y="5"/>
                    </a:cubicBezTo>
                    <a:cubicBezTo>
                      <a:pt x="599" y="4"/>
                      <a:pt x="601" y="4"/>
                      <a:pt x="604" y="4"/>
                    </a:cubicBezTo>
                    <a:cubicBezTo>
                      <a:pt x="608" y="4"/>
                      <a:pt x="608" y="4"/>
                      <a:pt x="608" y="4"/>
                    </a:cubicBezTo>
                    <a:cubicBezTo>
                      <a:pt x="608" y="34"/>
                      <a:pt x="608" y="34"/>
                      <a:pt x="608" y="34"/>
                    </a:cubicBezTo>
                    <a:cubicBezTo>
                      <a:pt x="608" y="37"/>
                      <a:pt x="607" y="38"/>
                      <a:pt x="607" y="39"/>
                    </a:cubicBezTo>
                    <a:cubicBezTo>
                      <a:pt x="606" y="39"/>
                      <a:pt x="604" y="40"/>
                      <a:pt x="602" y="40"/>
                    </a:cubicBezTo>
                    <a:cubicBezTo>
                      <a:pt x="602" y="41"/>
                      <a:pt x="602" y="41"/>
                      <a:pt x="602" y="41"/>
                    </a:cubicBezTo>
                    <a:cubicBezTo>
                      <a:pt x="620" y="41"/>
                      <a:pt x="620" y="41"/>
                      <a:pt x="620" y="41"/>
                    </a:cubicBezTo>
                    <a:cubicBezTo>
                      <a:pt x="620" y="40"/>
                      <a:pt x="620" y="40"/>
                      <a:pt x="620" y="40"/>
                    </a:cubicBezTo>
                    <a:close/>
                    <a:moveTo>
                      <a:pt x="675" y="1"/>
                    </a:moveTo>
                    <a:cubicBezTo>
                      <a:pt x="661" y="1"/>
                      <a:pt x="661" y="1"/>
                      <a:pt x="661" y="1"/>
                    </a:cubicBezTo>
                    <a:cubicBezTo>
                      <a:pt x="661" y="2"/>
                      <a:pt x="661" y="2"/>
                      <a:pt x="661" y="2"/>
                    </a:cubicBezTo>
                    <a:cubicBezTo>
                      <a:pt x="664" y="2"/>
                      <a:pt x="666" y="3"/>
                      <a:pt x="666" y="4"/>
                    </a:cubicBezTo>
                    <a:cubicBezTo>
                      <a:pt x="666" y="5"/>
                      <a:pt x="665" y="6"/>
                      <a:pt x="665" y="6"/>
                    </a:cubicBezTo>
                    <a:cubicBezTo>
                      <a:pt x="656" y="20"/>
                      <a:pt x="656" y="20"/>
                      <a:pt x="656" y="20"/>
                    </a:cubicBezTo>
                    <a:cubicBezTo>
                      <a:pt x="647" y="7"/>
                      <a:pt x="647" y="7"/>
                      <a:pt x="647" y="7"/>
                    </a:cubicBezTo>
                    <a:cubicBezTo>
                      <a:pt x="646" y="6"/>
                      <a:pt x="646" y="5"/>
                      <a:pt x="646" y="4"/>
                    </a:cubicBezTo>
                    <a:cubicBezTo>
                      <a:pt x="646" y="3"/>
                      <a:pt x="647" y="2"/>
                      <a:pt x="650" y="2"/>
                    </a:cubicBezTo>
                    <a:cubicBezTo>
                      <a:pt x="650" y="2"/>
                      <a:pt x="650" y="2"/>
                      <a:pt x="650" y="2"/>
                    </a:cubicBezTo>
                    <a:cubicBezTo>
                      <a:pt x="650" y="1"/>
                      <a:pt x="650" y="1"/>
                      <a:pt x="650" y="1"/>
                    </a:cubicBezTo>
                    <a:cubicBezTo>
                      <a:pt x="634" y="1"/>
                      <a:pt x="634" y="1"/>
                      <a:pt x="634" y="1"/>
                    </a:cubicBezTo>
                    <a:cubicBezTo>
                      <a:pt x="634" y="2"/>
                      <a:pt x="634" y="2"/>
                      <a:pt x="634" y="2"/>
                    </a:cubicBezTo>
                    <a:cubicBezTo>
                      <a:pt x="635" y="2"/>
                      <a:pt x="636" y="3"/>
                      <a:pt x="637" y="4"/>
                    </a:cubicBezTo>
                    <a:cubicBezTo>
                      <a:pt x="638" y="5"/>
                      <a:pt x="640" y="8"/>
                      <a:pt x="643" y="12"/>
                    </a:cubicBezTo>
                    <a:cubicBezTo>
                      <a:pt x="651" y="23"/>
                      <a:pt x="651" y="23"/>
                      <a:pt x="651" y="23"/>
                    </a:cubicBezTo>
                    <a:cubicBezTo>
                      <a:pt x="651" y="34"/>
                      <a:pt x="651" y="34"/>
                      <a:pt x="651" y="34"/>
                    </a:cubicBezTo>
                    <a:cubicBezTo>
                      <a:pt x="651" y="37"/>
                      <a:pt x="651" y="38"/>
                      <a:pt x="650" y="39"/>
                    </a:cubicBezTo>
                    <a:cubicBezTo>
                      <a:pt x="650" y="40"/>
                      <a:pt x="648" y="40"/>
                      <a:pt x="645" y="40"/>
                    </a:cubicBezTo>
                    <a:cubicBezTo>
                      <a:pt x="645" y="41"/>
                      <a:pt x="645" y="41"/>
                      <a:pt x="645" y="41"/>
                    </a:cubicBezTo>
                    <a:cubicBezTo>
                      <a:pt x="664" y="41"/>
                      <a:pt x="664" y="41"/>
                      <a:pt x="664" y="41"/>
                    </a:cubicBezTo>
                    <a:cubicBezTo>
                      <a:pt x="664" y="40"/>
                      <a:pt x="664" y="40"/>
                      <a:pt x="664" y="40"/>
                    </a:cubicBezTo>
                    <a:cubicBezTo>
                      <a:pt x="661" y="40"/>
                      <a:pt x="659" y="40"/>
                      <a:pt x="659" y="39"/>
                    </a:cubicBezTo>
                    <a:cubicBezTo>
                      <a:pt x="658" y="38"/>
                      <a:pt x="657" y="37"/>
                      <a:pt x="657" y="35"/>
                    </a:cubicBezTo>
                    <a:cubicBezTo>
                      <a:pt x="657" y="23"/>
                      <a:pt x="657" y="23"/>
                      <a:pt x="657" y="23"/>
                    </a:cubicBezTo>
                    <a:cubicBezTo>
                      <a:pt x="666" y="9"/>
                      <a:pt x="666" y="9"/>
                      <a:pt x="666" y="9"/>
                    </a:cubicBezTo>
                    <a:cubicBezTo>
                      <a:pt x="669" y="4"/>
                      <a:pt x="672" y="2"/>
                      <a:pt x="675" y="2"/>
                    </a:cubicBezTo>
                    <a:cubicBezTo>
                      <a:pt x="675" y="1"/>
                      <a:pt x="675" y="1"/>
                      <a:pt x="675"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10" name="组合 9"/>
            <p:cNvGrpSpPr/>
            <p:nvPr/>
          </p:nvGrpSpPr>
          <p:grpSpPr>
            <a:xfrm>
              <a:off x="3763962" y="0"/>
              <a:ext cx="1069105" cy="1067923"/>
              <a:chOff x="3851276" y="1292225"/>
              <a:chExt cx="1435100" cy="1433513"/>
            </a:xfrm>
            <a:grpFill/>
          </p:grpSpPr>
          <p:sp>
            <p:nvSpPr>
              <p:cNvPr id="11" name="Freeform 15"/>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2" name="Freeform 16"/>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9" name="Freeform 17"/>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0" name="Freeform 18"/>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1" name="Freeform 19"/>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2" name="Freeform 20"/>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3" name="Freeform 21"/>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4" name="Freeform 22"/>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5" name="Freeform 23"/>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6" name="Freeform 24"/>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spTree>
  </p:cSld>
  <p:clrMapOvr>
    <a:masterClrMapping/>
  </p:clrMapOvr>
  <p:transition spd="slow">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669989D-4831-4E99-B76E-9A53CB0F3A88}" type="datetimeFigureOut">
              <a:rPr lang="zh-CN" altLang="en-US" smtClean="0"/>
              <a:t>2019/5/2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669989D-4831-4E99-B76E-9A53CB0F3A88}" type="datetimeFigureOut">
              <a:rPr lang="zh-CN" altLang="en-US" smtClean="0"/>
              <a:t>2019/5/2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669989D-4831-4E99-B76E-9A53CB0F3A88}" type="datetimeFigureOut">
              <a:rPr lang="zh-CN" altLang="en-US" smtClean="0"/>
              <a:t>2019/5/2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D669989D-4831-4E99-B76E-9A53CB0F3A88}" type="datetimeFigureOut">
              <a:rPr lang="zh-CN" altLang="en-US" smtClean="0"/>
              <a:t>2019/5/24</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EE3F9CDB-1F21-4789-A81E-8FEA25CE194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wipe dir="r"/>
  </p:transition>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notesSlide" Target="../notesSlides/notesSlide6.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5.bin"/><Relationship Id="rId4" Type="http://schemas.openxmlformats.org/officeDocument/2006/relationships/image" Target="../media/image1.png"/></Relationships>
</file>

<file path=ppt/slides/_rels/slide11.xml.rels><?xml version="1.0" encoding="UTF-8" standalone="yes"?>
<Relationships xmlns="http://schemas.openxmlformats.org/package/2006/relationships"><Relationship Id="rId8" Type="http://schemas.openxmlformats.org/officeDocument/2006/relationships/image" Target="../media/image10.emf"/><Relationship Id="rId13" Type="http://schemas.openxmlformats.org/officeDocument/2006/relationships/image" Target="../media/image13.png"/><Relationship Id="rId3" Type="http://schemas.openxmlformats.org/officeDocument/2006/relationships/notesSlide" Target="../notesSlides/notesSlide7.xml"/><Relationship Id="rId7" Type="http://schemas.openxmlformats.org/officeDocument/2006/relationships/oleObject" Target="../embeddings/oleObject8.bin"/><Relationship Id="rId12"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11.wmf"/><Relationship Id="rId4" Type="http://schemas.openxmlformats.org/officeDocument/2006/relationships/image" Target="../media/image1.png"/><Relationship Id="rId9"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4.emf"/><Relationship Id="rId5" Type="http://schemas.openxmlformats.org/officeDocument/2006/relationships/oleObject" Target="../embeddings/oleObject11.bin"/><Relationship Id="rId4" Type="http://schemas.openxmlformats.org/officeDocument/2006/relationships/image" Target="../media/image1.png"/></Relationships>
</file>

<file path=ppt/slides/_rels/slide13.xml.rels><?xml version="1.0" encoding="UTF-8" standalone="yes"?>
<Relationships xmlns="http://schemas.openxmlformats.org/package/2006/relationships"><Relationship Id="rId8" Type="http://schemas.openxmlformats.org/officeDocument/2006/relationships/image" Target="../media/image17.wmf"/><Relationship Id="rId13" Type="http://schemas.openxmlformats.org/officeDocument/2006/relationships/oleObject" Target="../embeddings/oleObject16.bin"/><Relationship Id="rId18" Type="http://schemas.openxmlformats.org/officeDocument/2006/relationships/image" Target="../media/image22.wmf"/><Relationship Id="rId3" Type="http://schemas.openxmlformats.org/officeDocument/2006/relationships/notesSlide" Target="../notesSlides/notesSlide9.xml"/><Relationship Id="rId7" Type="http://schemas.openxmlformats.org/officeDocument/2006/relationships/oleObject" Target="../embeddings/oleObject13.bin"/><Relationship Id="rId12" Type="http://schemas.openxmlformats.org/officeDocument/2006/relationships/image" Target="../media/image19.wmf"/><Relationship Id="rId17" Type="http://schemas.openxmlformats.org/officeDocument/2006/relationships/oleObject" Target="../embeddings/oleObject18.bin"/><Relationship Id="rId2" Type="http://schemas.openxmlformats.org/officeDocument/2006/relationships/slideLayout" Target="../slideLayouts/slideLayout2.xml"/><Relationship Id="rId16" Type="http://schemas.openxmlformats.org/officeDocument/2006/relationships/image" Target="../media/image21.wmf"/><Relationship Id="rId1" Type="http://schemas.openxmlformats.org/officeDocument/2006/relationships/vmlDrawing" Target="../drawings/vmlDrawing6.vml"/><Relationship Id="rId6" Type="http://schemas.openxmlformats.org/officeDocument/2006/relationships/image" Target="../media/image16.w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oleObject" Target="../embeddings/oleObject17.bin"/><Relationship Id="rId10" Type="http://schemas.openxmlformats.org/officeDocument/2006/relationships/image" Target="../media/image18.wmf"/><Relationship Id="rId4" Type="http://schemas.openxmlformats.org/officeDocument/2006/relationships/image" Target="../media/image1.png"/><Relationship Id="rId9" Type="http://schemas.openxmlformats.org/officeDocument/2006/relationships/oleObject" Target="../embeddings/oleObject14.bin"/><Relationship Id="rId14" Type="http://schemas.openxmlformats.org/officeDocument/2006/relationships/image" Target="../media/image20.w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3.emf"/><Relationship Id="rId5" Type="http://schemas.openxmlformats.org/officeDocument/2006/relationships/oleObject" Target="../embeddings/oleObject19.bin"/><Relationship Id="rId4" Type="http://schemas.openxmlformats.org/officeDocument/2006/relationships/image" Target="../media/image1.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4.emf"/><Relationship Id="rId5" Type="http://schemas.openxmlformats.org/officeDocument/2006/relationships/oleObject" Target="../embeddings/oleObject20.bin"/><Relationship Id="rId4" Type="http://schemas.openxmlformats.org/officeDocument/2006/relationships/image" Target="../media/image1.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5.emf"/><Relationship Id="rId5" Type="http://schemas.openxmlformats.org/officeDocument/2006/relationships/oleObject" Target="../embeddings/oleObject21.bin"/><Relationship Id="rId4" Type="http://schemas.openxmlformats.org/officeDocument/2006/relationships/image" Target="../media/image1.png"/></Relationships>
</file>

<file path=ppt/slides/_rels/slide17.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notesSlide" Target="../notesSlides/notesSlide13.xml"/><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6.emf"/><Relationship Id="rId5" Type="http://schemas.openxmlformats.org/officeDocument/2006/relationships/oleObject" Target="../embeddings/oleObject22.bin"/><Relationship Id="rId4" Type="http://schemas.openxmlformats.org/officeDocument/2006/relationships/image" Target="../media/image1.png"/></Relationships>
</file>

<file path=ppt/slides/_rels/slide18.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notesSlide" Target="../notesSlides/notesSlide14.xml"/><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8.emf"/><Relationship Id="rId5" Type="http://schemas.openxmlformats.org/officeDocument/2006/relationships/oleObject" Target="../embeddings/oleObject24.bin"/><Relationship Id="rId4" Type="http://schemas.openxmlformats.org/officeDocument/2006/relationships/image" Target="../media/image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5.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notesSlide" Target="../notesSlides/notesSlide3.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5.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3.bin"/><Relationship Id="rId4"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7" name="直接连接符 46"/>
          <p:cNvCxnSpPr/>
          <p:nvPr/>
        </p:nvCxnSpPr>
        <p:spPr>
          <a:xfrm>
            <a:off x="398739" y="4612193"/>
            <a:ext cx="25120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2" name="矩形 21"/>
          <p:cNvSpPr/>
          <p:nvPr/>
        </p:nvSpPr>
        <p:spPr bwMode="auto">
          <a:xfrm>
            <a:off x="278388" y="4667204"/>
            <a:ext cx="947695" cy="276999"/>
          </a:xfrm>
          <a:prstGeom prst="rect">
            <a:avLst/>
          </a:prstGeom>
        </p:spPr>
        <p:txBody>
          <a:bodyPr wrap="none">
            <a:spAutoFit/>
          </a:bodyPr>
          <a:lstStyle/>
          <a:p>
            <a:pPr>
              <a:defRPr/>
            </a:pPr>
            <a:r>
              <a:rPr lang="en-US" altLang="zh-CN" sz="12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2019-5-29</a:t>
            </a:r>
            <a:endParaRPr lang="zh-CN" altLang="en-US" sz="12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矩形 10"/>
          <p:cNvSpPr/>
          <p:nvPr/>
        </p:nvSpPr>
        <p:spPr bwMode="auto">
          <a:xfrm>
            <a:off x="2372283" y="1434697"/>
            <a:ext cx="5787162" cy="830997"/>
          </a:xfrm>
          <a:prstGeom prst="rect">
            <a:avLst/>
          </a:prstGeom>
        </p:spPr>
        <p:txBody>
          <a:bodyPr wrap="none">
            <a:spAutoFit/>
          </a:bodyPr>
          <a:lstStyle/>
          <a:p>
            <a:pPr algn="ctr">
              <a:defRPr/>
            </a:pPr>
            <a:r>
              <a:rPr lang="zh-CN" altLang="en-US"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面向抗干扰通信的</a:t>
            </a:r>
            <a:r>
              <a:rPr lang="en-US" altLang="zh-CN"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SC-FDE</a:t>
            </a:r>
            <a:r>
              <a:rPr lang="zh-CN" altLang="en-US"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OFDM</a:t>
            </a:r>
          </a:p>
          <a:p>
            <a:pPr algn="ctr">
              <a:defRPr/>
            </a:pPr>
            <a:r>
              <a:rPr lang="zh-CN" altLang="en-US"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组合</a:t>
            </a:r>
            <a:r>
              <a:rPr lang="zh-CN" altLang="en-US"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传输方案设计与实现</a:t>
            </a:r>
          </a:p>
        </p:txBody>
      </p:sp>
      <p:sp>
        <p:nvSpPr>
          <p:cNvPr id="13" name="矩形 12"/>
          <p:cNvSpPr/>
          <p:nvPr/>
        </p:nvSpPr>
        <p:spPr>
          <a:xfrm>
            <a:off x="2411653" y="2320323"/>
            <a:ext cx="5596098" cy="792781"/>
          </a:xfrm>
          <a:prstGeom prst="rect">
            <a:avLst/>
          </a:prstGeom>
        </p:spPr>
        <p:txBody>
          <a:bodyPr wrap="square">
            <a:spAutoFit/>
          </a:bodyPr>
          <a:lstStyle/>
          <a:p>
            <a:pPr lvl="0" algn="ctr">
              <a:lnSpc>
                <a:spcPct val="150000"/>
              </a:lnSpc>
            </a:pPr>
            <a:r>
              <a:rPr lang="en-US" altLang="zh-CN" sz="1600" b="1" dirty="0" smtClean="0">
                <a:solidFill>
                  <a:schemeClr val="accent1"/>
                </a:solidFill>
              </a:rPr>
              <a:t>DESIGN </a:t>
            </a:r>
            <a:r>
              <a:rPr lang="en-US" altLang="zh-CN" sz="1600" b="1" dirty="0">
                <a:solidFill>
                  <a:schemeClr val="accent1"/>
                </a:solidFill>
              </a:rPr>
              <a:t>AND IMPLEMENTATION OF SC-FDE AND OFDM COMBINED TRANSMISSION SCHEME FOR ANTI-JAMMING COMMUNICATION</a:t>
            </a:r>
          </a:p>
        </p:txBody>
      </p:sp>
      <p:cxnSp>
        <p:nvCxnSpPr>
          <p:cNvPr id="14" name="直接连接符 13"/>
          <p:cNvCxnSpPr/>
          <p:nvPr/>
        </p:nvCxnSpPr>
        <p:spPr>
          <a:xfrm flipV="1">
            <a:off x="2509292" y="2320323"/>
            <a:ext cx="5403986" cy="12765"/>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183032" y="4239971"/>
            <a:ext cx="1441420" cy="704232"/>
          </a:xfrm>
          <a:prstGeom prst="rect">
            <a:avLst/>
          </a:prstGeom>
        </p:spPr>
        <p:txBody>
          <a:bodyPr wrap="none">
            <a:spAutoFit/>
          </a:bodyPr>
          <a:lstStyle/>
          <a:p>
            <a:pPr>
              <a:lnSpc>
                <a:spcPct val="150000"/>
              </a:lnSpc>
            </a:pPr>
            <a:r>
              <a:rPr lang="zh-CN" altLang="en-US" sz="1400" b="1" kern="0" dirty="0">
                <a:solidFill>
                  <a:srgbClr val="304371"/>
                </a:solidFill>
                <a:latin typeface="Calibri" panose="020F0502020204030204" pitchFamily="34" charset="0"/>
                <a:ea typeface="微软雅黑" panose="020B0503020204020204" pitchFamily="34" charset="-122"/>
                <a:cs typeface="微软雅黑" panose="020B0503020204020204" pitchFamily="34" charset="-122"/>
              </a:rPr>
              <a:t>答辩</a:t>
            </a:r>
            <a:r>
              <a:rPr lang="zh-CN" altLang="en-US"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rPr>
              <a:t>人：杨晓明</a:t>
            </a:r>
            <a:endParaRPr lang="en-US" altLang="zh-CN"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endParaRPr>
          </a:p>
          <a:p>
            <a:pPr>
              <a:lnSpc>
                <a:spcPct val="150000"/>
              </a:lnSpc>
            </a:pPr>
            <a:r>
              <a:rPr lang="zh-CN" altLang="en-US"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rPr>
              <a:t>导    师：林雪红</a:t>
            </a:r>
            <a:endParaRPr lang="en-US" altLang="zh-CN" sz="1400" b="1" kern="0" dirty="0">
              <a:solidFill>
                <a:srgbClr val="304371"/>
              </a:solidFill>
              <a:latin typeface="Calibri" panose="020F0502020204030204" pitchFamily="34" charset="0"/>
              <a:ea typeface="微软雅黑" panose="020B0503020204020204" pitchFamily="34" charset="-122"/>
              <a:cs typeface="微软雅黑" panose="020B0503020204020204" pitchFamily="34" charset="-122"/>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2" name="Freeform 17"/>
          <p:cNvSpPr>
            <a:spLocks noChangeAspect="1" noEditPoints="1"/>
          </p:cNvSpPr>
          <p:nvPr/>
        </p:nvSpPr>
        <p:spPr bwMode="auto">
          <a:xfrm>
            <a:off x="934027" y="1545694"/>
            <a:ext cx="1181110" cy="1440000"/>
          </a:xfrm>
          <a:custGeom>
            <a:avLst/>
            <a:gdLst>
              <a:gd name="T0" fmla="*/ 67 w 215"/>
              <a:gd name="T1" fmla="*/ 66 h 264"/>
              <a:gd name="T2" fmla="*/ 68 w 215"/>
              <a:gd name="T3" fmla="*/ 64 h 264"/>
              <a:gd name="T4" fmla="*/ 68 w 215"/>
              <a:gd name="T5" fmla="*/ 64 h 264"/>
              <a:gd name="T6" fmla="*/ 68 w 215"/>
              <a:gd name="T7" fmla="*/ 41 h 264"/>
              <a:gd name="T8" fmla="*/ 112 w 215"/>
              <a:gd name="T9" fmla="*/ 68 h 264"/>
              <a:gd name="T10" fmla="*/ 156 w 215"/>
              <a:gd name="T11" fmla="*/ 41 h 264"/>
              <a:gd name="T12" fmla="*/ 156 w 215"/>
              <a:gd name="T13" fmla="*/ 62 h 264"/>
              <a:gd name="T14" fmla="*/ 157 w 215"/>
              <a:gd name="T15" fmla="*/ 66 h 264"/>
              <a:gd name="T16" fmla="*/ 112 w 215"/>
              <a:gd name="T17" fmla="*/ 81 h 264"/>
              <a:gd name="T18" fmla="*/ 67 w 215"/>
              <a:gd name="T19" fmla="*/ 66 h 264"/>
              <a:gd name="T20" fmla="*/ 181 w 215"/>
              <a:gd name="T21" fmla="*/ 21 h 264"/>
              <a:gd name="T22" fmla="*/ 112 w 215"/>
              <a:gd name="T23" fmla="*/ 0 h 264"/>
              <a:gd name="T24" fmla="*/ 43 w 215"/>
              <a:gd name="T25" fmla="*/ 21 h 264"/>
              <a:gd name="T26" fmla="*/ 112 w 215"/>
              <a:gd name="T27" fmla="*/ 63 h 264"/>
              <a:gd name="T28" fmla="*/ 181 w 215"/>
              <a:gd name="T29" fmla="*/ 21 h 264"/>
              <a:gd name="T30" fmla="*/ 67 w 215"/>
              <a:gd name="T31" fmla="*/ 105 h 264"/>
              <a:gd name="T32" fmla="*/ 112 w 215"/>
              <a:gd name="T33" fmla="*/ 148 h 264"/>
              <a:gd name="T34" fmla="*/ 157 w 215"/>
              <a:gd name="T35" fmla="*/ 105 h 264"/>
              <a:gd name="T36" fmla="*/ 157 w 215"/>
              <a:gd name="T37" fmla="*/ 81 h 264"/>
              <a:gd name="T38" fmla="*/ 112 w 215"/>
              <a:gd name="T39" fmla="*/ 92 h 264"/>
              <a:gd name="T40" fmla="*/ 67 w 215"/>
              <a:gd name="T41" fmla="*/ 81 h 264"/>
              <a:gd name="T42" fmla="*/ 67 w 215"/>
              <a:gd name="T43" fmla="*/ 105 h 264"/>
              <a:gd name="T44" fmla="*/ 215 w 215"/>
              <a:gd name="T45" fmla="*/ 202 h 264"/>
              <a:gd name="T46" fmla="*/ 215 w 215"/>
              <a:gd name="T47" fmla="*/ 264 h 264"/>
              <a:gd name="T48" fmla="*/ 177 w 215"/>
              <a:gd name="T49" fmla="*/ 264 h 264"/>
              <a:gd name="T50" fmla="*/ 177 w 215"/>
              <a:gd name="T51" fmla="*/ 210 h 264"/>
              <a:gd name="T52" fmla="*/ 165 w 215"/>
              <a:gd name="T53" fmla="*/ 210 h 264"/>
              <a:gd name="T54" fmla="*/ 165 w 215"/>
              <a:gd name="T55" fmla="*/ 264 h 264"/>
              <a:gd name="T56" fmla="*/ 52 w 215"/>
              <a:gd name="T57" fmla="*/ 264 h 264"/>
              <a:gd name="T58" fmla="*/ 52 w 215"/>
              <a:gd name="T59" fmla="*/ 210 h 264"/>
              <a:gd name="T60" fmla="*/ 40 w 215"/>
              <a:gd name="T61" fmla="*/ 210 h 264"/>
              <a:gd name="T62" fmla="*/ 40 w 215"/>
              <a:gd name="T63" fmla="*/ 264 h 264"/>
              <a:gd name="T64" fmla="*/ 3 w 215"/>
              <a:gd name="T65" fmla="*/ 264 h 264"/>
              <a:gd name="T66" fmla="*/ 3 w 215"/>
              <a:gd name="T67" fmla="*/ 202 h 264"/>
              <a:gd name="T68" fmla="*/ 64 w 215"/>
              <a:gd name="T69" fmla="*/ 154 h 264"/>
              <a:gd name="T70" fmla="*/ 99 w 215"/>
              <a:gd name="T71" fmla="*/ 154 h 264"/>
              <a:gd name="T72" fmla="*/ 111 w 215"/>
              <a:gd name="T73" fmla="*/ 174 h 264"/>
              <a:gd name="T74" fmla="*/ 124 w 215"/>
              <a:gd name="T75" fmla="*/ 154 h 264"/>
              <a:gd name="T76" fmla="*/ 154 w 215"/>
              <a:gd name="T77" fmla="*/ 154 h 264"/>
              <a:gd name="T78" fmla="*/ 215 w 215"/>
              <a:gd name="T79" fmla="*/ 202 h 264"/>
              <a:gd name="T80" fmla="*/ 122 w 215"/>
              <a:gd name="T81" fmla="*/ 195 h 264"/>
              <a:gd name="T82" fmla="*/ 112 w 215"/>
              <a:gd name="T83" fmla="*/ 177 h 264"/>
              <a:gd name="T84" fmla="*/ 101 w 215"/>
              <a:gd name="T85" fmla="*/ 195 h 264"/>
              <a:gd name="T86" fmla="*/ 112 w 215"/>
              <a:gd name="T87" fmla="*/ 247 h 264"/>
              <a:gd name="T88" fmla="*/ 122 w 215"/>
              <a:gd name="T89" fmla="*/ 195 h 264"/>
              <a:gd name="T90" fmla="*/ 48 w 215"/>
              <a:gd name="T91" fmla="*/ 71 h 264"/>
              <a:gd name="T92" fmla="*/ 44 w 215"/>
              <a:gd name="T93" fmla="*/ 25 h 264"/>
              <a:gd name="T94" fmla="*/ 40 w 215"/>
              <a:gd name="T95" fmla="*/ 71 h 264"/>
              <a:gd name="T96" fmla="*/ 44 w 215"/>
              <a:gd name="T97" fmla="*/ 84 h 264"/>
              <a:gd name="T98" fmla="*/ 48 w 215"/>
              <a:gd name="T99" fmla="*/ 71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5" h="264">
                <a:moveTo>
                  <a:pt x="67" y="66"/>
                </a:moveTo>
                <a:cubicBezTo>
                  <a:pt x="67" y="66"/>
                  <a:pt x="67" y="65"/>
                  <a:pt x="68" y="64"/>
                </a:cubicBezTo>
                <a:cubicBezTo>
                  <a:pt x="68" y="64"/>
                  <a:pt x="68" y="64"/>
                  <a:pt x="68" y="64"/>
                </a:cubicBezTo>
                <a:cubicBezTo>
                  <a:pt x="68" y="41"/>
                  <a:pt x="68" y="41"/>
                  <a:pt x="68" y="41"/>
                </a:cubicBezTo>
                <a:cubicBezTo>
                  <a:pt x="112" y="68"/>
                  <a:pt x="112" y="68"/>
                  <a:pt x="112" y="68"/>
                </a:cubicBezTo>
                <a:cubicBezTo>
                  <a:pt x="156" y="41"/>
                  <a:pt x="156" y="41"/>
                  <a:pt x="156" y="41"/>
                </a:cubicBezTo>
                <a:cubicBezTo>
                  <a:pt x="156" y="62"/>
                  <a:pt x="156" y="62"/>
                  <a:pt x="156" y="62"/>
                </a:cubicBezTo>
                <a:cubicBezTo>
                  <a:pt x="157" y="65"/>
                  <a:pt x="157" y="66"/>
                  <a:pt x="157" y="66"/>
                </a:cubicBezTo>
                <a:cubicBezTo>
                  <a:pt x="157" y="75"/>
                  <a:pt x="137" y="81"/>
                  <a:pt x="112" y="81"/>
                </a:cubicBezTo>
                <a:cubicBezTo>
                  <a:pt x="87" y="81"/>
                  <a:pt x="67" y="74"/>
                  <a:pt x="67" y="66"/>
                </a:cubicBezTo>
                <a:close/>
                <a:moveTo>
                  <a:pt x="181" y="21"/>
                </a:moveTo>
                <a:cubicBezTo>
                  <a:pt x="112" y="0"/>
                  <a:pt x="112" y="0"/>
                  <a:pt x="112" y="0"/>
                </a:cubicBezTo>
                <a:cubicBezTo>
                  <a:pt x="43" y="21"/>
                  <a:pt x="43" y="21"/>
                  <a:pt x="43" y="21"/>
                </a:cubicBezTo>
                <a:cubicBezTo>
                  <a:pt x="112" y="63"/>
                  <a:pt x="112" y="63"/>
                  <a:pt x="112" y="63"/>
                </a:cubicBezTo>
                <a:lnTo>
                  <a:pt x="181" y="21"/>
                </a:lnTo>
                <a:close/>
                <a:moveTo>
                  <a:pt x="67" y="105"/>
                </a:moveTo>
                <a:cubicBezTo>
                  <a:pt x="67" y="129"/>
                  <a:pt x="87" y="148"/>
                  <a:pt x="112" y="148"/>
                </a:cubicBezTo>
                <a:cubicBezTo>
                  <a:pt x="137" y="148"/>
                  <a:pt x="157" y="129"/>
                  <a:pt x="157" y="105"/>
                </a:cubicBezTo>
                <a:cubicBezTo>
                  <a:pt x="157" y="81"/>
                  <a:pt x="157" y="81"/>
                  <a:pt x="157" y="81"/>
                </a:cubicBezTo>
                <a:cubicBezTo>
                  <a:pt x="157" y="81"/>
                  <a:pt x="142" y="92"/>
                  <a:pt x="112" y="92"/>
                </a:cubicBezTo>
                <a:cubicBezTo>
                  <a:pt x="82" y="92"/>
                  <a:pt x="67" y="81"/>
                  <a:pt x="67" y="81"/>
                </a:cubicBezTo>
                <a:lnTo>
                  <a:pt x="67" y="105"/>
                </a:lnTo>
                <a:close/>
                <a:moveTo>
                  <a:pt x="215" y="202"/>
                </a:moveTo>
                <a:cubicBezTo>
                  <a:pt x="215" y="264"/>
                  <a:pt x="215" y="264"/>
                  <a:pt x="215" y="264"/>
                </a:cubicBezTo>
                <a:cubicBezTo>
                  <a:pt x="177" y="264"/>
                  <a:pt x="177" y="264"/>
                  <a:pt x="177" y="264"/>
                </a:cubicBezTo>
                <a:cubicBezTo>
                  <a:pt x="177" y="210"/>
                  <a:pt x="177" y="210"/>
                  <a:pt x="177" y="210"/>
                </a:cubicBezTo>
                <a:cubicBezTo>
                  <a:pt x="165" y="210"/>
                  <a:pt x="165" y="210"/>
                  <a:pt x="165" y="210"/>
                </a:cubicBezTo>
                <a:cubicBezTo>
                  <a:pt x="165" y="264"/>
                  <a:pt x="165" y="264"/>
                  <a:pt x="165" y="264"/>
                </a:cubicBezTo>
                <a:cubicBezTo>
                  <a:pt x="52" y="264"/>
                  <a:pt x="52" y="264"/>
                  <a:pt x="52" y="264"/>
                </a:cubicBezTo>
                <a:cubicBezTo>
                  <a:pt x="52" y="210"/>
                  <a:pt x="52" y="210"/>
                  <a:pt x="52" y="210"/>
                </a:cubicBezTo>
                <a:cubicBezTo>
                  <a:pt x="40" y="210"/>
                  <a:pt x="40" y="210"/>
                  <a:pt x="40" y="210"/>
                </a:cubicBezTo>
                <a:cubicBezTo>
                  <a:pt x="40" y="264"/>
                  <a:pt x="40" y="264"/>
                  <a:pt x="40" y="264"/>
                </a:cubicBezTo>
                <a:cubicBezTo>
                  <a:pt x="3" y="264"/>
                  <a:pt x="3" y="264"/>
                  <a:pt x="3" y="264"/>
                </a:cubicBezTo>
                <a:cubicBezTo>
                  <a:pt x="3" y="202"/>
                  <a:pt x="3" y="202"/>
                  <a:pt x="3" y="202"/>
                </a:cubicBezTo>
                <a:cubicBezTo>
                  <a:pt x="3" y="202"/>
                  <a:pt x="0" y="155"/>
                  <a:pt x="64" y="154"/>
                </a:cubicBezTo>
                <a:cubicBezTo>
                  <a:pt x="99" y="154"/>
                  <a:pt x="99" y="154"/>
                  <a:pt x="99" y="154"/>
                </a:cubicBezTo>
                <a:cubicBezTo>
                  <a:pt x="111" y="174"/>
                  <a:pt x="111" y="174"/>
                  <a:pt x="111" y="174"/>
                </a:cubicBezTo>
                <a:cubicBezTo>
                  <a:pt x="124" y="154"/>
                  <a:pt x="124" y="154"/>
                  <a:pt x="124" y="154"/>
                </a:cubicBezTo>
                <a:cubicBezTo>
                  <a:pt x="154" y="154"/>
                  <a:pt x="154" y="154"/>
                  <a:pt x="154" y="154"/>
                </a:cubicBezTo>
                <a:cubicBezTo>
                  <a:pt x="154" y="154"/>
                  <a:pt x="211" y="153"/>
                  <a:pt x="215" y="202"/>
                </a:cubicBezTo>
                <a:close/>
                <a:moveTo>
                  <a:pt x="122" y="195"/>
                </a:moveTo>
                <a:cubicBezTo>
                  <a:pt x="112" y="177"/>
                  <a:pt x="112" y="177"/>
                  <a:pt x="112" y="177"/>
                </a:cubicBezTo>
                <a:cubicBezTo>
                  <a:pt x="101" y="195"/>
                  <a:pt x="101" y="195"/>
                  <a:pt x="101" y="195"/>
                </a:cubicBezTo>
                <a:cubicBezTo>
                  <a:pt x="112" y="247"/>
                  <a:pt x="112" y="247"/>
                  <a:pt x="112" y="247"/>
                </a:cubicBezTo>
                <a:lnTo>
                  <a:pt x="122" y="195"/>
                </a:lnTo>
                <a:close/>
                <a:moveTo>
                  <a:pt x="48" y="71"/>
                </a:moveTo>
                <a:cubicBezTo>
                  <a:pt x="44" y="25"/>
                  <a:pt x="44" y="25"/>
                  <a:pt x="44" y="25"/>
                </a:cubicBezTo>
                <a:cubicBezTo>
                  <a:pt x="40" y="71"/>
                  <a:pt x="40" y="71"/>
                  <a:pt x="40" y="71"/>
                </a:cubicBezTo>
                <a:cubicBezTo>
                  <a:pt x="44" y="84"/>
                  <a:pt x="44" y="84"/>
                  <a:pt x="44" y="84"/>
                </a:cubicBezTo>
                <a:lnTo>
                  <a:pt x="48" y="7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系统结构</a:t>
            </a:r>
            <a:endParaRPr lang="zh-CN" altLang="en-US" sz="1200" dirty="0">
              <a:solidFill>
                <a:schemeClr val="accent1"/>
              </a:solidFill>
              <a:latin typeface="微软雅黑" panose="020B0503020204020204" pitchFamily="34" charset="-122"/>
              <a:ea typeface="微软雅黑" panose="020B0503020204020204" pitchFamily="34" charset="-122"/>
            </a:endParaRPr>
          </a:p>
        </p:txBody>
      </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grpSp>
        <p:nvGrpSpPr>
          <p:cNvPr id="12" name="组合 11"/>
          <p:cNvGrpSpPr/>
          <p:nvPr/>
        </p:nvGrpSpPr>
        <p:grpSpPr>
          <a:xfrm>
            <a:off x="3501058" y="624107"/>
            <a:ext cx="265547" cy="266722"/>
            <a:chOff x="5394325" y="2859088"/>
            <a:chExt cx="358775" cy="360362"/>
          </a:xfrm>
          <a:solidFill>
            <a:schemeClr val="accent1"/>
          </a:solidFill>
        </p:grpSpPr>
        <p:sp>
          <p:nvSpPr>
            <p:cNvPr id="13"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4"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aphicFrame>
        <p:nvGraphicFramePr>
          <p:cNvPr id="6" name="对象 5"/>
          <p:cNvGraphicFramePr>
            <a:graphicFrameLocks noChangeAspect="1"/>
          </p:cNvGraphicFramePr>
          <p:nvPr>
            <p:extLst>
              <p:ext uri="{D42A27DB-BD31-4B8C-83A1-F6EECF244321}">
                <p14:modId xmlns:p14="http://schemas.microsoft.com/office/powerpoint/2010/main" val="192788087"/>
              </p:ext>
            </p:extLst>
          </p:nvPr>
        </p:nvGraphicFramePr>
        <p:xfrm>
          <a:off x="408049" y="1077616"/>
          <a:ext cx="5273675" cy="1882775"/>
        </p:xfrm>
        <a:graphic>
          <a:graphicData uri="http://schemas.openxmlformats.org/presentationml/2006/ole">
            <mc:AlternateContent xmlns:mc="http://schemas.openxmlformats.org/markup-compatibility/2006">
              <mc:Choice xmlns:v="urn:schemas-microsoft-com:vml" Requires="v">
                <p:oleObj spid="_x0000_s3342" name="Visio" r:id="rId5" imgW="10563326" imgH="3771782" progId="Visio.Drawing.15">
                  <p:embed/>
                </p:oleObj>
              </mc:Choice>
              <mc:Fallback>
                <p:oleObj name="Visio" r:id="rId5" imgW="10563326" imgH="3771782"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049" y="1077616"/>
                        <a:ext cx="5273675" cy="188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858801624"/>
              </p:ext>
            </p:extLst>
          </p:nvPr>
        </p:nvGraphicFramePr>
        <p:xfrm>
          <a:off x="420749" y="3117839"/>
          <a:ext cx="5260975" cy="1822450"/>
        </p:xfrm>
        <a:graphic>
          <a:graphicData uri="http://schemas.openxmlformats.org/presentationml/2006/ole">
            <mc:AlternateContent xmlns:mc="http://schemas.openxmlformats.org/markup-compatibility/2006">
              <mc:Choice xmlns:v="urn:schemas-microsoft-com:vml" Requires="v">
                <p:oleObj spid="_x0000_s3343" name="Visio" r:id="rId7" imgW="10686959" imgH="3686213" progId="Visio.Drawing.15">
                  <p:embed/>
                </p:oleObj>
              </mc:Choice>
              <mc:Fallback>
                <p:oleObj name="Visio" r:id="rId7" imgW="10686959" imgH="3686213" progId="Visio.Drawing.15">
                  <p:embed/>
                  <p:pic>
                    <p:nvPicPr>
                      <p:cNvPr id="0" name="Object 7"/>
                      <p:cNvPicPr>
                        <a:picLocks noChangeAspect="1" noChangeArrowheads="1"/>
                      </p:cNvPicPr>
                      <p:nvPr/>
                    </p:nvPicPr>
                    <p:blipFill>
                      <a:blip r:embed="rId8"/>
                      <a:srcRect/>
                      <a:stretch>
                        <a:fillRect/>
                      </a:stretch>
                    </p:blipFill>
                    <p:spPr bwMode="auto">
                      <a:xfrm>
                        <a:off x="420749" y="3117839"/>
                        <a:ext cx="5260975" cy="182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矩形 20"/>
          <p:cNvSpPr/>
          <p:nvPr/>
        </p:nvSpPr>
        <p:spPr>
          <a:xfrm>
            <a:off x="5834375" y="1432618"/>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Turbo </a:t>
            </a:r>
            <a:r>
              <a:rPr lang="zh-CN" altLang="en-US" sz="1400" dirty="0" smtClean="0">
                <a:solidFill>
                  <a:schemeClr val="accent1"/>
                </a:solidFill>
                <a:latin typeface="微软雅黑" panose="020B0503020204020204" pitchFamily="34" charset="-122"/>
                <a:ea typeface="微软雅黑" panose="020B0503020204020204" pitchFamily="34" charset="-122"/>
              </a:rPr>
              <a:t>码</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22" name="矩形 21"/>
          <p:cNvSpPr/>
          <p:nvPr/>
        </p:nvSpPr>
        <p:spPr>
          <a:xfrm>
            <a:off x="6809586" y="1432618"/>
            <a:ext cx="975211"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星座调制</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23" name="矩形 22"/>
          <p:cNvSpPr/>
          <p:nvPr/>
        </p:nvSpPr>
        <p:spPr>
          <a:xfrm>
            <a:off x="7720249" y="1432618"/>
            <a:ext cx="975211"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速率</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3" name="矩形 32"/>
          <p:cNvSpPr/>
          <p:nvPr/>
        </p:nvSpPr>
        <p:spPr>
          <a:xfrm>
            <a:off x="5834375" y="1740395"/>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2</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4" name="矩形 33"/>
          <p:cNvSpPr/>
          <p:nvPr/>
        </p:nvSpPr>
        <p:spPr>
          <a:xfrm>
            <a:off x="6809586" y="1740395"/>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6QAM</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5" name="矩形 34"/>
          <p:cNvSpPr/>
          <p:nvPr/>
        </p:nvSpPr>
        <p:spPr>
          <a:xfrm>
            <a:off x="7720249" y="1740395"/>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54Mbps</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2" name="矩形 41"/>
          <p:cNvSpPr/>
          <p:nvPr/>
        </p:nvSpPr>
        <p:spPr>
          <a:xfrm>
            <a:off x="5834375" y="2048172"/>
            <a:ext cx="975211" cy="307777"/>
          </a:xfrm>
          <a:prstGeom prst="rect">
            <a:avLst/>
          </a:prstGeom>
        </p:spPr>
        <p:txBody>
          <a:bodyPr wrap="square">
            <a:spAutoFit/>
          </a:bodyPr>
          <a:lstStyle/>
          <a:p>
            <a:pPr algn="ctr"/>
            <a:r>
              <a:rPr lang="en-US" altLang="zh-CN" sz="1400" dirty="0">
                <a:solidFill>
                  <a:schemeClr val="accent1"/>
                </a:solidFill>
                <a:latin typeface="微软雅黑" panose="020B0503020204020204" pitchFamily="34" charset="-122"/>
                <a:ea typeface="微软雅黑" panose="020B0503020204020204" pitchFamily="34" charset="-122"/>
              </a:rPr>
              <a:t>2</a:t>
            </a:r>
            <a:r>
              <a:rPr lang="en-US" altLang="zh-CN" sz="1400" dirty="0" smtClean="0">
                <a:solidFill>
                  <a:schemeClr val="accent1"/>
                </a:solidFill>
                <a:latin typeface="微软雅黑" panose="020B0503020204020204" pitchFamily="34" charset="-122"/>
                <a:ea typeface="微软雅黑" panose="020B0503020204020204" pitchFamily="34" charset="-122"/>
              </a:rPr>
              <a:t>/3</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3" name="矩形 42"/>
          <p:cNvSpPr/>
          <p:nvPr/>
        </p:nvSpPr>
        <p:spPr>
          <a:xfrm>
            <a:off x="6809586" y="2048172"/>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QPSK</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4" name="矩形 43"/>
          <p:cNvSpPr/>
          <p:nvPr/>
        </p:nvSpPr>
        <p:spPr>
          <a:xfrm>
            <a:off x="7720249" y="2048172"/>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36Mbps</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5" name="矩形 44"/>
          <p:cNvSpPr/>
          <p:nvPr/>
        </p:nvSpPr>
        <p:spPr>
          <a:xfrm>
            <a:off x="5834375" y="2355949"/>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3</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6" name="矩形 45"/>
          <p:cNvSpPr/>
          <p:nvPr/>
        </p:nvSpPr>
        <p:spPr>
          <a:xfrm>
            <a:off x="6809586" y="2355949"/>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QPSK</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7" name="矩形 46"/>
          <p:cNvSpPr/>
          <p:nvPr/>
        </p:nvSpPr>
        <p:spPr>
          <a:xfrm>
            <a:off x="7720249" y="2355949"/>
            <a:ext cx="975211" cy="307777"/>
          </a:xfrm>
          <a:prstGeom prst="rect">
            <a:avLst/>
          </a:prstGeom>
        </p:spPr>
        <p:txBody>
          <a:bodyPr wrap="square">
            <a:spAutoFit/>
          </a:bodyPr>
          <a:lstStyle/>
          <a:p>
            <a:pPr algn="ctr"/>
            <a:r>
              <a:rPr lang="en-US" altLang="zh-CN" sz="1400" dirty="0">
                <a:solidFill>
                  <a:schemeClr val="accent1"/>
                </a:solidFill>
                <a:latin typeface="微软雅黑" panose="020B0503020204020204" pitchFamily="34" charset="-122"/>
                <a:ea typeface="微软雅黑" panose="020B0503020204020204" pitchFamily="34" charset="-122"/>
              </a:rPr>
              <a:t>1</a:t>
            </a:r>
            <a:r>
              <a:rPr lang="en-US" altLang="zh-CN" sz="1400" dirty="0" smtClean="0">
                <a:solidFill>
                  <a:schemeClr val="accent1"/>
                </a:solidFill>
                <a:latin typeface="微软雅黑" panose="020B0503020204020204" pitchFamily="34" charset="-122"/>
                <a:ea typeface="微软雅黑" panose="020B0503020204020204" pitchFamily="34" charset="-122"/>
              </a:rPr>
              <a:t>8Mbps</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8" name="矩形 47"/>
          <p:cNvSpPr/>
          <p:nvPr/>
        </p:nvSpPr>
        <p:spPr>
          <a:xfrm>
            <a:off x="5834375" y="1085841"/>
            <a:ext cx="240669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在</a:t>
            </a:r>
            <a:r>
              <a:rPr lang="en-US" altLang="zh-CN" sz="1400" dirty="0" smtClean="0">
                <a:solidFill>
                  <a:schemeClr val="accent1"/>
                </a:solidFill>
                <a:latin typeface="微软雅黑" panose="020B0503020204020204" pitchFamily="34" charset="-122"/>
                <a:ea typeface="微软雅黑" panose="020B0503020204020204" pitchFamily="34" charset="-122"/>
              </a:rPr>
              <a:t>30M</a:t>
            </a:r>
            <a:r>
              <a:rPr lang="zh-CN" altLang="en-US" sz="1400" dirty="0" smtClean="0">
                <a:solidFill>
                  <a:schemeClr val="accent1"/>
                </a:solidFill>
                <a:latin typeface="微软雅黑" panose="020B0503020204020204" pitchFamily="34" charset="-122"/>
                <a:ea typeface="微软雅黑" panose="020B0503020204020204" pitchFamily="34" charset="-122"/>
              </a:rPr>
              <a:t>带宽可用的情况下：</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9" name="矩形 8"/>
          <p:cNvSpPr/>
          <p:nvPr/>
        </p:nvSpPr>
        <p:spPr>
          <a:xfrm>
            <a:off x="5834375" y="3117839"/>
            <a:ext cx="2806819" cy="1169551"/>
          </a:xfrm>
          <a:prstGeom prst="rect">
            <a:avLst/>
          </a:prstGeom>
        </p:spPr>
        <p:txBody>
          <a:bodyPr wrap="square">
            <a:spAutoFit/>
          </a:bodyPr>
          <a:lstStyle/>
          <a:p>
            <a:r>
              <a:rPr lang="zh-CN" altLang="en-US" sz="1400" dirty="0" smtClean="0">
                <a:solidFill>
                  <a:schemeClr val="accent1"/>
                </a:solidFill>
                <a:latin typeface="+mj-ea"/>
                <a:ea typeface="+mj-ea"/>
              </a:rPr>
              <a:t>      以</a:t>
            </a:r>
            <a:r>
              <a:rPr lang="en-US" altLang="zh-CN" sz="1400" dirty="0" smtClean="0">
                <a:solidFill>
                  <a:schemeClr val="accent1"/>
                </a:solidFill>
                <a:latin typeface="+mj-ea"/>
                <a:ea typeface="+mj-ea"/>
              </a:rPr>
              <a:t>10</a:t>
            </a:r>
            <a:r>
              <a:rPr lang="zh-CN" altLang="en-US" sz="1400" dirty="0">
                <a:solidFill>
                  <a:schemeClr val="accent1"/>
                </a:solidFill>
                <a:latin typeface="+mj-ea"/>
                <a:ea typeface="+mj-ea"/>
              </a:rPr>
              <a:t>个</a:t>
            </a:r>
            <a:r>
              <a:rPr lang="zh-CN" altLang="en-US" sz="1400" dirty="0" smtClean="0">
                <a:solidFill>
                  <a:schemeClr val="accent1"/>
                </a:solidFill>
                <a:latin typeface="+mj-ea"/>
                <a:ea typeface="+mj-ea"/>
              </a:rPr>
              <a:t>数据帧为单位，导频</a:t>
            </a:r>
            <a:r>
              <a:rPr lang="zh-CN" altLang="en-US" sz="1400" dirty="0">
                <a:solidFill>
                  <a:schemeClr val="accent1"/>
                </a:solidFill>
                <a:latin typeface="+mj-ea"/>
                <a:ea typeface="+mj-ea"/>
              </a:rPr>
              <a:t>部分完全相同</a:t>
            </a:r>
            <a:r>
              <a:rPr lang="zh-CN" altLang="en-US" sz="1400" dirty="0" smtClean="0">
                <a:solidFill>
                  <a:schemeClr val="accent1"/>
                </a:solidFill>
                <a:latin typeface="+mj-ea"/>
                <a:ea typeface="+mj-ea"/>
              </a:rPr>
              <a:t>，数据部分是编码</a:t>
            </a:r>
            <a:r>
              <a:rPr lang="zh-CN" altLang="en-US" sz="1400" dirty="0">
                <a:solidFill>
                  <a:schemeClr val="accent1"/>
                </a:solidFill>
                <a:latin typeface="+mj-ea"/>
                <a:ea typeface="+mj-ea"/>
              </a:rPr>
              <a:t>完之后的数据的重复序列，在接收端会将所有的重复序列合并</a:t>
            </a:r>
            <a:r>
              <a:rPr lang="zh-CN" altLang="en-US" sz="1400" dirty="0" smtClean="0">
                <a:solidFill>
                  <a:schemeClr val="accent1"/>
                </a:solidFill>
                <a:latin typeface="+mj-ea"/>
                <a:ea typeface="+mj-ea"/>
              </a:rPr>
              <a:t>，用于</a:t>
            </a:r>
            <a:r>
              <a:rPr lang="zh-CN" altLang="en-US" sz="1400" dirty="0">
                <a:solidFill>
                  <a:schemeClr val="accent1"/>
                </a:solidFill>
                <a:latin typeface="+mj-ea"/>
                <a:ea typeface="+mj-ea"/>
              </a:rPr>
              <a:t>获得抗干扰</a:t>
            </a:r>
            <a:r>
              <a:rPr lang="zh-CN" altLang="en-US" sz="1400" dirty="0" smtClean="0">
                <a:solidFill>
                  <a:schemeClr val="accent1"/>
                </a:solidFill>
                <a:latin typeface="+mj-ea"/>
                <a:ea typeface="+mj-ea"/>
              </a:rPr>
              <a:t>增益</a:t>
            </a:r>
            <a:endParaRPr lang="zh-CN" altLang="en-US" sz="1400" dirty="0">
              <a:solidFill>
                <a:schemeClr val="accent1"/>
              </a:solidFill>
              <a:latin typeface="+mj-ea"/>
              <a:ea typeface="+mj-ea"/>
            </a:endParaRPr>
          </a:p>
        </p:txBody>
      </p:sp>
    </p:spTree>
    <p:extLst>
      <p:ext uri="{BB962C8B-B14F-4D97-AF65-F5344CB8AC3E}">
        <p14:creationId xmlns:p14="http://schemas.microsoft.com/office/powerpoint/2010/main" val="925442469"/>
      </p:ext>
    </p:extLst>
  </p:cSld>
  <p:clrMapOvr>
    <a:masterClrMapping/>
  </p:clrMapOvr>
  <p:transition spd="slow">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0" name="矩形 29"/>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导频设计</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3501058" y="624107"/>
            <a:ext cx="265547" cy="266722"/>
            <a:chOff x="5394325" y="2859088"/>
            <a:chExt cx="358775" cy="360362"/>
          </a:xfrm>
          <a:solidFill>
            <a:schemeClr val="accent1"/>
          </a:solidFill>
        </p:grpSpPr>
        <p:sp>
          <p:nvSpPr>
            <p:cNvPr id="32"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6"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7"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8"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9"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0"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41" name="矩形 40"/>
          <p:cNvSpPr/>
          <p:nvPr/>
        </p:nvSpPr>
        <p:spPr>
          <a:xfrm>
            <a:off x="715707" y="990702"/>
            <a:ext cx="2329180" cy="523220"/>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业务信道</a:t>
            </a:r>
            <a:endParaRPr lang="en-US" altLang="zh-CN" sz="1400" dirty="0" smtClean="0">
              <a:solidFill>
                <a:schemeClr val="accent1"/>
              </a:solidFill>
              <a:latin typeface="微软雅黑" panose="020B0503020204020204" pitchFamily="34" charset="-122"/>
              <a:ea typeface="微软雅黑" panose="020B0503020204020204" pitchFamily="34" charset="-122"/>
            </a:endParaRPr>
          </a:p>
          <a:p>
            <a:pPr algn="ctr"/>
            <a:r>
              <a:rPr lang="zh-CN" altLang="en-US" sz="1400" dirty="0" smtClean="0">
                <a:solidFill>
                  <a:schemeClr val="accent1"/>
                </a:solidFill>
                <a:latin typeface="微软雅黑" panose="020B0503020204020204" pitchFamily="34" charset="-122"/>
                <a:ea typeface="微软雅黑" panose="020B0503020204020204" pitchFamily="34" charset="-122"/>
              </a:rPr>
              <a:t>块状导频</a:t>
            </a:r>
            <a:r>
              <a:rPr lang="en-US" altLang="zh-CN" sz="1400" dirty="0" err="1" smtClean="0">
                <a:solidFill>
                  <a:schemeClr val="accent1"/>
                </a:solidFill>
                <a:latin typeface="微软雅黑" panose="020B0503020204020204" pitchFamily="34" charset="-122"/>
                <a:ea typeface="微软雅黑" panose="020B0503020204020204" pitchFamily="34" charset="-122"/>
              </a:rPr>
              <a:t>Zadoff</a:t>
            </a:r>
            <a:r>
              <a:rPr lang="en-US" altLang="zh-CN" sz="1400" dirty="0" smtClean="0">
                <a:solidFill>
                  <a:schemeClr val="accent1"/>
                </a:solidFill>
                <a:latin typeface="微软雅黑" panose="020B0503020204020204" pitchFamily="34" charset="-122"/>
                <a:ea typeface="微软雅黑" panose="020B0503020204020204" pitchFamily="34" charset="-122"/>
              </a:rPr>
              <a:t>-Chu</a:t>
            </a:r>
            <a:r>
              <a:rPr lang="zh-CN" altLang="en-US" sz="1400" dirty="0" smtClean="0">
                <a:solidFill>
                  <a:schemeClr val="accent1"/>
                </a:solidFill>
                <a:latin typeface="微软雅黑" panose="020B0503020204020204" pitchFamily="34" charset="-122"/>
                <a:ea typeface="微软雅黑" panose="020B0503020204020204" pitchFamily="34" charset="-122"/>
              </a:rPr>
              <a:t>序列</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337605" y="2064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786447798"/>
              </p:ext>
            </p:extLst>
          </p:nvPr>
        </p:nvGraphicFramePr>
        <p:xfrm>
          <a:off x="337605" y="1634686"/>
          <a:ext cx="3429000" cy="762000"/>
        </p:xfrm>
        <a:graphic>
          <a:graphicData uri="http://schemas.openxmlformats.org/presentationml/2006/ole">
            <mc:AlternateContent xmlns:mc="http://schemas.openxmlformats.org/markup-compatibility/2006">
              <mc:Choice xmlns:v="urn:schemas-microsoft-com:vml" Requires="v">
                <p:oleObj spid="_x0000_s4555" r:id="rId5" imgW="3416300" imgH="736600" progId="Equation.DSMT4">
                  <p:embed/>
                </p:oleObj>
              </mc:Choice>
              <mc:Fallback>
                <p:oleObj r:id="rId5" imgW="3416300" imgH="7366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605" y="1634686"/>
                        <a:ext cx="34290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35090710"/>
              </p:ext>
            </p:extLst>
          </p:nvPr>
        </p:nvGraphicFramePr>
        <p:xfrm>
          <a:off x="359048" y="2609215"/>
          <a:ext cx="3207809" cy="2359205"/>
        </p:xfrm>
        <a:graphic>
          <a:graphicData uri="http://schemas.openxmlformats.org/presentationml/2006/ole">
            <mc:AlternateContent xmlns:mc="http://schemas.openxmlformats.org/markup-compatibility/2006">
              <mc:Choice xmlns:v="urn:schemas-microsoft-com:vml" Requires="v">
                <p:oleObj spid="_x0000_s4556" name="Visio" r:id="rId7" imgW="8105784" imgH="5981728" progId="Visio.Drawing.15">
                  <p:embed/>
                </p:oleObj>
              </mc:Choice>
              <mc:Fallback>
                <p:oleObj name="Visio" r:id="rId7" imgW="8105784" imgH="5981728" progId="Visio.Drawing.15">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9048" y="2609215"/>
                        <a:ext cx="3207809" cy="2359205"/>
                      </a:xfrm>
                      <a:prstGeom prst="rect">
                        <a:avLst/>
                      </a:prstGeom>
                      <a:noFill/>
                    </p:spPr>
                  </p:pic>
                </p:oleObj>
              </mc:Fallback>
            </mc:AlternateContent>
          </a:graphicData>
        </a:graphic>
      </p:graphicFrame>
      <p:sp>
        <p:nvSpPr>
          <p:cNvPr id="49" name="矩形 48"/>
          <p:cNvSpPr/>
          <p:nvPr/>
        </p:nvSpPr>
        <p:spPr>
          <a:xfrm>
            <a:off x="4831415" y="958070"/>
            <a:ext cx="2329180" cy="523220"/>
          </a:xfrm>
          <a:prstGeom prst="rect">
            <a:avLst/>
          </a:prstGeom>
        </p:spPr>
        <p:txBody>
          <a:bodyPr wrap="squar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控制</a:t>
            </a:r>
            <a:r>
              <a:rPr lang="zh-CN" altLang="en-US" sz="1400" dirty="0" smtClean="0">
                <a:solidFill>
                  <a:schemeClr val="accent1"/>
                </a:solidFill>
                <a:latin typeface="微软雅黑" panose="020B0503020204020204" pitchFamily="34" charset="-122"/>
                <a:ea typeface="微软雅黑" panose="020B0503020204020204" pitchFamily="34" charset="-122"/>
              </a:rPr>
              <a:t>信道</a:t>
            </a:r>
            <a:endParaRPr lang="en-US" altLang="zh-CN" sz="1400" dirty="0" smtClean="0">
              <a:solidFill>
                <a:schemeClr val="accent1"/>
              </a:solidFill>
              <a:latin typeface="微软雅黑" panose="020B0503020204020204" pitchFamily="34" charset="-122"/>
              <a:ea typeface="微软雅黑" panose="020B0503020204020204" pitchFamily="34" charset="-122"/>
            </a:endParaRPr>
          </a:p>
          <a:p>
            <a:pPr algn="ctr"/>
            <a:r>
              <a:rPr lang="zh-CN" altLang="en-US" sz="1400" dirty="0">
                <a:solidFill>
                  <a:schemeClr val="accent1"/>
                </a:solidFill>
                <a:latin typeface="微软雅黑" panose="020B0503020204020204" pitchFamily="34" charset="-122"/>
                <a:ea typeface="微软雅黑" panose="020B0503020204020204" pitchFamily="34" charset="-122"/>
              </a:rPr>
              <a:t>广义分层格雷序列</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2699593724"/>
              </p:ext>
            </p:extLst>
          </p:nvPr>
        </p:nvGraphicFramePr>
        <p:xfrm>
          <a:off x="4936190" y="1480567"/>
          <a:ext cx="2057400" cy="914400"/>
        </p:xfrm>
        <a:graphic>
          <a:graphicData uri="http://schemas.openxmlformats.org/presentationml/2006/ole">
            <mc:AlternateContent xmlns:mc="http://schemas.openxmlformats.org/markup-compatibility/2006">
              <mc:Choice xmlns:v="urn:schemas-microsoft-com:vml" Requires="v">
                <p:oleObj spid="_x0000_s4557" r:id="rId9" imgW="2019300" imgH="939800" progId="Equation.DSMT4">
                  <p:embed/>
                </p:oleObj>
              </mc:Choice>
              <mc:Fallback>
                <p:oleObj r:id="rId9" imgW="2019300" imgH="9398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6190" y="1480567"/>
                        <a:ext cx="2057400" cy="914400"/>
                      </a:xfrm>
                      <a:prstGeom prst="rect">
                        <a:avLst/>
                      </a:prstGeom>
                      <a:noFill/>
                    </p:spPr>
                  </p:pic>
                </p:oleObj>
              </mc:Fallback>
            </mc:AlternateContent>
          </a:graphicData>
        </a:graphic>
      </p:graphicFrame>
      <p:sp>
        <p:nvSpPr>
          <p:cNvPr id="20" name="Rectangle 26"/>
          <p:cNvSpPr>
            <a:spLocks noChangeArrowheads="1"/>
          </p:cNvSpPr>
          <p:nvPr/>
        </p:nvSpPr>
        <p:spPr bwMode="auto">
          <a:xfrm>
            <a:off x="5240082" y="26791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2297787847"/>
              </p:ext>
            </p:extLst>
          </p:nvPr>
        </p:nvGraphicFramePr>
        <p:xfrm>
          <a:off x="4936190" y="2453510"/>
          <a:ext cx="2667000" cy="228600"/>
        </p:xfrm>
        <a:graphic>
          <a:graphicData uri="http://schemas.openxmlformats.org/presentationml/2006/ole">
            <mc:AlternateContent xmlns:mc="http://schemas.openxmlformats.org/markup-compatibility/2006">
              <mc:Choice xmlns:v="urn:schemas-microsoft-com:vml" Requires="v">
                <p:oleObj spid="_x0000_s4558" r:id="rId11" imgW="2667000" imgH="241300" progId="Equation.DSMT4">
                  <p:embed/>
                </p:oleObj>
              </mc:Choice>
              <mc:Fallback>
                <p:oleObj r:id="rId11" imgW="2667000" imgH="241300" progId="Equation.DSMT4">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36190" y="2453510"/>
                        <a:ext cx="26670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 name="矩形 49"/>
          <p:cNvSpPr/>
          <p:nvPr/>
        </p:nvSpPr>
        <p:spPr>
          <a:xfrm>
            <a:off x="6232372" y="1439494"/>
            <a:ext cx="3249233" cy="430887"/>
          </a:xfrm>
          <a:prstGeom prst="rect">
            <a:avLst/>
          </a:prstGeom>
        </p:spPr>
        <p:txBody>
          <a:bodyPr wrap="square">
            <a:spAutoFit/>
          </a:bodyPr>
          <a:lstStyle/>
          <a:p>
            <a:pPr algn="ctr"/>
            <a:r>
              <a:rPr lang="zh-CN" altLang="en-US" sz="1100" dirty="0" smtClean="0">
                <a:solidFill>
                  <a:schemeClr val="accent1"/>
                </a:solidFill>
                <a:latin typeface="微软雅黑" panose="020B0503020204020204" pitchFamily="34" charset="-122"/>
                <a:ea typeface="微软雅黑" panose="020B0503020204020204" pitchFamily="34" charset="-122"/>
              </a:rPr>
              <a:t>遍历</a:t>
            </a:r>
            <a:r>
              <a:rPr lang="en-US" altLang="zh-CN" sz="1100" dirty="0" smtClean="0">
                <a:solidFill>
                  <a:schemeClr val="accent1"/>
                </a:solidFill>
                <a:latin typeface="微软雅黑" panose="020B0503020204020204" pitchFamily="34" charset="-122"/>
                <a:ea typeface="微软雅黑" panose="020B0503020204020204" pitchFamily="34" charset="-122"/>
              </a:rPr>
              <a:t>D</a:t>
            </a:r>
            <a:r>
              <a:rPr lang="zh-CN" altLang="en-US" sz="1100" dirty="0" smtClean="0">
                <a:solidFill>
                  <a:schemeClr val="accent1"/>
                </a:solidFill>
                <a:latin typeface="微软雅黑" panose="020B0503020204020204" pitchFamily="34" charset="-122"/>
                <a:ea typeface="微软雅黑" panose="020B0503020204020204" pitchFamily="34" charset="-122"/>
              </a:rPr>
              <a:t>与</a:t>
            </a:r>
            <a:r>
              <a:rPr lang="en-US" altLang="zh-CN" sz="1100" dirty="0" smtClean="0">
                <a:solidFill>
                  <a:schemeClr val="accent1"/>
                </a:solidFill>
                <a:latin typeface="微软雅黑" panose="020B0503020204020204" pitchFamily="34" charset="-122"/>
                <a:ea typeface="微软雅黑" panose="020B0503020204020204" pitchFamily="34" charset="-122"/>
              </a:rPr>
              <a:t>W</a:t>
            </a:r>
            <a:r>
              <a:rPr lang="zh-CN" altLang="en-US" sz="1100" dirty="0" smtClean="0">
                <a:solidFill>
                  <a:schemeClr val="accent1"/>
                </a:solidFill>
                <a:latin typeface="微软雅黑" panose="020B0503020204020204" pitchFamily="34" charset="-122"/>
                <a:ea typeface="微软雅黑" panose="020B0503020204020204" pitchFamily="34" charset="-122"/>
              </a:rPr>
              <a:t>，根据</a:t>
            </a:r>
            <a:r>
              <a:rPr lang="en-US" altLang="zh-CN" sz="1100" dirty="0" smtClean="0">
                <a:solidFill>
                  <a:schemeClr val="accent1"/>
                </a:solidFill>
                <a:latin typeface="微软雅黑" panose="020B0503020204020204" pitchFamily="34" charset="-122"/>
                <a:ea typeface="微软雅黑" panose="020B0503020204020204" pitchFamily="34" charset="-122"/>
              </a:rPr>
              <a:t>GHG</a:t>
            </a:r>
          </a:p>
          <a:p>
            <a:pPr algn="ctr"/>
            <a:r>
              <a:rPr lang="zh-CN" altLang="en-US" sz="1100" dirty="0" smtClean="0">
                <a:solidFill>
                  <a:schemeClr val="accent1"/>
                </a:solidFill>
                <a:latin typeface="微软雅黑" panose="020B0503020204020204" pitchFamily="34" charset="-122"/>
                <a:ea typeface="微软雅黑" panose="020B0503020204020204" pitchFamily="34" charset="-122"/>
              </a:rPr>
              <a:t>自相关旁瓣峰值确定</a:t>
            </a:r>
            <a:r>
              <a:rPr lang="en-US" altLang="zh-CN" sz="1100" dirty="0" smtClean="0">
                <a:solidFill>
                  <a:schemeClr val="accent1"/>
                </a:solidFill>
                <a:latin typeface="微软雅黑" panose="020B0503020204020204" pitchFamily="34" charset="-122"/>
                <a:ea typeface="微软雅黑" panose="020B0503020204020204" pitchFamily="34" charset="-122"/>
              </a:rPr>
              <a:t>D</a:t>
            </a:r>
            <a:r>
              <a:rPr lang="zh-CN" altLang="en-US" sz="1100" dirty="0" smtClean="0">
                <a:solidFill>
                  <a:schemeClr val="accent1"/>
                </a:solidFill>
                <a:latin typeface="微软雅黑" panose="020B0503020204020204" pitchFamily="34" charset="-122"/>
                <a:ea typeface="微软雅黑" panose="020B0503020204020204" pitchFamily="34" charset="-122"/>
              </a:rPr>
              <a:t>与</a:t>
            </a:r>
            <a:r>
              <a:rPr lang="en-US" altLang="zh-CN" sz="1100" dirty="0" smtClean="0">
                <a:solidFill>
                  <a:schemeClr val="accent1"/>
                </a:solidFill>
                <a:latin typeface="微软雅黑" panose="020B0503020204020204" pitchFamily="34" charset="-122"/>
                <a:ea typeface="微软雅黑" panose="020B0503020204020204" pitchFamily="34" charset="-122"/>
              </a:rPr>
              <a:t>W</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pic>
        <p:nvPicPr>
          <p:cNvPr id="51" name="图片 50"/>
          <p:cNvPicPr/>
          <p:nvPr/>
        </p:nvPicPr>
        <p:blipFill>
          <a:blip r:embed="rId13" cstate="print">
            <a:extLst>
              <a:ext uri="{28A0092B-C50C-407E-A947-70E740481C1C}">
                <a14:useLocalDpi xmlns:a14="http://schemas.microsoft.com/office/drawing/2010/main" val="0"/>
              </a:ext>
            </a:extLst>
          </a:blip>
          <a:stretch>
            <a:fillRect/>
          </a:stretch>
        </p:blipFill>
        <p:spPr>
          <a:xfrm>
            <a:off x="4831415" y="2682110"/>
            <a:ext cx="3279689" cy="2213414"/>
          </a:xfrm>
          <a:prstGeom prst="rect">
            <a:avLst/>
          </a:prstGeom>
        </p:spPr>
      </p:pic>
    </p:spTree>
    <p:extLst>
      <p:ext uri="{BB962C8B-B14F-4D97-AF65-F5344CB8AC3E}">
        <p14:creationId xmlns:p14="http://schemas.microsoft.com/office/powerpoint/2010/main" val="872804843"/>
      </p:ext>
    </p:extLst>
  </p:cSld>
  <p:clrMapOvr>
    <a:masterClrMapping/>
  </p:clrMapOvr>
  <p:transition spd="slow">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0" name="矩形 29"/>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同步仿真</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3501058" y="624107"/>
            <a:ext cx="265547" cy="266722"/>
            <a:chOff x="5394325" y="2859088"/>
            <a:chExt cx="358775" cy="360362"/>
          </a:xfrm>
          <a:solidFill>
            <a:schemeClr val="accent1"/>
          </a:solidFill>
        </p:grpSpPr>
        <p:sp>
          <p:nvSpPr>
            <p:cNvPr id="32"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6"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7"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8"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9"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0"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6"/>
          <p:cNvSpPr>
            <a:spLocks noChangeArrowheads="1"/>
          </p:cNvSpPr>
          <p:nvPr/>
        </p:nvSpPr>
        <p:spPr bwMode="auto">
          <a:xfrm>
            <a:off x="5240082" y="26791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371960096"/>
              </p:ext>
            </p:extLst>
          </p:nvPr>
        </p:nvGraphicFramePr>
        <p:xfrm>
          <a:off x="1250048" y="1225189"/>
          <a:ext cx="2814637" cy="481012"/>
        </p:xfrm>
        <a:graphic>
          <a:graphicData uri="http://schemas.openxmlformats.org/presentationml/2006/ole">
            <mc:AlternateContent xmlns:mc="http://schemas.openxmlformats.org/markup-compatibility/2006">
              <mc:Choice xmlns:v="urn:schemas-microsoft-com:vml" Requires="v">
                <p:oleObj spid="_x0000_s5214" name="Visio" r:id="rId5" imgW="3743270" imgH="638123" progId="Visio.Drawing.15">
                  <p:embed/>
                </p:oleObj>
              </mc:Choice>
              <mc:Fallback>
                <p:oleObj name="Visio" r:id="rId5" imgW="3743270" imgH="638123"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0048" y="1225189"/>
                        <a:ext cx="2814637"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文本框 7"/>
          <p:cNvSpPr txBox="1"/>
          <p:nvPr/>
        </p:nvSpPr>
        <p:spPr>
          <a:xfrm>
            <a:off x="463014" y="1278127"/>
            <a:ext cx="704039" cy="300082"/>
          </a:xfrm>
          <a:prstGeom prst="rect">
            <a:avLst/>
          </a:prstGeom>
          <a:noFill/>
        </p:spPr>
        <p:txBody>
          <a:bodyPr wrap="none" rtlCol="0">
            <a:spAutoFit/>
          </a:bodyPr>
          <a:lstStyle/>
          <a:p>
            <a:r>
              <a:rPr lang="zh-CN" altLang="en-US" dirty="0" smtClean="0">
                <a:solidFill>
                  <a:schemeClr val="accent1"/>
                </a:solidFill>
              </a:rPr>
              <a:t>帧结构</a:t>
            </a:r>
            <a:endParaRPr lang="zh-CN" altLang="en-US" dirty="0">
              <a:solidFill>
                <a:schemeClr val="accent1"/>
              </a:solidFill>
            </a:endParaRPr>
          </a:p>
        </p:txBody>
      </p:sp>
      <p:sp>
        <p:nvSpPr>
          <p:cNvPr id="29" name="文本框 28"/>
          <p:cNvSpPr txBox="1"/>
          <p:nvPr/>
        </p:nvSpPr>
        <p:spPr>
          <a:xfrm>
            <a:off x="451945" y="1746086"/>
            <a:ext cx="530915" cy="300082"/>
          </a:xfrm>
          <a:prstGeom prst="rect">
            <a:avLst/>
          </a:prstGeom>
          <a:noFill/>
        </p:spPr>
        <p:txBody>
          <a:bodyPr wrap="none" rtlCol="0">
            <a:spAutoFit/>
          </a:bodyPr>
          <a:lstStyle/>
          <a:p>
            <a:r>
              <a:rPr lang="zh-CN" altLang="en-US" dirty="0">
                <a:solidFill>
                  <a:schemeClr val="accent1"/>
                </a:solidFill>
              </a:rPr>
              <a:t>导频</a:t>
            </a:r>
          </a:p>
        </p:txBody>
      </p:sp>
      <p:sp>
        <p:nvSpPr>
          <p:cNvPr id="33" name="文本框 32"/>
          <p:cNvSpPr txBox="1"/>
          <p:nvPr/>
        </p:nvSpPr>
        <p:spPr>
          <a:xfrm>
            <a:off x="1167053" y="1746086"/>
            <a:ext cx="1470274" cy="300082"/>
          </a:xfrm>
          <a:prstGeom prst="rect">
            <a:avLst/>
          </a:prstGeom>
          <a:noFill/>
        </p:spPr>
        <p:txBody>
          <a:bodyPr wrap="none" rtlCol="0">
            <a:spAutoFit/>
          </a:bodyPr>
          <a:lstStyle/>
          <a:p>
            <a:r>
              <a:rPr lang="en-US" altLang="zh-CN" dirty="0" smtClean="0">
                <a:solidFill>
                  <a:schemeClr val="accent1"/>
                </a:solidFill>
              </a:rPr>
              <a:t>16384</a:t>
            </a:r>
            <a:r>
              <a:rPr lang="zh-CN" altLang="en-US" dirty="0" smtClean="0">
                <a:solidFill>
                  <a:schemeClr val="accent1"/>
                </a:solidFill>
              </a:rPr>
              <a:t>点</a:t>
            </a:r>
            <a:r>
              <a:rPr lang="en-US" altLang="zh-CN" dirty="0" smtClean="0">
                <a:solidFill>
                  <a:schemeClr val="accent1"/>
                </a:solidFill>
              </a:rPr>
              <a:t>GHG</a:t>
            </a:r>
            <a:r>
              <a:rPr lang="zh-CN" altLang="en-US" dirty="0" smtClean="0">
                <a:solidFill>
                  <a:schemeClr val="accent1"/>
                </a:solidFill>
              </a:rPr>
              <a:t>序列</a:t>
            </a:r>
            <a:endParaRPr lang="zh-CN" altLang="en-US" dirty="0">
              <a:solidFill>
                <a:schemeClr val="accent1"/>
              </a:solidFill>
            </a:endParaRPr>
          </a:p>
        </p:txBody>
      </p:sp>
      <p:sp>
        <p:nvSpPr>
          <p:cNvPr id="34" name="文本框 33"/>
          <p:cNvSpPr txBox="1"/>
          <p:nvPr/>
        </p:nvSpPr>
        <p:spPr>
          <a:xfrm>
            <a:off x="451945" y="2086053"/>
            <a:ext cx="877163" cy="300082"/>
          </a:xfrm>
          <a:prstGeom prst="rect">
            <a:avLst/>
          </a:prstGeom>
          <a:noFill/>
        </p:spPr>
        <p:txBody>
          <a:bodyPr wrap="none" rtlCol="0">
            <a:spAutoFit/>
          </a:bodyPr>
          <a:lstStyle/>
          <a:p>
            <a:r>
              <a:rPr lang="zh-CN" altLang="en-US" dirty="0" smtClean="0">
                <a:solidFill>
                  <a:schemeClr val="accent1"/>
                </a:solidFill>
              </a:rPr>
              <a:t>调制方式</a:t>
            </a:r>
            <a:endParaRPr lang="zh-CN" altLang="en-US" dirty="0">
              <a:solidFill>
                <a:schemeClr val="accent1"/>
              </a:solidFill>
            </a:endParaRPr>
          </a:p>
        </p:txBody>
      </p:sp>
      <p:sp>
        <p:nvSpPr>
          <p:cNvPr id="35" name="文本框 34"/>
          <p:cNvSpPr txBox="1"/>
          <p:nvPr/>
        </p:nvSpPr>
        <p:spPr>
          <a:xfrm>
            <a:off x="1167053" y="2086053"/>
            <a:ext cx="553357" cy="300082"/>
          </a:xfrm>
          <a:prstGeom prst="rect">
            <a:avLst/>
          </a:prstGeom>
          <a:noFill/>
        </p:spPr>
        <p:txBody>
          <a:bodyPr wrap="none" rtlCol="0">
            <a:spAutoFit/>
          </a:bodyPr>
          <a:lstStyle/>
          <a:p>
            <a:r>
              <a:rPr lang="en-US" altLang="zh-CN" dirty="0" smtClean="0">
                <a:solidFill>
                  <a:schemeClr val="accent1"/>
                </a:solidFill>
              </a:rPr>
              <a:t>QPSK</a:t>
            </a:r>
            <a:endParaRPr lang="zh-CN" altLang="en-US" dirty="0">
              <a:solidFill>
                <a:schemeClr val="accent1"/>
              </a:solidFill>
            </a:endParaRPr>
          </a:p>
        </p:txBody>
      </p:sp>
      <p:sp>
        <p:nvSpPr>
          <p:cNvPr id="42" name="文本框 41"/>
          <p:cNvSpPr txBox="1"/>
          <p:nvPr/>
        </p:nvSpPr>
        <p:spPr>
          <a:xfrm>
            <a:off x="451945" y="2426020"/>
            <a:ext cx="704039" cy="300082"/>
          </a:xfrm>
          <a:prstGeom prst="rect">
            <a:avLst/>
          </a:prstGeom>
          <a:noFill/>
        </p:spPr>
        <p:txBody>
          <a:bodyPr wrap="none" rtlCol="0">
            <a:spAutoFit/>
          </a:bodyPr>
          <a:lstStyle/>
          <a:p>
            <a:r>
              <a:rPr lang="zh-CN" altLang="en-US" dirty="0">
                <a:solidFill>
                  <a:schemeClr val="accent1"/>
                </a:solidFill>
              </a:rPr>
              <a:t>信噪比</a:t>
            </a:r>
          </a:p>
        </p:txBody>
      </p:sp>
      <p:sp>
        <p:nvSpPr>
          <p:cNvPr id="43" name="文本框 42"/>
          <p:cNvSpPr txBox="1"/>
          <p:nvPr/>
        </p:nvSpPr>
        <p:spPr>
          <a:xfrm>
            <a:off x="1167053" y="2426020"/>
            <a:ext cx="596638" cy="300082"/>
          </a:xfrm>
          <a:prstGeom prst="rect">
            <a:avLst/>
          </a:prstGeom>
          <a:noFill/>
        </p:spPr>
        <p:txBody>
          <a:bodyPr wrap="none" rtlCol="0">
            <a:spAutoFit/>
          </a:bodyPr>
          <a:lstStyle/>
          <a:p>
            <a:r>
              <a:rPr lang="en-US" altLang="zh-CN" dirty="0" smtClean="0">
                <a:solidFill>
                  <a:schemeClr val="accent1"/>
                </a:solidFill>
              </a:rPr>
              <a:t>-30dB</a:t>
            </a:r>
            <a:endParaRPr lang="zh-CN" altLang="en-US" dirty="0">
              <a:solidFill>
                <a:schemeClr val="accent1"/>
              </a:solidFill>
            </a:endParaRPr>
          </a:p>
        </p:txBody>
      </p:sp>
      <p:pic>
        <p:nvPicPr>
          <p:cNvPr id="44" name="图片 43"/>
          <p:cNvPicPr/>
          <p:nvPr/>
        </p:nvPicPr>
        <p:blipFill>
          <a:blip r:embed="rId7">
            <a:extLst>
              <a:ext uri="{28A0092B-C50C-407E-A947-70E740481C1C}">
                <a14:useLocalDpi xmlns:a14="http://schemas.microsoft.com/office/drawing/2010/main" val="0"/>
              </a:ext>
            </a:extLst>
          </a:blip>
          <a:stretch>
            <a:fillRect/>
          </a:stretch>
        </p:blipFill>
        <p:spPr>
          <a:xfrm>
            <a:off x="3044887" y="1894472"/>
            <a:ext cx="5273675" cy="3048635"/>
          </a:xfrm>
          <a:prstGeom prst="rect">
            <a:avLst/>
          </a:prstGeom>
        </p:spPr>
      </p:pic>
    </p:spTree>
    <p:extLst>
      <p:ext uri="{BB962C8B-B14F-4D97-AF65-F5344CB8AC3E}">
        <p14:creationId xmlns:p14="http://schemas.microsoft.com/office/powerpoint/2010/main" val="3162079247"/>
      </p:ext>
    </p:extLst>
  </p:cSld>
  <p:clrMapOvr>
    <a:masterClrMapping/>
  </p:clrMapOvr>
  <p:transition spd="slow">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0" name="矩形 29"/>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信道建模</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3501058" y="624107"/>
            <a:ext cx="265547" cy="266722"/>
            <a:chOff x="5394325" y="2859088"/>
            <a:chExt cx="358775" cy="360362"/>
          </a:xfrm>
          <a:solidFill>
            <a:schemeClr val="accent1"/>
          </a:solidFill>
        </p:grpSpPr>
        <p:sp>
          <p:nvSpPr>
            <p:cNvPr id="32"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6"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7"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8"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9"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0"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1429555" y="1419489"/>
            <a:ext cx="1143262" cy="338554"/>
          </a:xfrm>
          <a:prstGeom prst="rect">
            <a:avLst/>
          </a:prstGeom>
        </p:spPr>
        <p:txBody>
          <a:bodyPr wrap="none">
            <a:spAutoFit/>
          </a:bodyPr>
          <a:lstStyle/>
          <a:p>
            <a:r>
              <a:rPr lang="en-US" altLang="zh-CN" sz="1600" dirty="0">
                <a:solidFill>
                  <a:schemeClr val="accent1"/>
                </a:solidFill>
                <a:latin typeface="Times New Roman" panose="02020603050405020304" pitchFamily="18" charset="0"/>
                <a:ea typeface="宋体" panose="02010600030101010101" pitchFamily="2" charset="-122"/>
              </a:rPr>
              <a:t>Clarke</a:t>
            </a:r>
            <a:r>
              <a:rPr lang="zh-CN" altLang="zh-CN" sz="16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模型</a:t>
            </a:r>
            <a:endParaRPr lang="zh-CN" altLang="en-US" sz="1400" dirty="0">
              <a:solidFill>
                <a:schemeClr val="accent1"/>
              </a:solidFill>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2130464791"/>
              </p:ext>
            </p:extLst>
          </p:nvPr>
        </p:nvGraphicFramePr>
        <p:xfrm>
          <a:off x="949396" y="2327246"/>
          <a:ext cx="1803045" cy="360609"/>
        </p:xfrm>
        <a:graphic>
          <a:graphicData uri="http://schemas.openxmlformats.org/presentationml/2006/ole">
            <mc:AlternateContent xmlns:mc="http://schemas.openxmlformats.org/markup-compatibility/2006">
              <mc:Choice xmlns:v="urn:schemas-microsoft-com:vml" Requires="v">
                <p:oleObj spid="_x0000_s6747" r:id="rId5" imgW="1168400" imgH="241300" progId="Equation.DSMT4">
                  <p:embed/>
                </p:oleObj>
              </mc:Choice>
              <mc:Fallback>
                <p:oleObj r:id="rId5" imgW="1168400" imgH="2413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9396" y="2327246"/>
                        <a:ext cx="1803045" cy="360609"/>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56870465"/>
              </p:ext>
            </p:extLst>
          </p:nvPr>
        </p:nvGraphicFramePr>
        <p:xfrm>
          <a:off x="361792" y="2822441"/>
          <a:ext cx="3595262" cy="695857"/>
        </p:xfrm>
        <a:graphic>
          <a:graphicData uri="http://schemas.openxmlformats.org/presentationml/2006/ole">
            <mc:AlternateContent xmlns:mc="http://schemas.openxmlformats.org/markup-compatibility/2006">
              <mc:Choice xmlns:v="urn:schemas-microsoft-com:vml" Requires="v">
                <p:oleObj spid="_x0000_s6748" r:id="rId7" imgW="2349500" imgH="431800" progId="Equation.DSMT4">
                  <p:embed/>
                </p:oleObj>
              </mc:Choice>
              <mc:Fallback>
                <p:oleObj r:id="rId7" imgW="2349500" imgH="4318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792" y="2822441"/>
                        <a:ext cx="3595262" cy="695857"/>
                      </a:xfrm>
                      <a:prstGeom prst="rect">
                        <a:avLst/>
                      </a:prstGeom>
                      <a:no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22140182"/>
              </p:ext>
            </p:extLst>
          </p:nvPr>
        </p:nvGraphicFramePr>
        <p:xfrm>
          <a:off x="358128" y="3646420"/>
          <a:ext cx="3598926" cy="696566"/>
        </p:xfrm>
        <a:graphic>
          <a:graphicData uri="http://schemas.openxmlformats.org/presentationml/2006/ole">
            <mc:AlternateContent xmlns:mc="http://schemas.openxmlformats.org/markup-compatibility/2006">
              <mc:Choice xmlns:v="urn:schemas-microsoft-com:vml" Requires="v">
                <p:oleObj spid="_x0000_s6749" r:id="rId9" imgW="2349500" imgH="431800" progId="Equation.DSMT4">
                  <p:embed/>
                </p:oleObj>
              </mc:Choice>
              <mc:Fallback>
                <p:oleObj r:id="rId9" imgW="2349500" imgH="4318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8128" y="3646420"/>
                        <a:ext cx="3598926" cy="696566"/>
                      </a:xfrm>
                      <a:prstGeom prst="rect">
                        <a:avLst/>
                      </a:prstGeom>
                      <a:noFill/>
                    </p:spPr>
                  </p:pic>
                </p:oleObj>
              </mc:Fallback>
            </mc:AlternateContent>
          </a:graphicData>
        </a:graphic>
      </p:graphicFrame>
      <p:sp>
        <p:nvSpPr>
          <p:cNvPr id="27" name="矩形 26"/>
          <p:cNvSpPr/>
          <p:nvPr/>
        </p:nvSpPr>
        <p:spPr>
          <a:xfrm>
            <a:off x="448281" y="1734886"/>
            <a:ext cx="3305713" cy="292388"/>
          </a:xfrm>
          <a:prstGeom prst="rect">
            <a:avLst/>
          </a:prstGeom>
        </p:spPr>
        <p:txBody>
          <a:bodyPr wrap="none">
            <a:spAutoFit/>
          </a:bodyPr>
          <a:lstStyle/>
          <a:p>
            <a:r>
              <a:rPr lang="zh-CN" altLang="zh-CN"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平坦衰落信道可以由</a:t>
            </a:r>
            <a:r>
              <a:rPr lang="en-US" altLang="zh-CN" sz="1300" dirty="0">
                <a:solidFill>
                  <a:schemeClr val="accent1"/>
                </a:solidFill>
                <a:latin typeface="Times New Roman" panose="02020603050405020304" pitchFamily="18" charset="0"/>
                <a:ea typeface="宋体" panose="02010600030101010101" pitchFamily="2" charset="-122"/>
              </a:rPr>
              <a:t>N</a:t>
            </a:r>
            <a:r>
              <a:rPr lang="zh-CN" altLang="zh-CN"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个多径信号之和构成</a:t>
            </a:r>
            <a:endParaRPr lang="zh-CN" altLang="en-US" sz="1300" dirty="0">
              <a:solidFill>
                <a:schemeClr val="accent1"/>
              </a:solidFill>
            </a:endParaRPr>
          </a:p>
        </p:txBody>
      </p:sp>
      <p:sp>
        <p:nvSpPr>
          <p:cNvPr id="45" name="矩形 44"/>
          <p:cNvSpPr/>
          <p:nvPr/>
        </p:nvSpPr>
        <p:spPr>
          <a:xfrm>
            <a:off x="5618164" y="1431521"/>
            <a:ext cx="2066591" cy="338554"/>
          </a:xfrm>
          <a:prstGeom prst="rect">
            <a:avLst/>
          </a:prstGeom>
        </p:spPr>
        <p:txBody>
          <a:bodyPr wrap="none">
            <a:spAutoFit/>
          </a:bodyPr>
          <a:lstStyle/>
          <a:p>
            <a:r>
              <a:rPr lang="zh-CN" altLang="en-US"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基于</a:t>
            </a:r>
            <a:r>
              <a:rPr lang="en-US" altLang="zh-CN"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Jakes</a:t>
            </a:r>
            <a:r>
              <a:rPr lang="zh-CN" altLang="zh-CN"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模型</a:t>
            </a:r>
            <a:r>
              <a:rPr lang="zh-CN" altLang="en-US"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改进型</a:t>
            </a:r>
            <a:endParaRPr lang="zh-CN" altLang="en-US" sz="1400" dirty="0">
              <a:solidFill>
                <a:schemeClr val="accent1"/>
              </a:solidFill>
            </a:endParaRPr>
          </a:p>
        </p:txBody>
      </p:sp>
      <p:sp>
        <p:nvSpPr>
          <p:cNvPr id="47" name="矩形 46"/>
          <p:cNvSpPr/>
          <p:nvPr/>
        </p:nvSpPr>
        <p:spPr>
          <a:xfrm>
            <a:off x="5045894" y="1734886"/>
            <a:ext cx="3211135" cy="492443"/>
          </a:xfrm>
          <a:prstGeom prst="rect">
            <a:avLst/>
          </a:prstGeom>
        </p:spPr>
        <p:txBody>
          <a:bodyPr wrap="none">
            <a:spAutoFit/>
          </a:bodyPr>
          <a:lstStyle/>
          <a:p>
            <a:pPr algn="ctr"/>
            <a:r>
              <a:rPr lang="en-US" altLang="zh-CN"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Jakes</a:t>
            </a:r>
            <a:r>
              <a:rPr lang="zh-CN" altLang="en-US"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仿真模型是一</a:t>
            </a:r>
            <a:r>
              <a:rPr lang="zh-CN" altLang="en-US" sz="13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种基于正弦波叠加法的</a:t>
            </a:r>
            <a:endParaRPr lang="en-US" altLang="zh-CN" sz="13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p>
            <a:pPr algn="ctr"/>
            <a:r>
              <a:rPr lang="zh-CN" altLang="en-US" sz="13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确定型</a:t>
            </a:r>
            <a:r>
              <a:rPr lang="zh-CN" altLang="en-US"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模型</a:t>
            </a:r>
            <a:endParaRPr lang="zh-CN" altLang="en-US" sz="1300" dirty="0">
              <a:solidFill>
                <a:schemeClr val="accent1"/>
              </a:solidFill>
            </a:endParaRPr>
          </a:p>
        </p:txBody>
      </p:sp>
      <p:graphicFrame>
        <p:nvGraphicFramePr>
          <p:cNvPr id="41" name="对象 40"/>
          <p:cNvGraphicFramePr>
            <a:graphicFrameLocks noChangeAspect="1"/>
          </p:cNvGraphicFramePr>
          <p:nvPr>
            <p:extLst>
              <p:ext uri="{D42A27DB-BD31-4B8C-83A1-F6EECF244321}">
                <p14:modId xmlns:p14="http://schemas.microsoft.com/office/powerpoint/2010/main" val="1882012038"/>
              </p:ext>
            </p:extLst>
          </p:nvPr>
        </p:nvGraphicFramePr>
        <p:xfrm>
          <a:off x="5779722" y="2327246"/>
          <a:ext cx="1743477" cy="348695"/>
        </p:xfrm>
        <a:graphic>
          <a:graphicData uri="http://schemas.openxmlformats.org/presentationml/2006/ole">
            <mc:AlternateContent xmlns:mc="http://schemas.openxmlformats.org/markup-compatibility/2006">
              <mc:Choice xmlns:v="urn:schemas-microsoft-com:vml" Requires="v">
                <p:oleObj spid="_x0000_s6750" r:id="rId11" imgW="1168400" imgH="241300" progId="Equation.DSMT4">
                  <p:embed/>
                </p:oleObj>
              </mc:Choice>
              <mc:Fallback>
                <p:oleObj r:id="rId11" imgW="1168400" imgH="241300" progId="Equation.DSMT4">
                  <p:embed/>
                  <p:pic>
                    <p:nvPicPr>
                      <p:cNvPr id="0" name="Object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79722" y="2327246"/>
                        <a:ext cx="1743477" cy="348695"/>
                      </a:xfrm>
                      <a:prstGeom prst="rect">
                        <a:avLst/>
                      </a:prstGeom>
                      <a:noFill/>
                    </p:spPr>
                  </p:pic>
                </p:oleObj>
              </mc:Fallback>
            </mc:AlternateContent>
          </a:graphicData>
        </a:graphic>
      </p:graphicFrame>
      <p:graphicFrame>
        <p:nvGraphicFramePr>
          <p:cNvPr id="48" name="对象 47"/>
          <p:cNvGraphicFramePr>
            <a:graphicFrameLocks noChangeAspect="1"/>
          </p:cNvGraphicFramePr>
          <p:nvPr>
            <p:extLst>
              <p:ext uri="{D42A27DB-BD31-4B8C-83A1-F6EECF244321}">
                <p14:modId xmlns:p14="http://schemas.microsoft.com/office/powerpoint/2010/main" val="4155484038"/>
              </p:ext>
            </p:extLst>
          </p:nvPr>
        </p:nvGraphicFramePr>
        <p:xfrm>
          <a:off x="4912057" y="2816817"/>
          <a:ext cx="4129607" cy="655041"/>
        </p:xfrm>
        <a:graphic>
          <a:graphicData uri="http://schemas.openxmlformats.org/presentationml/2006/ole">
            <mc:AlternateContent xmlns:mc="http://schemas.openxmlformats.org/markup-compatibility/2006">
              <mc:Choice xmlns:v="urn:schemas-microsoft-com:vml" Requires="v">
                <p:oleObj spid="_x0000_s6751" r:id="rId13" imgW="2755900" imgH="431800" progId="Equation.DSMT4">
                  <p:embed/>
                </p:oleObj>
              </mc:Choice>
              <mc:Fallback>
                <p:oleObj r:id="rId13" imgW="2755900" imgH="431800" progId="Equation.DSMT4">
                  <p:embed/>
                  <p:pic>
                    <p:nvPicPr>
                      <p:cNvPr id="0" name="Object 3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12057" y="2816817"/>
                        <a:ext cx="4129607" cy="655041"/>
                      </a:xfrm>
                      <a:prstGeom prst="rect">
                        <a:avLst/>
                      </a:prstGeom>
                      <a:noFill/>
                    </p:spPr>
                  </p:pic>
                </p:oleObj>
              </mc:Fallback>
            </mc:AlternateContent>
          </a:graphicData>
        </a:graphic>
      </p:graphicFrame>
      <p:graphicFrame>
        <p:nvGraphicFramePr>
          <p:cNvPr id="49" name="对象 48"/>
          <p:cNvGraphicFramePr>
            <a:graphicFrameLocks noChangeAspect="1"/>
          </p:cNvGraphicFramePr>
          <p:nvPr>
            <p:extLst>
              <p:ext uri="{D42A27DB-BD31-4B8C-83A1-F6EECF244321}">
                <p14:modId xmlns:p14="http://schemas.microsoft.com/office/powerpoint/2010/main" val="2495966464"/>
              </p:ext>
            </p:extLst>
          </p:nvPr>
        </p:nvGraphicFramePr>
        <p:xfrm>
          <a:off x="4912056" y="3652565"/>
          <a:ext cx="4105651" cy="684275"/>
        </p:xfrm>
        <a:graphic>
          <a:graphicData uri="http://schemas.openxmlformats.org/presentationml/2006/ole">
            <mc:AlternateContent xmlns:mc="http://schemas.openxmlformats.org/markup-compatibility/2006">
              <mc:Choice xmlns:v="urn:schemas-microsoft-com:vml" Requires="v">
                <p:oleObj spid="_x0000_s6752" r:id="rId15" imgW="2755900" imgH="431800" progId="Equation.DSMT4">
                  <p:embed/>
                </p:oleObj>
              </mc:Choice>
              <mc:Fallback>
                <p:oleObj r:id="rId15" imgW="2755900" imgH="431800" progId="Equation.DSMT4">
                  <p:embed/>
                  <p:pic>
                    <p:nvPicPr>
                      <p:cNvPr id="0" name="Object 3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12056" y="3652565"/>
                        <a:ext cx="4105651" cy="684275"/>
                      </a:xfrm>
                      <a:prstGeom prst="rect">
                        <a:avLst/>
                      </a:prstGeom>
                      <a:noFill/>
                    </p:spPr>
                  </p:pic>
                </p:oleObj>
              </mc:Fallback>
            </mc:AlternateContent>
          </a:graphicData>
        </a:graphic>
      </p:graphicFrame>
      <p:graphicFrame>
        <p:nvGraphicFramePr>
          <p:cNvPr id="50" name="对象 49"/>
          <p:cNvGraphicFramePr>
            <a:graphicFrameLocks noChangeAspect="1"/>
          </p:cNvGraphicFramePr>
          <p:nvPr>
            <p:extLst>
              <p:ext uri="{D42A27DB-BD31-4B8C-83A1-F6EECF244321}">
                <p14:modId xmlns:p14="http://schemas.microsoft.com/office/powerpoint/2010/main" val="712166460"/>
              </p:ext>
            </p:extLst>
          </p:nvPr>
        </p:nvGraphicFramePr>
        <p:xfrm>
          <a:off x="5618164" y="4469665"/>
          <a:ext cx="2692503" cy="517789"/>
        </p:xfrm>
        <a:graphic>
          <a:graphicData uri="http://schemas.openxmlformats.org/presentationml/2006/ole">
            <mc:AlternateContent xmlns:mc="http://schemas.openxmlformats.org/markup-compatibility/2006">
              <mc:Choice xmlns:v="urn:schemas-microsoft-com:vml" Requires="v">
                <p:oleObj spid="_x0000_s6753" r:id="rId17" imgW="1943100" imgH="393700" progId="Equation.DSMT4">
                  <p:embed/>
                </p:oleObj>
              </mc:Choice>
              <mc:Fallback>
                <p:oleObj r:id="rId17" imgW="1943100" imgH="393700" progId="Equation.DSMT4">
                  <p:embed/>
                  <p:pic>
                    <p:nvPicPr>
                      <p:cNvPr id="0" name="Object 3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18164" y="4469665"/>
                        <a:ext cx="2692503" cy="517789"/>
                      </a:xfrm>
                      <a:prstGeom prst="rect">
                        <a:avLst/>
                      </a:prstGeom>
                      <a:noFill/>
                    </p:spPr>
                  </p:pic>
                </p:oleObj>
              </mc:Fallback>
            </mc:AlternateContent>
          </a:graphicData>
        </a:graphic>
      </p:graphicFrame>
    </p:spTree>
    <p:extLst>
      <p:ext uri="{BB962C8B-B14F-4D97-AF65-F5344CB8AC3E}">
        <p14:creationId xmlns:p14="http://schemas.microsoft.com/office/powerpoint/2010/main" val="898926038"/>
      </p:ext>
    </p:extLst>
  </p:cSld>
  <p:clrMapOvr>
    <a:masterClrMapping/>
  </p:clrMapOvr>
  <p:transition spd="slow">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50383420"/>
              </p:ext>
            </p:extLst>
          </p:nvPr>
        </p:nvGraphicFramePr>
        <p:xfrm>
          <a:off x="615730" y="1212020"/>
          <a:ext cx="7876167" cy="3419386"/>
        </p:xfrm>
        <a:graphic>
          <a:graphicData uri="http://schemas.openxmlformats.org/presentationml/2006/ole">
            <mc:AlternateContent xmlns:mc="http://schemas.openxmlformats.org/markup-compatibility/2006">
              <mc:Choice xmlns:v="urn:schemas-microsoft-com:vml" Requires="v">
                <p:oleObj spid="_x0000_s7234" name="Visio" r:id="rId5" imgW="10953661" imgH="4743543" progId="Visio.Drawing.15">
                  <p:embed/>
                </p:oleObj>
              </mc:Choice>
              <mc:Fallback>
                <p:oleObj name="Visio" r:id="rId5" imgW="10953661" imgH="4743543"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730" y="1212020"/>
                        <a:ext cx="7876167" cy="3419386"/>
                      </a:xfrm>
                      <a:prstGeom prst="rect">
                        <a:avLst/>
                      </a:prstGeom>
                      <a:noFill/>
                    </p:spPr>
                  </p:pic>
                </p:oleObj>
              </mc:Fallback>
            </mc:AlternateContent>
          </a:graphicData>
        </a:graphic>
      </p:graphicFrame>
      <p:grpSp>
        <p:nvGrpSpPr>
          <p:cNvPr id="13" name="组合 12"/>
          <p:cNvGrpSpPr/>
          <p:nvPr/>
        </p:nvGrpSpPr>
        <p:grpSpPr>
          <a:xfrm>
            <a:off x="3488158" y="659520"/>
            <a:ext cx="265836" cy="265836"/>
            <a:chOff x="5394312" y="2141343"/>
            <a:chExt cx="359165" cy="359165"/>
          </a:xfrm>
          <a:solidFill>
            <a:schemeClr val="accent1"/>
          </a:solidFill>
        </p:grpSpPr>
        <p:sp>
          <p:nvSpPr>
            <p:cNvPr id="14"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7" name="矩形 16"/>
          <p:cNvSpPr/>
          <p:nvPr/>
        </p:nvSpPr>
        <p:spPr>
          <a:xfrm>
            <a:off x="3603665"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a:t>
            </a:r>
            <a:r>
              <a:rPr lang="zh-CN" altLang="en-US" sz="1400" dirty="0" smtClean="0">
                <a:solidFill>
                  <a:schemeClr val="accent1"/>
                </a:solidFill>
                <a:latin typeface="微软雅黑" panose="020B0503020204020204" pitchFamily="34" charset="-122"/>
                <a:ea typeface="微软雅黑" panose="020B0503020204020204" pitchFamily="34" charset="-122"/>
              </a:rPr>
              <a:t>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发送端</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78323409"/>
      </p:ext>
    </p:extLst>
  </p:cSld>
  <p:clrMapOvr>
    <a:masterClrMapping/>
  </p:clrMapOvr>
  <p:transition spd="slow">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603665"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a:t>
            </a:r>
            <a:r>
              <a:rPr lang="zh-CN" altLang="en-US" sz="1400" dirty="0" smtClean="0">
                <a:solidFill>
                  <a:schemeClr val="accent1"/>
                </a:solidFill>
                <a:latin typeface="微软雅黑" panose="020B0503020204020204" pitchFamily="34" charset="-122"/>
                <a:ea typeface="微软雅黑" panose="020B0503020204020204" pitchFamily="34" charset="-122"/>
              </a:rPr>
              <a:t>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接收</a:t>
            </a:r>
            <a:r>
              <a:rPr lang="zh-CN" altLang="en-US" sz="1200" dirty="0">
                <a:solidFill>
                  <a:schemeClr val="accent1"/>
                </a:solidFill>
                <a:latin typeface="微软雅黑" panose="020B0503020204020204" pitchFamily="34" charset="-122"/>
                <a:ea typeface="微软雅黑" panose="020B0503020204020204" pitchFamily="34" charset="-122"/>
              </a:rPr>
              <a:t>端</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828555087"/>
              </p:ext>
            </p:extLst>
          </p:nvPr>
        </p:nvGraphicFramePr>
        <p:xfrm>
          <a:off x="559112" y="1228993"/>
          <a:ext cx="8025775" cy="3314054"/>
        </p:xfrm>
        <a:graphic>
          <a:graphicData uri="http://schemas.openxmlformats.org/presentationml/2006/ole">
            <mc:AlternateContent xmlns:mc="http://schemas.openxmlformats.org/markup-compatibility/2006">
              <mc:Choice xmlns:v="urn:schemas-microsoft-com:vml" Requires="v">
                <p:oleObj spid="_x0000_s8256" name="Visio" r:id="rId5" imgW="12944475" imgH="5419726" progId="Visio.Drawing.15">
                  <p:embed/>
                </p:oleObj>
              </mc:Choice>
              <mc:Fallback>
                <p:oleObj name="Visio" r:id="rId5" imgW="12944475" imgH="5419726" progId="Visio.Drawing.15">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112" y="1228993"/>
                        <a:ext cx="8025775" cy="3314054"/>
                      </a:xfrm>
                      <a:prstGeom prst="rect">
                        <a:avLst/>
                      </a:prstGeom>
                      <a:noFill/>
                    </p:spPr>
                  </p:pic>
                </p:oleObj>
              </mc:Fallback>
            </mc:AlternateContent>
          </a:graphicData>
        </a:graphic>
      </p:graphicFrame>
    </p:spTree>
    <p:extLst>
      <p:ext uri="{BB962C8B-B14F-4D97-AF65-F5344CB8AC3E}">
        <p14:creationId xmlns:p14="http://schemas.microsoft.com/office/powerpoint/2010/main" val="4266437174"/>
      </p:ext>
    </p:extLst>
  </p:cSld>
  <p:clrMapOvr>
    <a:masterClrMapping/>
  </p:clrMapOvr>
  <p:transition spd="slow">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574169" y="636788"/>
            <a:ext cx="2641460"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a:t>
            </a:r>
            <a:r>
              <a:rPr lang="zh-CN" altLang="en-US" sz="1400" dirty="0" smtClean="0">
                <a:solidFill>
                  <a:schemeClr val="accent1"/>
                </a:solidFill>
                <a:latin typeface="微软雅黑" panose="020B0503020204020204" pitchFamily="34" charset="-122"/>
                <a:ea typeface="微软雅黑" panose="020B0503020204020204" pitchFamily="34" charset="-122"/>
              </a:rPr>
              <a:t>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控制信道协议设计</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8" name="矩形 7"/>
          <p:cNvSpPr/>
          <p:nvPr/>
        </p:nvSpPr>
        <p:spPr>
          <a:xfrm>
            <a:off x="1902466" y="1434638"/>
            <a:ext cx="6022333" cy="307777"/>
          </a:xfrm>
          <a:prstGeom prst="rect">
            <a:avLst/>
          </a:prstGeom>
        </p:spPr>
        <p:txBody>
          <a:bodyPr wrap="squar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码率指示</a:t>
            </a:r>
            <a:r>
              <a:rPr lang="zh-CN" altLang="en-US" sz="1400" dirty="0" smtClean="0">
                <a:solidFill>
                  <a:schemeClr val="accent1"/>
                </a:solidFill>
                <a:latin typeface="微软雅黑" panose="020B0503020204020204" pitchFamily="34" charset="-122"/>
                <a:ea typeface="微软雅黑" panose="020B0503020204020204" pitchFamily="34" charset="-122"/>
              </a:rPr>
              <a:t>信号：调制方式</a:t>
            </a:r>
            <a:r>
              <a:rPr lang="en-US" altLang="zh-CN" sz="1400" dirty="0" smtClean="0">
                <a:solidFill>
                  <a:schemeClr val="accent1"/>
                </a:solidFill>
                <a:latin typeface="微软雅黑" panose="020B0503020204020204" pitchFamily="34" charset="-122"/>
                <a:ea typeface="微软雅黑" panose="020B0503020204020204" pitchFamily="34" charset="-122"/>
              </a:rPr>
              <a:t>16QAM</a:t>
            </a:r>
            <a:r>
              <a:rPr lang="zh-CN" altLang="en-US" sz="1400" dirty="0" smtClean="0">
                <a:solidFill>
                  <a:schemeClr val="accent1"/>
                </a:solidFill>
                <a:latin typeface="微软雅黑" panose="020B0503020204020204" pitchFamily="34" charset="-122"/>
                <a:ea typeface="微软雅黑" panose="020B0503020204020204" pitchFamily="34" charset="-122"/>
              </a:rPr>
              <a:t>，</a:t>
            </a:r>
            <a:r>
              <a:rPr lang="en-US" altLang="zh-CN" sz="1400" dirty="0" smtClean="0">
                <a:solidFill>
                  <a:schemeClr val="accent1"/>
                </a:solidFill>
                <a:latin typeface="微软雅黑" panose="020B0503020204020204" pitchFamily="34" charset="-122"/>
                <a:ea typeface="微软雅黑" panose="020B0503020204020204" pitchFamily="34" charset="-122"/>
              </a:rPr>
              <a:t>QPSK</a:t>
            </a:r>
            <a:r>
              <a:rPr lang="zh-CN" altLang="en-US" sz="1400" dirty="0" smtClean="0">
                <a:solidFill>
                  <a:schemeClr val="accent1"/>
                </a:solidFill>
                <a:latin typeface="微软雅黑" panose="020B0503020204020204" pitchFamily="34" charset="-122"/>
                <a:ea typeface="微软雅黑" panose="020B0503020204020204" pitchFamily="34" charset="-122"/>
              </a:rPr>
              <a:t>，码率</a:t>
            </a:r>
            <a:r>
              <a:rPr lang="en-US" altLang="zh-CN" sz="1400" dirty="0" smtClean="0">
                <a:solidFill>
                  <a:schemeClr val="accent1"/>
                </a:solidFill>
                <a:latin typeface="微软雅黑" panose="020B0503020204020204" pitchFamily="34" charset="-122"/>
                <a:ea typeface="微软雅黑" panose="020B0503020204020204" pitchFamily="34" charset="-122"/>
              </a:rPr>
              <a:t>1/2</a:t>
            </a:r>
            <a:r>
              <a:rPr lang="zh-CN" altLang="en-US" sz="1400" dirty="0" smtClean="0">
                <a:solidFill>
                  <a:schemeClr val="accent1"/>
                </a:solidFill>
                <a:latin typeface="微软雅黑" panose="020B0503020204020204" pitchFamily="34" charset="-122"/>
                <a:ea typeface="微软雅黑" panose="020B0503020204020204" pitchFamily="34" charset="-122"/>
              </a:rPr>
              <a:t>，</a:t>
            </a:r>
            <a:r>
              <a:rPr lang="en-US" altLang="zh-CN" sz="1400" dirty="0">
                <a:solidFill>
                  <a:schemeClr val="accent1"/>
                </a:solidFill>
                <a:latin typeface="微软雅黑" panose="020B0503020204020204" pitchFamily="34" charset="-122"/>
                <a:ea typeface="微软雅黑" panose="020B0503020204020204" pitchFamily="34" charset="-122"/>
              </a:rPr>
              <a:t>2</a:t>
            </a:r>
            <a:r>
              <a:rPr lang="en-US" altLang="zh-CN" sz="1400" dirty="0" smtClean="0">
                <a:solidFill>
                  <a:schemeClr val="accent1"/>
                </a:solidFill>
                <a:latin typeface="微软雅黑" panose="020B0503020204020204" pitchFamily="34" charset="-122"/>
                <a:ea typeface="微软雅黑" panose="020B0503020204020204" pitchFamily="34" charset="-122"/>
              </a:rPr>
              <a:t>/3</a:t>
            </a:r>
            <a:r>
              <a:rPr lang="zh-CN" altLang="en-US" sz="1400" dirty="0" smtClean="0">
                <a:solidFill>
                  <a:schemeClr val="accent1"/>
                </a:solidFill>
                <a:latin typeface="微软雅黑" panose="020B0503020204020204" pitchFamily="34" charset="-122"/>
                <a:ea typeface="微软雅黑" panose="020B0503020204020204" pitchFamily="34" charset="-122"/>
              </a:rPr>
              <a:t>，</a:t>
            </a:r>
            <a:r>
              <a:rPr lang="en-US" altLang="zh-CN" sz="1400" dirty="0" smtClean="0">
                <a:solidFill>
                  <a:schemeClr val="accent1"/>
                </a:solidFill>
                <a:latin typeface="微软雅黑" panose="020B0503020204020204" pitchFamily="34" charset="-122"/>
                <a:ea typeface="微软雅黑" panose="020B0503020204020204" pitchFamily="34" charset="-122"/>
              </a:rPr>
              <a:t>1/3	2bit</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9" name="左大括号 8"/>
          <p:cNvSpPr/>
          <p:nvPr/>
        </p:nvSpPr>
        <p:spPr>
          <a:xfrm>
            <a:off x="1548506" y="1434638"/>
            <a:ext cx="353961" cy="81494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矩形 17"/>
          <p:cNvSpPr/>
          <p:nvPr/>
        </p:nvSpPr>
        <p:spPr>
          <a:xfrm>
            <a:off x="1893138" y="1941810"/>
            <a:ext cx="2148345" cy="307777"/>
          </a:xfrm>
          <a:prstGeom prst="rect">
            <a:avLst/>
          </a:prstGeom>
        </p:spPr>
        <p:txBody>
          <a:bodyPr wrap="non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子载波调度信号   </a:t>
            </a:r>
            <a:r>
              <a:rPr lang="en-US" altLang="zh-CN" sz="1400" dirty="0" smtClean="0">
                <a:solidFill>
                  <a:schemeClr val="accent1"/>
                </a:solidFill>
                <a:latin typeface="微软雅黑" panose="020B0503020204020204" pitchFamily="34" charset="-122"/>
                <a:ea typeface="微软雅黑" panose="020B0503020204020204" pitchFamily="34" charset="-122"/>
              </a:rPr>
              <a:t>128bit</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9" name="矩形 18"/>
          <p:cNvSpPr/>
          <p:nvPr/>
        </p:nvSpPr>
        <p:spPr>
          <a:xfrm>
            <a:off x="531580" y="1671103"/>
            <a:ext cx="902811" cy="307777"/>
          </a:xfrm>
          <a:prstGeom prst="rect">
            <a:avLst/>
          </a:prstGeom>
        </p:spPr>
        <p:txBody>
          <a:bodyPr wrap="non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主要内容</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3668044363"/>
              </p:ext>
            </p:extLst>
          </p:nvPr>
        </p:nvGraphicFramePr>
        <p:xfrm>
          <a:off x="1259848" y="3980182"/>
          <a:ext cx="6664951" cy="614670"/>
        </p:xfrm>
        <a:graphic>
          <a:graphicData uri="http://schemas.openxmlformats.org/presentationml/2006/ole">
            <mc:AlternateContent xmlns:mc="http://schemas.openxmlformats.org/markup-compatibility/2006">
              <mc:Choice xmlns:v="urn:schemas-microsoft-com:vml" Requires="v">
                <p:oleObj spid="_x0000_s11276" name="Visio" r:id="rId5" imgW="6114971" imgH="562002" progId="Visio.Drawing.15">
                  <p:embed/>
                </p:oleObj>
              </mc:Choice>
              <mc:Fallback>
                <p:oleObj name="Visio" r:id="rId5" imgW="6114971" imgH="56200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9848" y="3980182"/>
                        <a:ext cx="6664951" cy="614670"/>
                      </a:xfrm>
                      <a:prstGeom prst="rect">
                        <a:avLst/>
                      </a:prstGeom>
                      <a:noFill/>
                    </p:spPr>
                  </p:pic>
                </p:oleObj>
              </mc:Fallback>
            </mc:AlternateContent>
          </a:graphicData>
        </a:graphic>
      </p:graphicFrame>
      <p:sp>
        <p:nvSpPr>
          <p:cNvPr id="22" name="矩形 21"/>
          <p:cNvSpPr/>
          <p:nvPr/>
        </p:nvSpPr>
        <p:spPr>
          <a:xfrm>
            <a:off x="610080" y="3672405"/>
            <a:ext cx="723276" cy="307777"/>
          </a:xfrm>
          <a:prstGeom prst="rect">
            <a:avLst/>
          </a:prstGeom>
        </p:spPr>
        <p:txBody>
          <a:bodyPr wrap="non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帧结构</a:t>
            </a:r>
          </a:p>
        </p:txBody>
      </p:sp>
      <p:sp>
        <p:nvSpPr>
          <p:cNvPr id="23" name="矩形 22"/>
          <p:cNvSpPr/>
          <p:nvPr/>
        </p:nvSpPr>
        <p:spPr>
          <a:xfrm>
            <a:off x="531581" y="2596596"/>
            <a:ext cx="902811" cy="307777"/>
          </a:xfrm>
          <a:prstGeom prst="rect">
            <a:avLst/>
          </a:prstGeom>
        </p:spPr>
        <p:txBody>
          <a:bodyPr wrap="non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干扰分析</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24" name="矩形 23"/>
          <p:cNvSpPr/>
          <p:nvPr/>
        </p:nvSpPr>
        <p:spPr>
          <a:xfrm>
            <a:off x="1546529" y="2596596"/>
            <a:ext cx="825868" cy="307777"/>
          </a:xfrm>
          <a:prstGeom prst="rect">
            <a:avLst/>
          </a:prstGeom>
        </p:spPr>
        <p:txBody>
          <a:bodyPr wrap="non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40.96M</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5" name="右箭头 14"/>
          <p:cNvSpPr/>
          <p:nvPr/>
        </p:nvSpPr>
        <p:spPr>
          <a:xfrm>
            <a:off x="2388949" y="2632937"/>
            <a:ext cx="882080" cy="23509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3271029" y="2596596"/>
            <a:ext cx="4180953" cy="307777"/>
          </a:xfrm>
          <a:prstGeom prst="rect">
            <a:avLst/>
          </a:prstGeom>
        </p:spPr>
        <p:txBody>
          <a:bodyPr wrap="non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28</a:t>
            </a:r>
            <a:r>
              <a:rPr lang="zh-CN" altLang="en-US" sz="1400" dirty="0" smtClean="0">
                <a:solidFill>
                  <a:schemeClr val="accent1"/>
                </a:solidFill>
                <a:latin typeface="微软雅黑" panose="020B0503020204020204" pitchFamily="34" charset="-122"/>
                <a:ea typeface="微软雅黑" panose="020B0503020204020204" pitchFamily="34" charset="-122"/>
              </a:rPr>
              <a:t>个子带，每个子带带宽</a:t>
            </a:r>
            <a:r>
              <a:rPr lang="en-US" altLang="zh-CN" sz="1400" dirty="0" smtClean="0">
                <a:solidFill>
                  <a:schemeClr val="accent1"/>
                </a:solidFill>
                <a:latin typeface="微软雅黑" panose="020B0503020204020204" pitchFamily="34" charset="-122"/>
                <a:ea typeface="微软雅黑" panose="020B0503020204020204" pitchFamily="34" charset="-122"/>
              </a:rPr>
              <a:t>320k</a:t>
            </a:r>
            <a:r>
              <a:rPr lang="zh-CN" altLang="en-US" sz="1400" dirty="0" smtClean="0">
                <a:solidFill>
                  <a:schemeClr val="accent1"/>
                </a:solidFill>
                <a:latin typeface="微软雅黑" panose="020B0503020204020204" pitchFamily="34" charset="-122"/>
                <a:ea typeface="微软雅黑" panose="020B0503020204020204" pitchFamily="34" charset="-122"/>
              </a:rPr>
              <a:t>，覆盖</a:t>
            </a:r>
            <a:r>
              <a:rPr lang="en-US" altLang="zh-CN" sz="1400" dirty="0" smtClean="0">
                <a:solidFill>
                  <a:schemeClr val="accent1"/>
                </a:solidFill>
                <a:latin typeface="微软雅黑" panose="020B0503020204020204" pitchFamily="34" charset="-122"/>
                <a:ea typeface="微软雅黑" panose="020B0503020204020204" pitchFamily="34" charset="-122"/>
              </a:rPr>
              <a:t>16</a:t>
            </a:r>
            <a:r>
              <a:rPr lang="zh-CN" altLang="en-US" sz="1400" dirty="0" smtClean="0">
                <a:solidFill>
                  <a:schemeClr val="accent1"/>
                </a:solidFill>
                <a:latin typeface="微软雅黑" panose="020B0503020204020204" pitchFamily="34" charset="-122"/>
                <a:ea typeface="微软雅黑" panose="020B0503020204020204" pitchFamily="34" charset="-122"/>
              </a:rPr>
              <a:t>个子载波</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1" name="矩形 30"/>
          <p:cNvSpPr/>
          <p:nvPr/>
        </p:nvSpPr>
        <p:spPr>
          <a:xfrm>
            <a:off x="1546529" y="2990657"/>
            <a:ext cx="4001416" cy="307777"/>
          </a:xfrm>
          <a:prstGeom prst="rect">
            <a:avLst/>
          </a:prstGeom>
        </p:spPr>
        <p:txBody>
          <a:bodyPr wrap="none">
            <a:spAutoFit/>
          </a:bodyPr>
          <a:lstStyle/>
          <a:p>
            <a:r>
              <a:rPr lang="zh-CN" altLang="en-US" sz="1400" dirty="0" smtClean="0">
                <a:solidFill>
                  <a:schemeClr val="accent1"/>
                </a:solidFill>
                <a:latin typeface="微软雅黑" panose="020B0503020204020204" pitchFamily="34" charset="-122"/>
                <a:ea typeface="微软雅黑" panose="020B0503020204020204" pitchFamily="34" charset="-122"/>
              </a:rPr>
              <a:t>人为的窄带干扰不超过</a:t>
            </a:r>
            <a:r>
              <a:rPr lang="en-US" altLang="zh-CN" sz="1400" dirty="0" smtClean="0">
                <a:solidFill>
                  <a:schemeClr val="accent1"/>
                </a:solidFill>
                <a:latin typeface="微软雅黑" panose="020B0503020204020204" pitchFamily="34" charset="-122"/>
                <a:ea typeface="微软雅黑" panose="020B0503020204020204" pitchFamily="34" charset="-122"/>
              </a:rPr>
              <a:t>1Mhz</a:t>
            </a:r>
            <a:r>
              <a:rPr lang="zh-CN" altLang="en-US" sz="1400" dirty="0" smtClean="0">
                <a:solidFill>
                  <a:schemeClr val="accent1"/>
                </a:solidFill>
                <a:latin typeface="微软雅黑" panose="020B0503020204020204" pitchFamily="34" charset="-122"/>
                <a:ea typeface="微软雅黑" panose="020B0503020204020204" pitchFamily="34" charset="-122"/>
              </a:rPr>
              <a:t>，最多覆盖</a:t>
            </a:r>
            <a:r>
              <a:rPr lang="en-US" altLang="zh-CN" sz="1400" dirty="0" smtClean="0">
                <a:solidFill>
                  <a:schemeClr val="accent1"/>
                </a:solidFill>
                <a:latin typeface="微软雅黑" panose="020B0503020204020204" pitchFamily="34" charset="-122"/>
                <a:ea typeface="微软雅黑" panose="020B0503020204020204" pitchFamily="34" charset="-122"/>
              </a:rPr>
              <a:t>3</a:t>
            </a:r>
            <a:r>
              <a:rPr lang="zh-CN" altLang="en-US" sz="1400" dirty="0" smtClean="0">
                <a:solidFill>
                  <a:schemeClr val="accent1"/>
                </a:solidFill>
                <a:latin typeface="微软雅黑" panose="020B0503020204020204" pitchFamily="34" charset="-122"/>
                <a:ea typeface="微软雅黑" panose="020B0503020204020204" pitchFamily="34" charset="-122"/>
              </a:rPr>
              <a:t>个子带</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6" name="矩形 15"/>
          <p:cNvSpPr/>
          <p:nvPr/>
        </p:nvSpPr>
        <p:spPr>
          <a:xfrm>
            <a:off x="1546529" y="3355988"/>
            <a:ext cx="6643743" cy="307777"/>
          </a:xfrm>
          <a:prstGeom prst="rect">
            <a:avLst/>
          </a:prstGeom>
        </p:spPr>
        <p:txBody>
          <a:bodyPr wrap="square">
            <a:spAutoFit/>
          </a:bodyPr>
          <a:lstStyle/>
          <a:p>
            <a:r>
              <a:rPr lang="zh-CN" altLang="zh-CN" sz="1400" dirty="0">
                <a:solidFill>
                  <a:schemeClr val="accent1"/>
                </a:solidFill>
                <a:latin typeface="+mj-ea"/>
                <a:ea typeface="+mj-ea"/>
                <a:cs typeface="Times New Roman" panose="02020603050405020304" pitchFamily="18" charset="0"/>
              </a:rPr>
              <a:t>子带数量一共</a:t>
            </a:r>
            <a:r>
              <a:rPr lang="en-US" altLang="zh-CN" sz="1400" dirty="0">
                <a:solidFill>
                  <a:schemeClr val="accent1"/>
                </a:solidFill>
                <a:latin typeface="+mj-ea"/>
                <a:ea typeface="+mj-ea"/>
              </a:rPr>
              <a:t>128</a:t>
            </a:r>
            <a:r>
              <a:rPr lang="zh-CN" altLang="zh-CN" sz="1400" dirty="0">
                <a:solidFill>
                  <a:schemeClr val="accent1"/>
                </a:solidFill>
                <a:latin typeface="+mj-ea"/>
                <a:ea typeface="+mj-ea"/>
                <a:cs typeface="Times New Roman" panose="02020603050405020304" pitchFamily="18" charset="0"/>
              </a:rPr>
              <a:t>个</a:t>
            </a:r>
            <a:r>
              <a:rPr lang="zh-CN" altLang="zh-CN" sz="1400" dirty="0" smtClean="0">
                <a:solidFill>
                  <a:schemeClr val="accent1"/>
                </a:solidFill>
                <a:latin typeface="+mj-ea"/>
                <a:ea typeface="+mj-ea"/>
                <a:cs typeface="Times New Roman" panose="02020603050405020304" pitchFamily="18" charset="0"/>
              </a:rPr>
              <a:t>，通过</a:t>
            </a:r>
            <a:r>
              <a:rPr lang="en-US" altLang="zh-CN" sz="1400" dirty="0">
                <a:solidFill>
                  <a:schemeClr val="accent1"/>
                </a:solidFill>
                <a:latin typeface="+mj-ea"/>
                <a:ea typeface="+mj-ea"/>
              </a:rPr>
              <a:t>0/1</a:t>
            </a:r>
            <a:r>
              <a:rPr lang="zh-CN" altLang="zh-CN" sz="1400" dirty="0">
                <a:solidFill>
                  <a:schemeClr val="accent1"/>
                </a:solidFill>
                <a:latin typeface="+mj-ea"/>
                <a:ea typeface="+mj-ea"/>
                <a:cs typeface="Times New Roman" panose="02020603050405020304" pitchFamily="18" charset="0"/>
              </a:rPr>
              <a:t>比特来指示子带是否被干扰，那么总共需要</a:t>
            </a:r>
            <a:r>
              <a:rPr lang="en-US" altLang="zh-CN" sz="1400" dirty="0">
                <a:solidFill>
                  <a:schemeClr val="accent1"/>
                </a:solidFill>
                <a:latin typeface="+mj-ea"/>
                <a:ea typeface="+mj-ea"/>
              </a:rPr>
              <a:t>128</a:t>
            </a:r>
            <a:r>
              <a:rPr lang="zh-CN" altLang="zh-CN" sz="1400" dirty="0">
                <a:solidFill>
                  <a:schemeClr val="accent1"/>
                </a:solidFill>
                <a:latin typeface="+mj-ea"/>
                <a:ea typeface="+mj-ea"/>
                <a:cs typeface="Times New Roman" panose="02020603050405020304" pitchFamily="18" charset="0"/>
              </a:rPr>
              <a:t>比特</a:t>
            </a:r>
            <a:endParaRPr lang="zh-CN" altLang="en-US" dirty="0">
              <a:solidFill>
                <a:schemeClr val="accent1"/>
              </a:solidFill>
              <a:latin typeface="+mj-ea"/>
              <a:ea typeface="+mj-ea"/>
            </a:endParaRPr>
          </a:p>
        </p:txBody>
      </p:sp>
    </p:spTree>
    <p:extLst>
      <p:ext uri="{BB962C8B-B14F-4D97-AF65-F5344CB8AC3E}">
        <p14:creationId xmlns:p14="http://schemas.microsoft.com/office/powerpoint/2010/main" val="2239651990"/>
      </p:ext>
    </p:extLst>
  </p:cSld>
  <p:clrMapOvr>
    <a:masterClrMapping/>
  </p:clrMapOvr>
  <p:transition spd="slow">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682321"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a:t>
            </a:r>
            <a:r>
              <a:rPr lang="zh-CN" altLang="en-US" sz="1400" dirty="0" smtClean="0">
                <a:solidFill>
                  <a:schemeClr val="accent1"/>
                </a:solidFill>
                <a:latin typeface="微软雅黑" panose="020B0503020204020204" pitchFamily="34" charset="-122"/>
                <a:ea typeface="微软雅黑" panose="020B0503020204020204" pitchFamily="34" charset="-122"/>
              </a:rPr>
              <a:t>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模块举例</a:t>
            </a:r>
            <a:endParaRPr lang="zh-CN" altLang="en-US" sz="1050" dirty="0">
              <a:solidFill>
                <a:schemeClr val="accent1"/>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7021127"/>
              </p:ext>
            </p:extLst>
          </p:nvPr>
        </p:nvGraphicFramePr>
        <p:xfrm>
          <a:off x="317104" y="975601"/>
          <a:ext cx="3897312" cy="2254250"/>
        </p:xfrm>
        <a:graphic>
          <a:graphicData uri="http://schemas.openxmlformats.org/presentationml/2006/ole">
            <mc:AlternateContent xmlns:mc="http://schemas.openxmlformats.org/markup-compatibility/2006">
              <mc:Choice xmlns:v="urn:schemas-microsoft-com:vml" Requires="v">
                <p:oleObj spid="_x0000_s9330" name="Visio" r:id="rId5" imgW="7124819" imgH="4114867" progId="Visio.Drawing.15">
                  <p:embed/>
                </p:oleObj>
              </mc:Choice>
              <mc:Fallback>
                <p:oleObj name="Visio" r:id="rId5" imgW="7124819" imgH="4114867" progId="Visio.Drawing.15">
                  <p:embed/>
                  <p:pic>
                    <p:nvPicPr>
                      <p:cNvPr id="0" name="Object 10"/>
                      <p:cNvPicPr>
                        <a:picLocks noChangeAspect="1" noChangeArrowheads="1"/>
                      </p:cNvPicPr>
                      <p:nvPr/>
                    </p:nvPicPr>
                    <p:blipFill>
                      <a:blip r:embed="rId6"/>
                      <a:srcRect/>
                      <a:stretch>
                        <a:fillRect/>
                      </a:stretch>
                    </p:blipFill>
                    <p:spPr bwMode="auto">
                      <a:xfrm>
                        <a:off x="317104" y="975601"/>
                        <a:ext cx="3897312" cy="2254250"/>
                      </a:xfrm>
                      <a:prstGeom prst="rect">
                        <a:avLst/>
                      </a:prstGeom>
                      <a:noFill/>
                    </p:spPr>
                  </p:pic>
                </p:oleObj>
              </mc:Fallback>
            </mc:AlternateContent>
          </a:graphicData>
        </a:graphic>
      </p:graphicFrame>
      <p:sp>
        <p:nvSpPr>
          <p:cNvPr id="16" name="矩形 15"/>
          <p:cNvSpPr/>
          <p:nvPr/>
        </p:nvSpPr>
        <p:spPr>
          <a:xfrm>
            <a:off x="3481675" y="1756082"/>
            <a:ext cx="1782314" cy="253916"/>
          </a:xfrm>
          <a:prstGeom prst="rect">
            <a:avLst/>
          </a:prstGeom>
        </p:spPr>
        <p:txBody>
          <a:bodyPr wrap="square">
            <a:spAutoFit/>
          </a:bodyPr>
          <a:lstStyle/>
          <a:p>
            <a:pPr algn="ctr"/>
            <a:r>
              <a:rPr lang="en-US" altLang="zh-CN" sz="1050" b="1" dirty="0" smtClean="0">
                <a:solidFill>
                  <a:schemeClr val="accent1"/>
                </a:solidFill>
                <a:latin typeface="微软雅黑" panose="020B0503020204020204" pitchFamily="34" charset="-122"/>
                <a:ea typeface="微软雅黑" panose="020B0503020204020204" pitchFamily="34" charset="-122"/>
              </a:rPr>
              <a:t>Turbo</a:t>
            </a:r>
            <a:r>
              <a:rPr lang="zh-CN" altLang="en-US" sz="1050" b="1" dirty="0" smtClean="0">
                <a:solidFill>
                  <a:schemeClr val="accent1"/>
                </a:solidFill>
                <a:latin typeface="微软雅黑" panose="020B0503020204020204" pitchFamily="34" charset="-122"/>
                <a:ea typeface="微软雅黑" panose="020B0503020204020204" pitchFamily="34" charset="-122"/>
              </a:rPr>
              <a:t>编码</a:t>
            </a:r>
            <a:endParaRPr lang="zh-CN" altLang="en-US" sz="1050" b="1" dirty="0">
              <a:solidFill>
                <a:schemeClr val="accent1"/>
              </a:solidFill>
              <a:latin typeface="微软雅黑" panose="020B0503020204020204" pitchFamily="34" charset="-122"/>
              <a:ea typeface="微软雅黑" panose="020B0503020204020204" pitchFamily="34" charset="-122"/>
            </a:endParaRPr>
          </a:p>
        </p:txBody>
      </p:sp>
      <p:sp>
        <p:nvSpPr>
          <p:cNvPr id="18" name="矩形 17"/>
          <p:cNvSpPr/>
          <p:nvPr/>
        </p:nvSpPr>
        <p:spPr>
          <a:xfrm>
            <a:off x="2680159" y="3853939"/>
            <a:ext cx="1782314" cy="253916"/>
          </a:xfrm>
          <a:prstGeom prst="rect">
            <a:avLst/>
          </a:prstGeom>
        </p:spPr>
        <p:txBody>
          <a:bodyPr wrap="square">
            <a:spAutoFit/>
          </a:bodyPr>
          <a:lstStyle/>
          <a:p>
            <a:pPr algn="ctr"/>
            <a:r>
              <a:rPr lang="zh-CN" altLang="en-US" sz="1050" b="1" dirty="0" smtClean="0">
                <a:solidFill>
                  <a:schemeClr val="accent1"/>
                </a:solidFill>
                <a:latin typeface="微软雅黑" panose="020B0503020204020204" pitchFamily="34" charset="-122"/>
                <a:ea typeface="微软雅黑" panose="020B0503020204020204" pitchFamily="34" charset="-122"/>
              </a:rPr>
              <a:t>速率匹配</a:t>
            </a:r>
            <a:endParaRPr lang="zh-CN" altLang="en-US" sz="1050" b="1" dirty="0">
              <a:solidFill>
                <a:schemeClr val="accent1"/>
              </a:solidFill>
              <a:latin typeface="微软雅黑" panose="020B0503020204020204" pitchFamily="34" charset="-122"/>
              <a:ea typeface="微软雅黑" panose="020B0503020204020204"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1169844274"/>
              </p:ext>
            </p:extLst>
          </p:nvPr>
        </p:nvGraphicFramePr>
        <p:xfrm>
          <a:off x="4007017" y="2528494"/>
          <a:ext cx="4606925" cy="2203450"/>
        </p:xfrm>
        <a:graphic>
          <a:graphicData uri="http://schemas.openxmlformats.org/presentationml/2006/ole">
            <mc:AlternateContent xmlns:mc="http://schemas.openxmlformats.org/markup-compatibility/2006">
              <mc:Choice xmlns:v="urn:schemas-microsoft-com:vml" Requires="v">
                <p:oleObj spid="_x0000_s9331" name="Visio" r:id="rId7" imgW="8553346" imgH="4076807" progId="Visio.Drawing.15">
                  <p:embed/>
                </p:oleObj>
              </mc:Choice>
              <mc:Fallback>
                <p:oleObj name="Visio" r:id="rId7" imgW="8553346" imgH="4076807" progId="Visio.Drawing.15">
                  <p:embed/>
                  <p:pic>
                    <p:nvPicPr>
                      <p:cNvPr id="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7017" y="2528494"/>
                        <a:ext cx="4606925" cy="220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59301043"/>
      </p:ext>
    </p:extLst>
  </p:cSld>
  <p:clrMapOvr>
    <a:masterClrMapping/>
  </p:clrMapOvr>
  <p:transition spd="slow">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682321"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a:t>
            </a:r>
            <a:r>
              <a:rPr lang="zh-CN" altLang="en-US" sz="1400" dirty="0" smtClean="0">
                <a:solidFill>
                  <a:schemeClr val="accent1"/>
                </a:solidFill>
                <a:latin typeface="微软雅黑" panose="020B0503020204020204" pitchFamily="34" charset="-122"/>
                <a:ea typeface="微软雅黑" panose="020B0503020204020204" pitchFamily="34" charset="-122"/>
              </a:rPr>
              <a:t>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模块举例</a:t>
            </a:r>
            <a:endParaRPr lang="zh-CN" altLang="en-US" sz="1050" dirty="0">
              <a:solidFill>
                <a:schemeClr val="accent1"/>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321305707"/>
              </p:ext>
            </p:extLst>
          </p:nvPr>
        </p:nvGraphicFramePr>
        <p:xfrm>
          <a:off x="2608724" y="1023093"/>
          <a:ext cx="3329960" cy="1886488"/>
        </p:xfrm>
        <a:graphic>
          <a:graphicData uri="http://schemas.openxmlformats.org/presentationml/2006/ole">
            <mc:AlternateContent xmlns:mc="http://schemas.openxmlformats.org/markup-compatibility/2006">
              <mc:Choice xmlns:v="urn:schemas-microsoft-com:vml" Requires="v">
                <p:oleObj spid="_x0000_s10303" name="Visio" r:id="rId5" imgW="7153163" imgH="4038476" progId="Visio.Drawing.15">
                  <p:embed/>
                </p:oleObj>
              </mc:Choice>
              <mc:Fallback>
                <p:oleObj name="Visio" r:id="rId5" imgW="7153163" imgH="4038476"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8724" y="1023093"/>
                        <a:ext cx="3329960" cy="1886488"/>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736396366"/>
              </p:ext>
            </p:extLst>
          </p:nvPr>
        </p:nvGraphicFramePr>
        <p:xfrm>
          <a:off x="1938337" y="3227823"/>
          <a:ext cx="5267325" cy="1409700"/>
        </p:xfrm>
        <a:graphic>
          <a:graphicData uri="http://schemas.openxmlformats.org/presentationml/2006/ole">
            <mc:AlternateContent xmlns:mc="http://schemas.openxmlformats.org/markup-compatibility/2006">
              <mc:Choice xmlns:v="urn:schemas-microsoft-com:vml" Requires="v">
                <p:oleObj spid="_x0000_s10304" name="Visio" r:id="rId7" imgW="6153032" imgH="1638227" progId="Visio.Drawing.15">
                  <p:embed/>
                </p:oleObj>
              </mc:Choice>
              <mc:Fallback>
                <p:oleObj name="Visio" r:id="rId7" imgW="6153032" imgH="1638227" progId="Visio.Drawing.15">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38337" y="3227823"/>
                        <a:ext cx="5267325" cy="140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矩形 19"/>
          <p:cNvSpPr/>
          <p:nvPr/>
        </p:nvSpPr>
        <p:spPr>
          <a:xfrm>
            <a:off x="3382547" y="2861151"/>
            <a:ext cx="1782314" cy="253916"/>
          </a:xfrm>
          <a:prstGeom prst="rect">
            <a:avLst/>
          </a:prstGeom>
        </p:spPr>
        <p:txBody>
          <a:bodyPr wrap="square">
            <a:spAutoFit/>
          </a:bodyPr>
          <a:lstStyle/>
          <a:p>
            <a:pPr algn="ctr"/>
            <a:r>
              <a:rPr lang="zh-CN" altLang="en-US" sz="1050" b="1" dirty="0" smtClean="0">
                <a:solidFill>
                  <a:schemeClr val="accent1"/>
                </a:solidFill>
                <a:latin typeface="微软雅黑" panose="020B0503020204020204" pitchFamily="34" charset="-122"/>
                <a:ea typeface="微软雅黑" panose="020B0503020204020204" pitchFamily="34" charset="-122"/>
              </a:rPr>
              <a:t>加</a:t>
            </a:r>
            <a:r>
              <a:rPr lang="en-US" altLang="zh-CN" sz="1050" b="1" dirty="0" smtClean="0">
                <a:solidFill>
                  <a:schemeClr val="accent1"/>
                </a:solidFill>
                <a:latin typeface="微软雅黑" panose="020B0503020204020204" pitchFamily="34" charset="-122"/>
                <a:ea typeface="微软雅黑" panose="020B0503020204020204" pitchFamily="34" charset="-122"/>
              </a:rPr>
              <a:t>CP</a:t>
            </a:r>
            <a:endParaRPr lang="zh-CN" altLang="en-US" sz="1050" b="1" dirty="0">
              <a:solidFill>
                <a:schemeClr val="accent1"/>
              </a:solidFill>
              <a:latin typeface="微软雅黑" panose="020B0503020204020204" pitchFamily="34" charset="-122"/>
              <a:ea typeface="微软雅黑" panose="020B0503020204020204" pitchFamily="34" charset="-122"/>
            </a:endParaRPr>
          </a:p>
        </p:txBody>
      </p:sp>
      <p:sp>
        <p:nvSpPr>
          <p:cNvPr id="21" name="矩形 20"/>
          <p:cNvSpPr/>
          <p:nvPr/>
        </p:nvSpPr>
        <p:spPr>
          <a:xfrm>
            <a:off x="3488158" y="4594891"/>
            <a:ext cx="1782314" cy="253916"/>
          </a:xfrm>
          <a:prstGeom prst="rect">
            <a:avLst/>
          </a:prstGeom>
        </p:spPr>
        <p:txBody>
          <a:bodyPr wrap="square">
            <a:spAutoFit/>
          </a:bodyPr>
          <a:lstStyle/>
          <a:p>
            <a:pPr algn="ctr"/>
            <a:r>
              <a:rPr lang="zh-CN" altLang="en-US" sz="1050" b="1" dirty="0" smtClean="0">
                <a:solidFill>
                  <a:schemeClr val="accent1"/>
                </a:solidFill>
                <a:latin typeface="微软雅黑" panose="020B0503020204020204" pitchFamily="34" charset="-122"/>
                <a:ea typeface="微软雅黑" panose="020B0503020204020204" pitchFamily="34" charset="-122"/>
              </a:rPr>
              <a:t>同步捕获</a:t>
            </a:r>
            <a:endParaRPr lang="zh-CN" altLang="en-US" sz="105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44528011"/>
      </p:ext>
    </p:extLst>
  </p:cSld>
  <p:clrMapOvr>
    <a:masterClrMapping/>
  </p:clrMapOvr>
  <p:transition spd="slow">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a:solidFill>
                  <a:schemeClr val="accent1"/>
                </a:solidFill>
                <a:latin typeface="+mj-lt"/>
              </a:rPr>
              <a:t>03</a:t>
            </a:r>
            <a:endParaRPr lang="zh-CN" altLang="en-US" sz="4800" b="1">
              <a:solidFill>
                <a:schemeClr val="accent1"/>
              </a:solidFill>
              <a:latin typeface="+mj-lt"/>
            </a:endParaRPr>
          </a:p>
        </p:txBody>
      </p:sp>
      <p:sp>
        <p:nvSpPr>
          <p:cNvPr id="21" name="矩形 20"/>
          <p:cNvSpPr/>
          <p:nvPr/>
        </p:nvSpPr>
        <p:spPr bwMode="auto">
          <a:xfrm>
            <a:off x="4156364" y="2265114"/>
            <a:ext cx="3775393" cy="523220"/>
          </a:xfrm>
          <a:prstGeom prst="rect">
            <a:avLst/>
          </a:prstGeom>
          <a:noFill/>
        </p:spPr>
        <p:txBody>
          <a:bodyPr wrap="none">
            <a:spAutoFit/>
          </a:bodyPr>
          <a:lstStyle/>
          <a:p>
            <a:pPr>
              <a:defRPr/>
            </a:pPr>
            <a:r>
              <a:rPr lang="zh-CN" altLang="en-US" sz="2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成果展示及其应用</a:t>
            </a:r>
          </a:p>
        </p:txBody>
      </p:sp>
      <p:sp>
        <p:nvSpPr>
          <p:cNvPr id="22" name="矩形 21"/>
          <p:cNvSpPr/>
          <p:nvPr/>
        </p:nvSpPr>
        <p:spPr>
          <a:xfrm>
            <a:off x="4156364" y="2788335"/>
            <a:ext cx="3461525" cy="276999"/>
          </a:xfrm>
          <a:prstGeom prst="rect">
            <a:avLst/>
          </a:prstGeom>
        </p:spPr>
        <p:txBody>
          <a:bodyPr wrap="none">
            <a:spAutoFit/>
          </a:bodyPr>
          <a:lstStyle/>
          <a:p>
            <a:pPr lvl="0" fontAlgn="base">
              <a:spcBef>
                <a:spcPct val="0"/>
              </a:spcBef>
              <a:spcAft>
                <a:spcPct val="0"/>
              </a:spcAft>
              <a:defRPr/>
            </a:pPr>
            <a:r>
              <a:rPr lang="en-US" altLang="zh-CN" sz="1200">
                <a:solidFill>
                  <a:schemeClr val="accent1"/>
                </a:solidFill>
                <a:latin typeface="+mj-lt"/>
                <a:ea typeface="方正兰亭黑_GBK"/>
              </a:rPr>
              <a:t>RESEARCH RESULTS AND ITS APPLICATION</a:t>
            </a:r>
          </a:p>
        </p:txBody>
      </p:sp>
    </p:spTree>
  </p:cSld>
  <p:clrMapOvr>
    <a:masterClrMapping/>
  </p:clrMapOvr>
  <p:transition spd="slow">
    <p:push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矩形 59"/>
          <p:cNvSpPr/>
          <p:nvPr/>
        </p:nvSpPr>
        <p:spPr bwMode="auto">
          <a:xfrm>
            <a:off x="1535206" y="1962591"/>
            <a:ext cx="1481496" cy="769441"/>
          </a:xfrm>
          <a:prstGeom prst="rect">
            <a:avLst/>
          </a:prstGeom>
        </p:spPr>
        <p:txBody>
          <a:bodyPr wrap="none">
            <a:spAutoFit/>
          </a:bodyPr>
          <a:lstStyle/>
          <a:p>
            <a:pPr algn="ctr">
              <a:defRPr/>
            </a:pPr>
            <a:r>
              <a:rPr lang="zh-CN" altLang="en-US" sz="44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目 录</a:t>
            </a:r>
          </a:p>
        </p:txBody>
      </p:sp>
      <p:sp>
        <p:nvSpPr>
          <p:cNvPr id="61" name="文本框 6"/>
          <p:cNvSpPr txBox="1">
            <a:spLocks noChangeArrowheads="1"/>
          </p:cNvSpPr>
          <p:nvPr/>
        </p:nvSpPr>
        <p:spPr bwMode="auto">
          <a:xfrm>
            <a:off x="5058335" y="1127809"/>
            <a:ext cx="2031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mj-ea"/>
                <a:ea typeface="+mj-ea"/>
              </a:rPr>
              <a:t>选题的背景</a:t>
            </a:r>
            <a:r>
              <a:rPr lang="zh-CN" altLang="en-US" sz="1600" dirty="0" smtClean="0">
                <a:solidFill>
                  <a:schemeClr val="accent1"/>
                </a:solidFill>
                <a:latin typeface="+mj-ea"/>
                <a:ea typeface="+mj-ea"/>
              </a:rPr>
              <a:t>与</a:t>
            </a:r>
            <a:r>
              <a:rPr lang="zh-CN" altLang="en-US" sz="1600" dirty="0">
                <a:solidFill>
                  <a:schemeClr val="accent1"/>
                </a:solidFill>
                <a:latin typeface="+mj-ea"/>
                <a:ea typeface="+mj-ea"/>
              </a:rPr>
              <a:t>可行性</a:t>
            </a:r>
          </a:p>
        </p:txBody>
      </p:sp>
      <p:sp>
        <p:nvSpPr>
          <p:cNvPr id="62" name="矩形 61"/>
          <p:cNvSpPr/>
          <p:nvPr/>
        </p:nvSpPr>
        <p:spPr>
          <a:xfrm>
            <a:off x="5058335" y="1411389"/>
            <a:ext cx="2558714" cy="230832"/>
          </a:xfrm>
          <a:prstGeom prst="rect">
            <a:avLst/>
          </a:prstGeom>
        </p:spPr>
        <p:txBody>
          <a:bodyPr wrap="none">
            <a:spAutoFit/>
          </a:bodyPr>
          <a:lstStyle/>
          <a:p>
            <a:pPr lvl="0" fontAlgn="base">
              <a:spcBef>
                <a:spcPct val="0"/>
              </a:spcBef>
              <a:spcAft>
                <a:spcPct val="0"/>
              </a:spcAft>
              <a:defRPr/>
            </a:pPr>
            <a:r>
              <a:rPr lang="en-US" altLang="zh-CN" sz="900">
                <a:solidFill>
                  <a:schemeClr val="tx1">
                    <a:lumMod val="85000"/>
                    <a:lumOff val="15000"/>
                  </a:schemeClr>
                </a:solidFill>
                <a:latin typeface="Calibri Light" panose="020F0302020204030204" pitchFamily="34" charset="0"/>
                <a:ea typeface="方正兰亭黑_GBK"/>
              </a:rPr>
              <a:t>Background And Significance Of The Selected Topic</a:t>
            </a:r>
          </a:p>
        </p:txBody>
      </p:sp>
      <p:sp>
        <p:nvSpPr>
          <p:cNvPr id="63" name="椭圆 62"/>
          <p:cNvSpPr/>
          <p:nvPr/>
        </p:nvSpPr>
        <p:spPr>
          <a:xfrm>
            <a:off x="4617463" y="1133144"/>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1</a:t>
            </a:r>
            <a:endParaRPr lang="zh-CN" altLang="en-US" sz="1600">
              <a:latin typeface="+mj-lt"/>
            </a:endParaRPr>
          </a:p>
        </p:txBody>
      </p:sp>
      <p:sp>
        <p:nvSpPr>
          <p:cNvPr id="64" name="文本框 6"/>
          <p:cNvSpPr txBox="1">
            <a:spLocks noChangeArrowheads="1"/>
          </p:cNvSpPr>
          <p:nvPr/>
        </p:nvSpPr>
        <p:spPr bwMode="auto">
          <a:xfrm>
            <a:off x="5058335" y="2085889"/>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smtClean="0">
                <a:solidFill>
                  <a:schemeClr val="accent1"/>
                </a:solidFill>
                <a:latin typeface="+mj-ea"/>
                <a:ea typeface="+mj-ea"/>
              </a:rPr>
              <a:t>研究内容及</a:t>
            </a:r>
            <a:r>
              <a:rPr lang="zh-CN" altLang="en-US" sz="1600" dirty="0">
                <a:solidFill>
                  <a:schemeClr val="accent1"/>
                </a:solidFill>
                <a:latin typeface="+mj-ea"/>
                <a:ea typeface="+mj-ea"/>
              </a:rPr>
              <a:t>过程</a:t>
            </a:r>
          </a:p>
        </p:txBody>
      </p:sp>
      <p:sp>
        <p:nvSpPr>
          <p:cNvPr id="65" name="矩形 64"/>
          <p:cNvSpPr/>
          <p:nvPr/>
        </p:nvSpPr>
        <p:spPr>
          <a:xfrm>
            <a:off x="5058335" y="2369469"/>
            <a:ext cx="1749197" cy="230832"/>
          </a:xfrm>
          <a:prstGeom prst="rect">
            <a:avLst/>
          </a:prstGeom>
        </p:spPr>
        <p:txBody>
          <a:bodyPr wrap="none">
            <a:spAutoFit/>
          </a:bodyPr>
          <a:lstStyle/>
          <a:p>
            <a:pPr lvl="0" fontAlgn="base">
              <a:spcBef>
                <a:spcPct val="0"/>
              </a:spcBef>
              <a:spcAft>
                <a:spcPct val="0"/>
              </a:spcAft>
              <a:defRPr/>
            </a:pPr>
            <a:r>
              <a:rPr lang="en-US" altLang="zh-CN" sz="900" dirty="0">
                <a:solidFill>
                  <a:schemeClr val="tx1">
                    <a:lumMod val="85000"/>
                    <a:lumOff val="15000"/>
                  </a:schemeClr>
                </a:solidFill>
                <a:latin typeface="Calibri Light" panose="020F0302020204030204" pitchFamily="34" charset="0"/>
                <a:ea typeface="方正兰亭黑_GBK"/>
              </a:rPr>
              <a:t>Research Methods And Processes</a:t>
            </a:r>
          </a:p>
        </p:txBody>
      </p:sp>
      <p:sp>
        <p:nvSpPr>
          <p:cNvPr id="66" name="椭圆 65"/>
          <p:cNvSpPr/>
          <p:nvPr/>
        </p:nvSpPr>
        <p:spPr>
          <a:xfrm>
            <a:off x="4617463" y="2100703"/>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2</a:t>
            </a:r>
            <a:endParaRPr lang="zh-CN" altLang="en-US" sz="1600">
              <a:latin typeface="+mj-lt"/>
            </a:endParaRPr>
          </a:p>
        </p:txBody>
      </p:sp>
      <p:sp>
        <p:nvSpPr>
          <p:cNvPr id="67" name="文本框 66"/>
          <p:cNvSpPr txBox="1">
            <a:spLocks noChangeArrowheads="1"/>
          </p:cNvSpPr>
          <p:nvPr/>
        </p:nvSpPr>
        <p:spPr bwMode="auto">
          <a:xfrm>
            <a:off x="5058335" y="3031380"/>
            <a:ext cx="2236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a:solidFill>
                  <a:schemeClr val="accent1"/>
                </a:solidFill>
                <a:latin typeface="+mj-ea"/>
                <a:ea typeface="+mj-ea"/>
              </a:rPr>
              <a:t>研究成果展示及其应用</a:t>
            </a:r>
          </a:p>
        </p:txBody>
      </p:sp>
      <p:sp>
        <p:nvSpPr>
          <p:cNvPr id="68" name="文本框 6"/>
          <p:cNvSpPr txBox="1">
            <a:spLocks noChangeArrowheads="1"/>
          </p:cNvSpPr>
          <p:nvPr/>
        </p:nvSpPr>
        <p:spPr bwMode="auto">
          <a:xfrm>
            <a:off x="5058335" y="4024646"/>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mj-ea"/>
                <a:ea typeface="+mj-ea"/>
              </a:rPr>
              <a:t>论文总结</a:t>
            </a:r>
          </a:p>
        </p:txBody>
      </p:sp>
      <p:sp>
        <p:nvSpPr>
          <p:cNvPr id="69" name="矩形 68"/>
          <p:cNvSpPr/>
          <p:nvPr/>
        </p:nvSpPr>
        <p:spPr>
          <a:xfrm>
            <a:off x="5058335" y="3314960"/>
            <a:ext cx="1864613" cy="230832"/>
          </a:xfrm>
          <a:prstGeom prst="rect">
            <a:avLst/>
          </a:prstGeom>
        </p:spPr>
        <p:txBody>
          <a:bodyPr wrap="none">
            <a:spAutoFit/>
          </a:bodyPr>
          <a:lstStyle/>
          <a:p>
            <a:pPr lvl="0" fontAlgn="base">
              <a:spcBef>
                <a:spcPct val="0"/>
              </a:spcBef>
              <a:spcAft>
                <a:spcPct val="0"/>
              </a:spcAft>
              <a:defRPr/>
            </a:pPr>
            <a:r>
              <a:rPr lang="en-US" altLang="zh-CN" sz="900" dirty="0">
                <a:solidFill>
                  <a:schemeClr val="tx1">
                    <a:lumMod val="85000"/>
                    <a:lumOff val="15000"/>
                  </a:schemeClr>
                </a:solidFill>
                <a:latin typeface="Calibri Light" panose="020F0302020204030204" pitchFamily="34" charset="0"/>
                <a:ea typeface="方正兰亭黑_GBK"/>
              </a:rPr>
              <a:t>Research Results And Its Application</a:t>
            </a:r>
          </a:p>
        </p:txBody>
      </p:sp>
      <p:sp>
        <p:nvSpPr>
          <p:cNvPr id="70" name="矩形 69"/>
          <p:cNvSpPr/>
          <p:nvPr/>
        </p:nvSpPr>
        <p:spPr>
          <a:xfrm>
            <a:off x="5058335" y="4308226"/>
            <a:ext cx="1120820" cy="230832"/>
          </a:xfrm>
          <a:prstGeom prst="rect">
            <a:avLst/>
          </a:prstGeom>
        </p:spPr>
        <p:txBody>
          <a:bodyPr wrap="none">
            <a:spAutoFit/>
          </a:bodyPr>
          <a:lstStyle/>
          <a:p>
            <a:pPr lvl="0" fontAlgn="base">
              <a:spcBef>
                <a:spcPct val="0"/>
              </a:spcBef>
              <a:spcAft>
                <a:spcPct val="0"/>
              </a:spcAft>
              <a:defRPr/>
            </a:pPr>
            <a:r>
              <a:rPr lang="en-US" altLang="zh-CN" sz="900">
                <a:solidFill>
                  <a:schemeClr val="tx1">
                    <a:lumMod val="85000"/>
                    <a:lumOff val="15000"/>
                  </a:schemeClr>
                </a:solidFill>
                <a:latin typeface="Calibri Light" panose="020F0302020204030204" pitchFamily="34" charset="0"/>
                <a:ea typeface="方正兰亭黑_GBK"/>
              </a:rPr>
              <a:t>The Paper Summary</a:t>
            </a:r>
          </a:p>
        </p:txBody>
      </p:sp>
      <p:sp>
        <p:nvSpPr>
          <p:cNvPr id="71" name="椭圆 70"/>
          <p:cNvSpPr/>
          <p:nvPr/>
        </p:nvSpPr>
        <p:spPr>
          <a:xfrm>
            <a:off x="4617463" y="3068262"/>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3</a:t>
            </a:r>
            <a:endParaRPr lang="zh-CN" altLang="en-US" sz="1600">
              <a:latin typeface="+mj-lt"/>
            </a:endParaRPr>
          </a:p>
        </p:txBody>
      </p:sp>
      <p:sp>
        <p:nvSpPr>
          <p:cNvPr id="72" name="椭圆 71"/>
          <p:cNvSpPr/>
          <p:nvPr/>
        </p:nvSpPr>
        <p:spPr>
          <a:xfrm>
            <a:off x="4617463" y="4035821"/>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4</a:t>
            </a:r>
            <a:endParaRPr lang="zh-CN" altLang="en-US" sz="1600">
              <a:latin typeface="+mj-lt"/>
            </a:endParaRPr>
          </a:p>
        </p:txBody>
      </p:sp>
      <p:sp>
        <p:nvSpPr>
          <p:cNvPr id="19" name="菱形 18"/>
          <p:cNvSpPr/>
          <p:nvPr/>
        </p:nvSpPr>
        <p:spPr>
          <a:xfrm>
            <a:off x="891272" y="1266456"/>
            <a:ext cx="2769365" cy="2769365"/>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bwMode="auto">
          <a:xfrm>
            <a:off x="1337236" y="2676631"/>
            <a:ext cx="1877437" cy="461665"/>
          </a:xfrm>
          <a:prstGeom prst="rect">
            <a:avLst/>
          </a:prstGeom>
        </p:spPr>
        <p:txBody>
          <a:bodyPr wrap="none">
            <a:spAutoFit/>
          </a:bodyPr>
          <a:lstStyle/>
          <a:p>
            <a:pPr algn="ctr">
              <a:defRPr/>
            </a:pPr>
            <a:r>
              <a:rPr lang="en-US" altLang="zh-CN" sz="2400" kern="100">
                <a:solidFill>
                  <a:schemeClr val="accent1"/>
                </a:solidFill>
                <a:latin typeface="+mj-lt"/>
                <a:ea typeface="微软雅黑" panose="020B0503020204020204" pitchFamily="34" charset="-122"/>
                <a:cs typeface="Times New Roman" panose="02020603050405020304" pitchFamily="18" charset="0"/>
              </a:rPr>
              <a:t>CONTENTS</a:t>
            </a:r>
            <a:endParaRPr lang="zh-CN" altLang="en-US" sz="2400" kern="100">
              <a:solidFill>
                <a:schemeClr val="accent1"/>
              </a:solidFill>
              <a:latin typeface="+mj-lt"/>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96" name="图片 9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Tree>
  </p:cSld>
  <p:clrMapOvr>
    <a:masterClrMapping/>
  </p:clrMapOvr>
  <p:transition spd="slow">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 name="组合 1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GrpSpPr/>
          <p:nvPr/>
        </p:nvGrpSpPr>
        <p:grpSpPr>
          <a:xfrm>
            <a:off x="439910" y="1479954"/>
            <a:ext cx="2809330" cy="2809330"/>
            <a:chOff x="608429" y="1427424"/>
            <a:chExt cx="2301885" cy="2301885"/>
          </a:xfrm>
        </p:grpSpPr>
        <p:sp>
          <p:nvSpPr>
            <p:cNvPr id="18" name="Oval 4"/>
            <p:cNvSpPr/>
            <p:nvPr/>
          </p:nvSpPr>
          <p:spPr>
            <a:xfrm>
              <a:off x="608429" y="1427424"/>
              <a:ext cx="2301885" cy="2301885"/>
            </a:xfrm>
            <a:prstGeom prst="ellipse">
              <a:avLst/>
            </a:prstGeom>
            <a:solidFill>
              <a:schemeClr val="accent1"/>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5"/>
            <p:cNvSpPr/>
            <p:nvPr/>
          </p:nvSpPr>
          <p:spPr>
            <a:xfrm>
              <a:off x="857533" y="1676528"/>
              <a:ext cx="1803677" cy="1803677"/>
            </a:xfrm>
            <a:prstGeom prst="ellipse">
              <a:avLst/>
            </a:prstGeom>
            <a:solidFill>
              <a:schemeClr val="bg1">
                <a:lumMod val="95000"/>
              </a:schemeClr>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6"/>
            <p:cNvSpPr/>
            <p:nvPr/>
          </p:nvSpPr>
          <p:spPr>
            <a:xfrm>
              <a:off x="1070742" y="1889737"/>
              <a:ext cx="1377258" cy="1377258"/>
            </a:xfrm>
            <a:prstGeom prst="ellipse">
              <a:avLst/>
            </a:prstGeom>
            <a:solidFill>
              <a:schemeClr val="accent1"/>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7"/>
            <p:cNvSpPr/>
            <p:nvPr/>
          </p:nvSpPr>
          <p:spPr>
            <a:xfrm>
              <a:off x="1298337" y="2117332"/>
              <a:ext cx="922068" cy="922068"/>
            </a:xfrm>
            <a:prstGeom prst="ellipse">
              <a:avLst/>
            </a:prstGeom>
            <a:solidFill>
              <a:schemeClr val="bg1">
                <a:lumMod val="95000"/>
              </a:schemeClr>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8"/>
            <p:cNvSpPr/>
            <p:nvPr/>
          </p:nvSpPr>
          <p:spPr>
            <a:xfrm>
              <a:off x="1525493" y="2344488"/>
              <a:ext cx="467758" cy="467758"/>
            </a:xfrm>
            <a:prstGeom prst="ellipse">
              <a:avLst/>
            </a:prstGeom>
            <a:solidFill>
              <a:schemeClr val="accent1"/>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3" name="Group 9"/>
            <p:cNvGrpSpPr/>
            <p:nvPr/>
          </p:nvGrpSpPr>
          <p:grpSpPr>
            <a:xfrm>
              <a:off x="1696047" y="1523792"/>
              <a:ext cx="1081283" cy="1143183"/>
              <a:chOff x="5954713" y="4703763"/>
              <a:chExt cx="887412" cy="938213"/>
            </a:xfrm>
          </p:grpSpPr>
          <p:sp>
            <p:nvSpPr>
              <p:cNvPr id="24" name="Freeform 187"/>
              <p:cNvSpPr/>
              <p:nvPr/>
            </p:nvSpPr>
            <p:spPr bwMode="auto">
              <a:xfrm>
                <a:off x="5954713" y="5513388"/>
                <a:ext cx="117475" cy="128588"/>
              </a:xfrm>
              <a:custGeom>
                <a:avLst/>
                <a:gdLst>
                  <a:gd name="T0" fmla="*/ 48 w 300"/>
                  <a:gd name="T1" fmla="*/ 289 h 322"/>
                  <a:gd name="T2" fmla="*/ 0 w 300"/>
                  <a:gd name="T3" fmla="*/ 322 h 322"/>
                  <a:gd name="T4" fmla="*/ 30 w 300"/>
                  <a:gd name="T5" fmla="*/ 270 h 322"/>
                  <a:gd name="T6" fmla="*/ 280 w 300"/>
                  <a:gd name="T7" fmla="*/ 0 h 322"/>
                  <a:gd name="T8" fmla="*/ 300 w 300"/>
                  <a:gd name="T9" fmla="*/ 18 h 322"/>
                  <a:gd name="T10" fmla="*/ 48 w 300"/>
                  <a:gd name="T11" fmla="*/ 289 h 322"/>
                </a:gdLst>
                <a:ahLst/>
                <a:cxnLst>
                  <a:cxn ang="0">
                    <a:pos x="T0" y="T1"/>
                  </a:cxn>
                  <a:cxn ang="0">
                    <a:pos x="T2" y="T3"/>
                  </a:cxn>
                  <a:cxn ang="0">
                    <a:pos x="T4" y="T5"/>
                  </a:cxn>
                  <a:cxn ang="0">
                    <a:pos x="T6" y="T7"/>
                  </a:cxn>
                  <a:cxn ang="0">
                    <a:pos x="T8" y="T9"/>
                  </a:cxn>
                  <a:cxn ang="0">
                    <a:pos x="T10" y="T11"/>
                  </a:cxn>
                </a:cxnLst>
                <a:rect l="0" t="0" r="r" b="b"/>
                <a:pathLst>
                  <a:path w="300" h="322">
                    <a:moveTo>
                      <a:pt x="48" y="289"/>
                    </a:moveTo>
                    <a:lnTo>
                      <a:pt x="0" y="322"/>
                    </a:lnTo>
                    <a:lnTo>
                      <a:pt x="30" y="270"/>
                    </a:lnTo>
                    <a:lnTo>
                      <a:pt x="280" y="0"/>
                    </a:lnTo>
                    <a:lnTo>
                      <a:pt x="300" y="18"/>
                    </a:lnTo>
                    <a:lnTo>
                      <a:pt x="48" y="289"/>
                    </a:lnTo>
                    <a:close/>
                  </a:path>
                </a:pathLst>
              </a:custGeom>
              <a:solidFill>
                <a:srgbClr val="D5A43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5" name="Freeform 188"/>
              <p:cNvSpPr/>
              <p:nvPr/>
            </p:nvSpPr>
            <p:spPr bwMode="auto">
              <a:xfrm>
                <a:off x="5954713" y="5557838"/>
                <a:ext cx="82550" cy="84138"/>
              </a:xfrm>
              <a:custGeom>
                <a:avLst/>
                <a:gdLst>
                  <a:gd name="T0" fmla="*/ 0 w 209"/>
                  <a:gd name="T1" fmla="*/ 209 h 209"/>
                  <a:gd name="T2" fmla="*/ 8 w 209"/>
                  <a:gd name="T3" fmla="*/ 194 h 209"/>
                  <a:gd name="T4" fmla="*/ 43 w 209"/>
                  <a:gd name="T5" fmla="*/ 171 h 209"/>
                  <a:gd name="T6" fmla="*/ 201 w 209"/>
                  <a:gd name="T7" fmla="*/ 0 h 209"/>
                  <a:gd name="T8" fmla="*/ 204 w 209"/>
                  <a:gd name="T9" fmla="*/ 3 h 209"/>
                  <a:gd name="T10" fmla="*/ 209 w 209"/>
                  <a:gd name="T11" fmla="*/ 4 h 209"/>
                  <a:gd name="T12" fmla="*/ 48 w 209"/>
                  <a:gd name="T13" fmla="*/ 176 h 209"/>
                  <a:gd name="T14" fmla="*/ 0 w 209"/>
                  <a:gd name="T15" fmla="*/ 209 h 2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9" h="209">
                    <a:moveTo>
                      <a:pt x="0" y="209"/>
                    </a:moveTo>
                    <a:lnTo>
                      <a:pt x="8" y="194"/>
                    </a:lnTo>
                    <a:lnTo>
                      <a:pt x="43" y="171"/>
                    </a:lnTo>
                    <a:lnTo>
                      <a:pt x="201" y="0"/>
                    </a:lnTo>
                    <a:lnTo>
                      <a:pt x="204" y="3"/>
                    </a:lnTo>
                    <a:lnTo>
                      <a:pt x="209" y="4"/>
                    </a:lnTo>
                    <a:lnTo>
                      <a:pt x="48" y="176"/>
                    </a:lnTo>
                    <a:lnTo>
                      <a:pt x="0" y="209"/>
                    </a:lnTo>
                    <a:close/>
                  </a:path>
                </a:pathLst>
              </a:custGeom>
              <a:solidFill>
                <a:srgbClr val="BE93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6" name="Freeform 189"/>
              <p:cNvSpPr/>
              <p:nvPr/>
            </p:nvSpPr>
            <p:spPr bwMode="auto">
              <a:xfrm>
                <a:off x="6037263" y="5554663"/>
                <a:ext cx="4763" cy="4763"/>
              </a:xfrm>
              <a:custGeom>
                <a:avLst/>
                <a:gdLst>
                  <a:gd name="T0" fmla="*/ 0 w 12"/>
                  <a:gd name="T1" fmla="*/ 13 h 13"/>
                  <a:gd name="T2" fmla="*/ 0 w 12"/>
                  <a:gd name="T3" fmla="*/ 13 h 13"/>
                  <a:gd name="T4" fmla="*/ 12 w 12"/>
                  <a:gd name="T5" fmla="*/ 0 h 13"/>
                  <a:gd name="T6" fmla="*/ 12 w 12"/>
                  <a:gd name="T7" fmla="*/ 0 h 13"/>
                  <a:gd name="T8" fmla="*/ 0 w 12"/>
                  <a:gd name="T9" fmla="*/ 13 h 13"/>
                </a:gdLst>
                <a:ahLst/>
                <a:cxnLst>
                  <a:cxn ang="0">
                    <a:pos x="T0" y="T1"/>
                  </a:cxn>
                  <a:cxn ang="0">
                    <a:pos x="T2" y="T3"/>
                  </a:cxn>
                  <a:cxn ang="0">
                    <a:pos x="T4" y="T5"/>
                  </a:cxn>
                  <a:cxn ang="0">
                    <a:pos x="T6" y="T7"/>
                  </a:cxn>
                  <a:cxn ang="0">
                    <a:pos x="T8" y="T9"/>
                  </a:cxn>
                </a:cxnLst>
                <a:rect l="0" t="0" r="r" b="b"/>
                <a:pathLst>
                  <a:path w="12" h="13">
                    <a:moveTo>
                      <a:pt x="0" y="13"/>
                    </a:moveTo>
                    <a:lnTo>
                      <a:pt x="0" y="13"/>
                    </a:lnTo>
                    <a:lnTo>
                      <a:pt x="12" y="0"/>
                    </a:lnTo>
                    <a:lnTo>
                      <a:pt x="12" y="0"/>
                    </a:lnTo>
                    <a:lnTo>
                      <a:pt x="0" y="13"/>
                    </a:lnTo>
                    <a:close/>
                  </a:path>
                </a:pathLst>
              </a:custGeom>
              <a:solidFill>
                <a:srgbClr val="CDCCC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7" name="Freeform 190"/>
              <p:cNvSpPr/>
              <p:nvPr/>
            </p:nvSpPr>
            <p:spPr bwMode="auto">
              <a:xfrm>
                <a:off x="6029325" y="5548313"/>
                <a:ext cx="9525" cy="9525"/>
              </a:xfrm>
              <a:custGeom>
                <a:avLst/>
                <a:gdLst>
                  <a:gd name="T0" fmla="*/ 11 w 24"/>
                  <a:gd name="T1" fmla="*/ 27 h 27"/>
                  <a:gd name="T2" fmla="*/ 2 w 24"/>
                  <a:gd name="T3" fmla="*/ 20 h 27"/>
                  <a:gd name="T4" fmla="*/ 0 w 24"/>
                  <a:gd name="T5" fmla="*/ 11 h 27"/>
                  <a:gd name="T6" fmla="*/ 11 w 24"/>
                  <a:gd name="T7" fmla="*/ 0 h 27"/>
                  <a:gd name="T8" fmla="*/ 15 w 24"/>
                  <a:gd name="T9" fmla="*/ 5 h 27"/>
                  <a:gd name="T10" fmla="*/ 20 w 24"/>
                  <a:gd name="T11" fmla="*/ 9 h 27"/>
                  <a:gd name="T12" fmla="*/ 22 w 24"/>
                  <a:gd name="T13" fmla="*/ 11 h 27"/>
                  <a:gd name="T14" fmla="*/ 24 w 24"/>
                  <a:gd name="T15" fmla="*/ 13 h 27"/>
                  <a:gd name="T16" fmla="*/ 11 w 24"/>
                  <a:gd name="T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7">
                    <a:moveTo>
                      <a:pt x="11" y="27"/>
                    </a:moveTo>
                    <a:lnTo>
                      <a:pt x="2" y="20"/>
                    </a:lnTo>
                    <a:lnTo>
                      <a:pt x="0" y="11"/>
                    </a:lnTo>
                    <a:lnTo>
                      <a:pt x="11" y="0"/>
                    </a:lnTo>
                    <a:lnTo>
                      <a:pt x="15" y="5"/>
                    </a:lnTo>
                    <a:lnTo>
                      <a:pt x="20" y="9"/>
                    </a:lnTo>
                    <a:lnTo>
                      <a:pt x="22" y="11"/>
                    </a:lnTo>
                    <a:lnTo>
                      <a:pt x="24" y="13"/>
                    </a:lnTo>
                    <a:lnTo>
                      <a:pt x="11" y="27"/>
                    </a:lnTo>
                    <a:close/>
                  </a:path>
                </a:pathLst>
              </a:custGeom>
              <a:solidFill>
                <a:srgbClr val="A8823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8" name="Freeform 191"/>
              <p:cNvSpPr/>
              <p:nvPr/>
            </p:nvSpPr>
            <p:spPr bwMode="auto">
              <a:xfrm>
                <a:off x="6034088" y="5553075"/>
                <a:ext cx="7938" cy="6350"/>
              </a:xfrm>
              <a:custGeom>
                <a:avLst/>
                <a:gdLst>
                  <a:gd name="T0" fmla="*/ 8 w 20"/>
                  <a:gd name="T1" fmla="*/ 18 h 18"/>
                  <a:gd name="T2" fmla="*/ 3 w 20"/>
                  <a:gd name="T3" fmla="*/ 17 h 18"/>
                  <a:gd name="T4" fmla="*/ 0 w 20"/>
                  <a:gd name="T5" fmla="*/ 14 h 18"/>
                  <a:gd name="T6" fmla="*/ 13 w 20"/>
                  <a:gd name="T7" fmla="*/ 0 h 18"/>
                  <a:gd name="T8" fmla="*/ 17 w 20"/>
                  <a:gd name="T9" fmla="*/ 2 h 18"/>
                  <a:gd name="T10" fmla="*/ 20 w 20"/>
                  <a:gd name="T11" fmla="*/ 5 h 18"/>
                  <a:gd name="T12" fmla="*/ 8 w 2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0" h="18">
                    <a:moveTo>
                      <a:pt x="8" y="18"/>
                    </a:moveTo>
                    <a:lnTo>
                      <a:pt x="3" y="17"/>
                    </a:lnTo>
                    <a:lnTo>
                      <a:pt x="0" y="14"/>
                    </a:lnTo>
                    <a:lnTo>
                      <a:pt x="13" y="0"/>
                    </a:lnTo>
                    <a:lnTo>
                      <a:pt x="17" y="2"/>
                    </a:lnTo>
                    <a:lnTo>
                      <a:pt x="20" y="5"/>
                    </a:lnTo>
                    <a:lnTo>
                      <a:pt x="8" y="18"/>
                    </a:lnTo>
                    <a:close/>
                  </a:path>
                </a:pathLst>
              </a:custGeom>
              <a:solidFill>
                <a:srgbClr val="95743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9" name="Freeform 192"/>
              <p:cNvSpPr/>
              <p:nvPr/>
            </p:nvSpPr>
            <p:spPr bwMode="auto">
              <a:xfrm>
                <a:off x="6486525" y="4799013"/>
                <a:ext cx="355600" cy="274638"/>
              </a:xfrm>
              <a:custGeom>
                <a:avLst/>
                <a:gdLst>
                  <a:gd name="T0" fmla="*/ 591 w 893"/>
                  <a:gd name="T1" fmla="*/ 59 h 692"/>
                  <a:gd name="T2" fmla="*/ 616 w 893"/>
                  <a:gd name="T3" fmla="*/ 38 h 692"/>
                  <a:gd name="T4" fmla="*/ 665 w 893"/>
                  <a:gd name="T5" fmla="*/ 11 h 692"/>
                  <a:gd name="T6" fmla="*/ 713 w 893"/>
                  <a:gd name="T7" fmla="*/ 0 h 692"/>
                  <a:gd name="T8" fmla="*/ 757 w 893"/>
                  <a:gd name="T9" fmla="*/ 4 h 692"/>
                  <a:gd name="T10" fmla="*/ 796 w 893"/>
                  <a:gd name="T11" fmla="*/ 18 h 692"/>
                  <a:gd name="T12" fmla="*/ 831 w 893"/>
                  <a:gd name="T13" fmla="*/ 40 h 692"/>
                  <a:gd name="T14" fmla="*/ 858 w 893"/>
                  <a:gd name="T15" fmla="*/ 68 h 692"/>
                  <a:gd name="T16" fmla="*/ 878 w 893"/>
                  <a:gd name="T17" fmla="*/ 98 h 692"/>
                  <a:gd name="T18" fmla="*/ 884 w 893"/>
                  <a:gd name="T19" fmla="*/ 113 h 692"/>
                  <a:gd name="T20" fmla="*/ 893 w 893"/>
                  <a:gd name="T21" fmla="*/ 143 h 692"/>
                  <a:gd name="T22" fmla="*/ 893 w 893"/>
                  <a:gd name="T23" fmla="*/ 202 h 692"/>
                  <a:gd name="T24" fmla="*/ 876 w 893"/>
                  <a:gd name="T25" fmla="*/ 258 h 692"/>
                  <a:gd name="T26" fmla="*/ 852 w 893"/>
                  <a:gd name="T27" fmla="*/ 310 h 692"/>
                  <a:gd name="T28" fmla="*/ 839 w 893"/>
                  <a:gd name="T29" fmla="*/ 333 h 692"/>
                  <a:gd name="T30" fmla="*/ 819 w 893"/>
                  <a:gd name="T31" fmla="*/ 361 h 692"/>
                  <a:gd name="T32" fmla="*/ 774 w 893"/>
                  <a:gd name="T33" fmla="*/ 409 h 692"/>
                  <a:gd name="T34" fmla="*/ 692 w 893"/>
                  <a:gd name="T35" fmla="*/ 466 h 692"/>
                  <a:gd name="T36" fmla="*/ 635 w 893"/>
                  <a:gd name="T37" fmla="*/ 493 h 692"/>
                  <a:gd name="T38" fmla="*/ 579 w 893"/>
                  <a:gd name="T39" fmla="*/ 517 h 692"/>
                  <a:gd name="T40" fmla="*/ 420 w 893"/>
                  <a:gd name="T41" fmla="*/ 573 h 692"/>
                  <a:gd name="T42" fmla="*/ 143 w 893"/>
                  <a:gd name="T43" fmla="*/ 655 h 692"/>
                  <a:gd name="T44" fmla="*/ 0 w 893"/>
                  <a:gd name="T45" fmla="*/ 692 h 692"/>
                  <a:gd name="T46" fmla="*/ 591 w 893"/>
                  <a:gd name="T47" fmla="*/ 59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93" h="692">
                    <a:moveTo>
                      <a:pt x="591" y="59"/>
                    </a:moveTo>
                    <a:lnTo>
                      <a:pt x="616" y="38"/>
                    </a:lnTo>
                    <a:lnTo>
                      <a:pt x="665" y="11"/>
                    </a:lnTo>
                    <a:lnTo>
                      <a:pt x="713" y="0"/>
                    </a:lnTo>
                    <a:lnTo>
                      <a:pt x="757" y="4"/>
                    </a:lnTo>
                    <a:lnTo>
                      <a:pt x="796" y="18"/>
                    </a:lnTo>
                    <a:lnTo>
                      <a:pt x="831" y="40"/>
                    </a:lnTo>
                    <a:lnTo>
                      <a:pt x="858" y="68"/>
                    </a:lnTo>
                    <a:lnTo>
                      <a:pt x="878" y="98"/>
                    </a:lnTo>
                    <a:lnTo>
                      <a:pt x="884" y="113"/>
                    </a:lnTo>
                    <a:lnTo>
                      <a:pt x="893" y="143"/>
                    </a:lnTo>
                    <a:lnTo>
                      <a:pt x="893" y="202"/>
                    </a:lnTo>
                    <a:lnTo>
                      <a:pt x="876" y="258"/>
                    </a:lnTo>
                    <a:lnTo>
                      <a:pt x="852" y="310"/>
                    </a:lnTo>
                    <a:lnTo>
                      <a:pt x="839" y="333"/>
                    </a:lnTo>
                    <a:lnTo>
                      <a:pt x="819" y="361"/>
                    </a:lnTo>
                    <a:lnTo>
                      <a:pt x="774" y="409"/>
                    </a:lnTo>
                    <a:lnTo>
                      <a:pt x="692" y="466"/>
                    </a:lnTo>
                    <a:lnTo>
                      <a:pt x="635" y="493"/>
                    </a:lnTo>
                    <a:lnTo>
                      <a:pt x="579" y="517"/>
                    </a:lnTo>
                    <a:lnTo>
                      <a:pt x="420" y="573"/>
                    </a:lnTo>
                    <a:lnTo>
                      <a:pt x="143" y="655"/>
                    </a:lnTo>
                    <a:lnTo>
                      <a:pt x="0" y="692"/>
                    </a:lnTo>
                    <a:lnTo>
                      <a:pt x="591" y="59"/>
                    </a:lnTo>
                    <a:close/>
                  </a:path>
                </a:pathLst>
              </a:custGeom>
              <a:solidFill>
                <a:srgbClr val="283F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0" name="Freeform 193"/>
              <p:cNvSpPr/>
              <p:nvPr/>
            </p:nvSpPr>
            <p:spPr bwMode="auto">
              <a:xfrm>
                <a:off x="6486525" y="4789488"/>
                <a:ext cx="320675" cy="284163"/>
              </a:xfrm>
              <a:custGeom>
                <a:avLst/>
                <a:gdLst>
                  <a:gd name="T0" fmla="*/ 591 w 809"/>
                  <a:gd name="T1" fmla="*/ 79 h 712"/>
                  <a:gd name="T2" fmla="*/ 614 w 809"/>
                  <a:gd name="T3" fmla="*/ 57 h 712"/>
                  <a:gd name="T4" fmla="*/ 658 w 809"/>
                  <a:gd name="T5" fmla="*/ 24 h 712"/>
                  <a:gd name="T6" fmla="*/ 697 w 809"/>
                  <a:gd name="T7" fmla="*/ 6 h 712"/>
                  <a:gd name="T8" fmla="*/ 731 w 809"/>
                  <a:gd name="T9" fmla="*/ 0 h 712"/>
                  <a:gd name="T10" fmla="*/ 760 w 809"/>
                  <a:gd name="T11" fmla="*/ 3 h 712"/>
                  <a:gd name="T12" fmla="*/ 782 w 809"/>
                  <a:gd name="T13" fmla="*/ 14 h 712"/>
                  <a:gd name="T14" fmla="*/ 797 w 809"/>
                  <a:gd name="T15" fmla="*/ 31 h 712"/>
                  <a:gd name="T16" fmla="*/ 806 w 809"/>
                  <a:gd name="T17" fmla="*/ 50 h 712"/>
                  <a:gd name="T18" fmla="*/ 808 w 809"/>
                  <a:gd name="T19" fmla="*/ 62 h 712"/>
                  <a:gd name="T20" fmla="*/ 809 w 809"/>
                  <a:gd name="T21" fmla="*/ 84 h 712"/>
                  <a:gd name="T22" fmla="*/ 796 w 809"/>
                  <a:gd name="T23" fmla="*/ 132 h 712"/>
                  <a:gd name="T24" fmla="*/ 758 w 809"/>
                  <a:gd name="T25" fmla="*/ 206 h 712"/>
                  <a:gd name="T26" fmla="*/ 727 w 809"/>
                  <a:gd name="T27" fmla="*/ 250 h 712"/>
                  <a:gd name="T28" fmla="*/ 706 w 809"/>
                  <a:gd name="T29" fmla="*/ 276 h 712"/>
                  <a:gd name="T30" fmla="*/ 661 w 809"/>
                  <a:gd name="T31" fmla="*/ 324 h 712"/>
                  <a:gd name="T32" fmla="*/ 586 w 809"/>
                  <a:gd name="T33" fmla="*/ 386 h 712"/>
                  <a:gd name="T34" fmla="*/ 535 w 809"/>
                  <a:gd name="T35" fmla="*/ 421 h 712"/>
                  <a:gd name="T36" fmla="*/ 487 w 809"/>
                  <a:gd name="T37" fmla="*/ 452 h 712"/>
                  <a:gd name="T38" fmla="*/ 353 w 809"/>
                  <a:gd name="T39" fmla="*/ 530 h 712"/>
                  <a:gd name="T40" fmla="*/ 119 w 809"/>
                  <a:gd name="T41" fmla="*/ 653 h 712"/>
                  <a:gd name="T42" fmla="*/ 0 w 809"/>
                  <a:gd name="T43" fmla="*/ 712 h 712"/>
                  <a:gd name="T44" fmla="*/ 591 w 809"/>
                  <a:gd name="T45" fmla="*/ 79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9" h="712">
                    <a:moveTo>
                      <a:pt x="591" y="79"/>
                    </a:moveTo>
                    <a:lnTo>
                      <a:pt x="614" y="57"/>
                    </a:lnTo>
                    <a:lnTo>
                      <a:pt x="658" y="24"/>
                    </a:lnTo>
                    <a:lnTo>
                      <a:pt x="697" y="6"/>
                    </a:lnTo>
                    <a:lnTo>
                      <a:pt x="731" y="0"/>
                    </a:lnTo>
                    <a:lnTo>
                      <a:pt x="760" y="3"/>
                    </a:lnTo>
                    <a:lnTo>
                      <a:pt x="782" y="14"/>
                    </a:lnTo>
                    <a:lnTo>
                      <a:pt x="797" y="31"/>
                    </a:lnTo>
                    <a:lnTo>
                      <a:pt x="806" y="50"/>
                    </a:lnTo>
                    <a:lnTo>
                      <a:pt x="808" y="62"/>
                    </a:lnTo>
                    <a:lnTo>
                      <a:pt x="809" y="84"/>
                    </a:lnTo>
                    <a:lnTo>
                      <a:pt x="796" y="132"/>
                    </a:lnTo>
                    <a:lnTo>
                      <a:pt x="758" y="206"/>
                    </a:lnTo>
                    <a:lnTo>
                      <a:pt x="727" y="250"/>
                    </a:lnTo>
                    <a:lnTo>
                      <a:pt x="706" y="276"/>
                    </a:lnTo>
                    <a:lnTo>
                      <a:pt x="661" y="324"/>
                    </a:lnTo>
                    <a:lnTo>
                      <a:pt x="586" y="386"/>
                    </a:lnTo>
                    <a:lnTo>
                      <a:pt x="535" y="421"/>
                    </a:lnTo>
                    <a:lnTo>
                      <a:pt x="487" y="452"/>
                    </a:lnTo>
                    <a:lnTo>
                      <a:pt x="353" y="530"/>
                    </a:lnTo>
                    <a:lnTo>
                      <a:pt x="119" y="653"/>
                    </a:lnTo>
                    <a:lnTo>
                      <a:pt x="0" y="712"/>
                    </a:lnTo>
                    <a:lnTo>
                      <a:pt x="591" y="79"/>
                    </a:lnTo>
                    <a:close/>
                  </a:path>
                </a:pathLst>
              </a:custGeom>
              <a:solidFill>
                <a:srgbClr val="24306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1" name="Freeform 194"/>
              <p:cNvSpPr/>
              <p:nvPr/>
            </p:nvSpPr>
            <p:spPr bwMode="auto">
              <a:xfrm>
                <a:off x="6486525" y="4797425"/>
                <a:ext cx="320675" cy="276225"/>
              </a:xfrm>
              <a:custGeom>
                <a:avLst/>
                <a:gdLst>
                  <a:gd name="T0" fmla="*/ 727 w 809"/>
                  <a:gd name="T1" fmla="*/ 234 h 696"/>
                  <a:gd name="T2" fmla="*/ 758 w 809"/>
                  <a:gd name="T3" fmla="*/ 190 h 696"/>
                  <a:gd name="T4" fmla="*/ 796 w 809"/>
                  <a:gd name="T5" fmla="*/ 116 h 696"/>
                  <a:gd name="T6" fmla="*/ 809 w 809"/>
                  <a:gd name="T7" fmla="*/ 68 h 696"/>
                  <a:gd name="T8" fmla="*/ 808 w 809"/>
                  <a:gd name="T9" fmla="*/ 46 h 696"/>
                  <a:gd name="T10" fmla="*/ 805 w 809"/>
                  <a:gd name="T11" fmla="*/ 33 h 696"/>
                  <a:gd name="T12" fmla="*/ 793 w 809"/>
                  <a:gd name="T13" fmla="*/ 9 h 696"/>
                  <a:gd name="T14" fmla="*/ 783 w 809"/>
                  <a:gd name="T15" fmla="*/ 0 h 696"/>
                  <a:gd name="T16" fmla="*/ 791 w 809"/>
                  <a:gd name="T17" fmla="*/ 9 h 696"/>
                  <a:gd name="T18" fmla="*/ 800 w 809"/>
                  <a:gd name="T19" fmla="*/ 29 h 696"/>
                  <a:gd name="T20" fmla="*/ 801 w 809"/>
                  <a:gd name="T21" fmla="*/ 39 h 696"/>
                  <a:gd name="T22" fmla="*/ 802 w 809"/>
                  <a:gd name="T23" fmla="*/ 61 h 696"/>
                  <a:gd name="T24" fmla="*/ 789 w 809"/>
                  <a:gd name="T25" fmla="*/ 109 h 696"/>
                  <a:gd name="T26" fmla="*/ 752 w 809"/>
                  <a:gd name="T27" fmla="*/ 183 h 696"/>
                  <a:gd name="T28" fmla="*/ 719 w 809"/>
                  <a:gd name="T29" fmla="*/ 227 h 696"/>
                  <a:gd name="T30" fmla="*/ 700 w 809"/>
                  <a:gd name="T31" fmla="*/ 253 h 696"/>
                  <a:gd name="T32" fmla="*/ 655 w 809"/>
                  <a:gd name="T33" fmla="*/ 301 h 696"/>
                  <a:gd name="T34" fmla="*/ 579 w 809"/>
                  <a:gd name="T35" fmla="*/ 363 h 696"/>
                  <a:gd name="T36" fmla="*/ 529 w 809"/>
                  <a:gd name="T37" fmla="*/ 398 h 696"/>
                  <a:gd name="T38" fmla="*/ 429 w 809"/>
                  <a:gd name="T39" fmla="*/ 461 h 696"/>
                  <a:gd name="T40" fmla="*/ 139 w 809"/>
                  <a:gd name="T41" fmla="*/ 617 h 696"/>
                  <a:gd name="T42" fmla="*/ 17 w 809"/>
                  <a:gd name="T43" fmla="*/ 678 h 696"/>
                  <a:gd name="T44" fmla="*/ 0 w 809"/>
                  <a:gd name="T45" fmla="*/ 696 h 696"/>
                  <a:gd name="T46" fmla="*/ 119 w 809"/>
                  <a:gd name="T47" fmla="*/ 637 h 696"/>
                  <a:gd name="T48" fmla="*/ 351 w 809"/>
                  <a:gd name="T49" fmla="*/ 514 h 696"/>
                  <a:gd name="T50" fmla="*/ 487 w 809"/>
                  <a:gd name="T51" fmla="*/ 436 h 696"/>
                  <a:gd name="T52" fmla="*/ 535 w 809"/>
                  <a:gd name="T53" fmla="*/ 405 h 696"/>
                  <a:gd name="T54" fmla="*/ 586 w 809"/>
                  <a:gd name="T55" fmla="*/ 370 h 696"/>
                  <a:gd name="T56" fmla="*/ 661 w 809"/>
                  <a:gd name="T57" fmla="*/ 308 h 696"/>
                  <a:gd name="T58" fmla="*/ 706 w 809"/>
                  <a:gd name="T59" fmla="*/ 260 h 696"/>
                  <a:gd name="T60" fmla="*/ 727 w 809"/>
                  <a:gd name="T61" fmla="*/ 234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809" h="696">
                    <a:moveTo>
                      <a:pt x="727" y="234"/>
                    </a:moveTo>
                    <a:lnTo>
                      <a:pt x="758" y="190"/>
                    </a:lnTo>
                    <a:lnTo>
                      <a:pt x="796" y="116"/>
                    </a:lnTo>
                    <a:lnTo>
                      <a:pt x="809" y="68"/>
                    </a:lnTo>
                    <a:lnTo>
                      <a:pt x="808" y="46"/>
                    </a:lnTo>
                    <a:lnTo>
                      <a:pt x="805" y="33"/>
                    </a:lnTo>
                    <a:lnTo>
                      <a:pt x="793" y="9"/>
                    </a:lnTo>
                    <a:lnTo>
                      <a:pt x="783" y="0"/>
                    </a:lnTo>
                    <a:lnTo>
                      <a:pt x="791" y="9"/>
                    </a:lnTo>
                    <a:lnTo>
                      <a:pt x="800" y="29"/>
                    </a:lnTo>
                    <a:lnTo>
                      <a:pt x="801" y="39"/>
                    </a:lnTo>
                    <a:lnTo>
                      <a:pt x="802" y="61"/>
                    </a:lnTo>
                    <a:lnTo>
                      <a:pt x="789" y="109"/>
                    </a:lnTo>
                    <a:lnTo>
                      <a:pt x="752" y="183"/>
                    </a:lnTo>
                    <a:lnTo>
                      <a:pt x="719" y="227"/>
                    </a:lnTo>
                    <a:lnTo>
                      <a:pt x="700" y="253"/>
                    </a:lnTo>
                    <a:lnTo>
                      <a:pt x="655" y="301"/>
                    </a:lnTo>
                    <a:lnTo>
                      <a:pt x="579" y="363"/>
                    </a:lnTo>
                    <a:lnTo>
                      <a:pt x="529" y="398"/>
                    </a:lnTo>
                    <a:lnTo>
                      <a:pt x="429" y="461"/>
                    </a:lnTo>
                    <a:lnTo>
                      <a:pt x="139" y="617"/>
                    </a:lnTo>
                    <a:lnTo>
                      <a:pt x="17" y="678"/>
                    </a:lnTo>
                    <a:lnTo>
                      <a:pt x="0" y="696"/>
                    </a:lnTo>
                    <a:lnTo>
                      <a:pt x="119" y="637"/>
                    </a:lnTo>
                    <a:lnTo>
                      <a:pt x="351" y="514"/>
                    </a:lnTo>
                    <a:lnTo>
                      <a:pt x="487" y="436"/>
                    </a:lnTo>
                    <a:lnTo>
                      <a:pt x="535" y="405"/>
                    </a:lnTo>
                    <a:lnTo>
                      <a:pt x="586" y="370"/>
                    </a:lnTo>
                    <a:lnTo>
                      <a:pt x="661" y="308"/>
                    </a:lnTo>
                    <a:lnTo>
                      <a:pt x="706" y="260"/>
                    </a:lnTo>
                    <a:lnTo>
                      <a:pt x="727" y="234"/>
                    </a:lnTo>
                    <a:close/>
                  </a:path>
                </a:pathLst>
              </a:custGeom>
              <a:solidFill>
                <a:srgbClr val="304BA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2" name="Freeform 195"/>
              <p:cNvSpPr/>
              <p:nvPr/>
            </p:nvSpPr>
            <p:spPr bwMode="auto">
              <a:xfrm>
                <a:off x="6486525" y="4727575"/>
                <a:ext cx="269875" cy="346075"/>
              </a:xfrm>
              <a:custGeom>
                <a:avLst/>
                <a:gdLst>
                  <a:gd name="T0" fmla="*/ 608 w 681"/>
                  <a:gd name="T1" fmla="*/ 219 h 872"/>
                  <a:gd name="T2" fmla="*/ 630 w 681"/>
                  <a:gd name="T3" fmla="*/ 193 h 872"/>
                  <a:gd name="T4" fmla="*/ 660 w 681"/>
                  <a:gd name="T5" fmla="*/ 145 h 872"/>
                  <a:gd name="T6" fmla="*/ 675 w 681"/>
                  <a:gd name="T7" fmla="*/ 105 h 872"/>
                  <a:gd name="T8" fmla="*/ 681 w 681"/>
                  <a:gd name="T9" fmla="*/ 71 h 872"/>
                  <a:gd name="T10" fmla="*/ 675 w 681"/>
                  <a:gd name="T11" fmla="*/ 43 h 872"/>
                  <a:gd name="T12" fmla="*/ 664 w 681"/>
                  <a:gd name="T13" fmla="*/ 22 h 872"/>
                  <a:gd name="T14" fmla="*/ 647 w 681"/>
                  <a:gd name="T15" fmla="*/ 8 h 872"/>
                  <a:gd name="T16" fmla="*/ 626 w 681"/>
                  <a:gd name="T17" fmla="*/ 1 h 872"/>
                  <a:gd name="T18" fmla="*/ 616 w 681"/>
                  <a:gd name="T19" fmla="*/ 0 h 872"/>
                  <a:gd name="T20" fmla="*/ 594 w 681"/>
                  <a:gd name="T21" fmla="*/ 1 h 872"/>
                  <a:gd name="T22" fmla="*/ 546 w 681"/>
                  <a:gd name="T23" fmla="*/ 20 h 872"/>
                  <a:gd name="T24" fmla="*/ 473 w 681"/>
                  <a:gd name="T25" fmla="*/ 65 h 872"/>
                  <a:gd name="T26" fmla="*/ 432 w 681"/>
                  <a:gd name="T27" fmla="*/ 100 h 872"/>
                  <a:gd name="T28" fmla="*/ 406 w 681"/>
                  <a:gd name="T29" fmla="*/ 123 h 872"/>
                  <a:gd name="T30" fmla="*/ 360 w 681"/>
                  <a:gd name="T31" fmla="*/ 173 h 872"/>
                  <a:gd name="T32" fmla="*/ 301 w 681"/>
                  <a:gd name="T33" fmla="*/ 254 h 872"/>
                  <a:gd name="T34" fmla="*/ 268 w 681"/>
                  <a:gd name="T35" fmla="*/ 307 h 872"/>
                  <a:gd name="T36" fmla="*/ 240 w 681"/>
                  <a:gd name="T37" fmla="*/ 359 h 872"/>
                  <a:gd name="T38" fmla="*/ 169 w 681"/>
                  <a:gd name="T39" fmla="*/ 503 h 872"/>
                  <a:gd name="T40" fmla="*/ 54 w 681"/>
                  <a:gd name="T41" fmla="*/ 748 h 872"/>
                  <a:gd name="T42" fmla="*/ 0 w 681"/>
                  <a:gd name="T43" fmla="*/ 872 h 872"/>
                  <a:gd name="T44" fmla="*/ 608 w 681"/>
                  <a:gd name="T45" fmla="*/ 219 h 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81" h="872">
                    <a:moveTo>
                      <a:pt x="608" y="219"/>
                    </a:moveTo>
                    <a:lnTo>
                      <a:pt x="630" y="193"/>
                    </a:lnTo>
                    <a:lnTo>
                      <a:pt x="660" y="145"/>
                    </a:lnTo>
                    <a:lnTo>
                      <a:pt x="675" y="105"/>
                    </a:lnTo>
                    <a:lnTo>
                      <a:pt x="681" y="71"/>
                    </a:lnTo>
                    <a:lnTo>
                      <a:pt x="675" y="43"/>
                    </a:lnTo>
                    <a:lnTo>
                      <a:pt x="664" y="22"/>
                    </a:lnTo>
                    <a:lnTo>
                      <a:pt x="647" y="8"/>
                    </a:lnTo>
                    <a:lnTo>
                      <a:pt x="626" y="1"/>
                    </a:lnTo>
                    <a:lnTo>
                      <a:pt x="616" y="0"/>
                    </a:lnTo>
                    <a:lnTo>
                      <a:pt x="594" y="1"/>
                    </a:lnTo>
                    <a:lnTo>
                      <a:pt x="546" y="20"/>
                    </a:lnTo>
                    <a:lnTo>
                      <a:pt x="473" y="65"/>
                    </a:lnTo>
                    <a:lnTo>
                      <a:pt x="432" y="100"/>
                    </a:lnTo>
                    <a:lnTo>
                      <a:pt x="406" y="123"/>
                    </a:lnTo>
                    <a:lnTo>
                      <a:pt x="360" y="173"/>
                    </a:lnTo>
                    <a:lnTo>
                      <a:pt x="301" y="254"/>
                    </a:lnTo>
                    <a:lnTo>
                      <a:pt x="268" y="307"/>
                    </a:lnTo>
                    <a:lnTo>
                      <a:pt x="240" y="359"/>
                    </a:lnTo>
                    <a:lnTo>
                      <a:pt x="169" y="503"/>
                    </a:lnTo>
                    <a:lnTo>
                      <a:pt x="54" y="748"/>
                    </a:lnTo>
                    <a:lnTo>
                      <a:pt x="0" y="872"/>
                    </a:lnTo>
                    <a:lnTo>
                      <a:pt x="608" y="219"/>
                    </a:lnTo>
                    <a:close/>
                  </a:path>
                </a:pathLst>
              </a:custGeom>
              <a:solidFill>
                <a:srgbClr val="455FB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3" name="Freeform 196"/>
              <p:cNvSpPr/>
              <p:nvPr/>
            </p:nvSpPr>
            <p:spPr bwMode="auto">
              <a:xfrm>
                <a:off x="6486525" y="4703763"/>
                <a:ext cx="254000" cy="369888"/>
              </a:xfrm>
              <a:custGeom>
                <a:avLst/>
                <a:gdLst>
                  <a:gd name="T0" fmla="*/ 591 w 639"/>
                  <a:gd name="T1" fmla="*/ 296 h 929"/>
                  <a:gd name="T2" fmla="*/ 609 w 639"/>
                  <a:gd name="T3" fmla="*/ 268 h 929"/>
                  <a:gd name="T4" fmla="*/ 633 w 639"/>
                  <a:gd name="T5" fmla="*/ 218 h 929"/>
                  <a:gd name="T6" fmla="*/ 639 w 639"/>
                  <a:gd name="T7" fmla="*/ 170 h 929"/>
                  <a:gd name="T8" fmla="*/ 633 w 639"/>
                  <a:gd name="T9" fmla="*/ 126 h 929"/>
                  <a:gd name="T10" fmla="*/ 616 w 639"/>
                  <a:gd name="T11" fmla="*/ 87 h 929"/>
                  <a:gd name="T12" fmla="*/ 591 w 639"/>
                  <a:gd name="T13" fmla="*/ 55 h 929"/>
                  <a:gd name="T14" fmla="*/ 563 w 639"/>
                  <a:gd name="T15" fmla="*/ 30 h 929"/>
                  <a:gd name="T16" fmla="*/ 531 w 639"/>
                  <a:gd name="T17" fmla="*/ 12 h 929"/>
                  <a:gd name="T18" fmla="*/ 516 w 639"/>
                  <a:gd name="T19" fmla="*/ 7 h 929"/>
                  <a:gd name="T20" fmla="*/ 485 w 639"/>
                  <a:gd name="T21" fmla="*/ 0 h 929"/>
                  <a:gd name="T22" fmla="*/ 426 w 639"/>
                  <a:gd name="T23" fmla="*/ 4 h 929"/>
                  <a:gd name="T24" fmla="*/ 371 w 639"/>
                  <a:gd name="T25" fmla="*/ 25 h 929"/>
                  <a:gd name="T26" fmla="*/ 320 w 639"/>
                  <a:gd name="T27" fmla="*/ 53 h 929"/>
                  <a:gd name="T28" fmla="*/ 298 w 639"/>
                  <a:gd name="T29" fmla="*/ 69 h 929"/>
                  <a:gd name="T30" fmla="*/ 272 w 639"/>
                  <a:gd name="T31" fmla="*/ 88 h 929"/>
                  <a:gd name="T32" fmla="*/ 228 w 639"/>
                  <a:gd name="T33" fmla="*/ 137 h 929"/>
                  <a:gd name="T34" fmla="*/ 178 w 639"/>
                  <a:gd name="T35" fmla="*/ 223 h 929"/>
                  <a:gd name="T36" fmla="*/ 154 w 639"/>
                  <a:gd name="T37" fmla="*/ 281 h 929"/>
                  <a:gd name="T38" fmla="*/ 134 w 639"/>
                  <a:gd name="T39" fmla="*/ 340 h 929"/>
                  <a:gd name="T40" fmla="*/ 89 w 639"/>
                  <a:gd name="T41" fmla="*/ 502 h 929"/>
                  <a:gd name="T42" fmla="*/ 27 w 639"/>
                  <a:gd name="T43" fmla="*/ 784 h 929"/>
                  <a:gd name="T44" fmla="*/ 0 w 639"/>
                  <a:gd name="T45" fmla="*/ 929 h 929"/>
                  <a:gd name="T46" fmla="*/ 591 w 639"/>
                  <a:gd name="T47" fmla="*/ 296 h 9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39" h="929">
                    <a:moveTo>
                      <a:pt x="591" y="296"/>
                    </a:moveTo>
                    <a:lnTo>
                      <a:pt x="609" y="268"/>
                    </a:lnTo>
                    <a:lnTo>
                      <a:pt x="633" y="218"/>
                    </a:lnTo>
                    <a:lnTo>
                      <a:pt x="639" y="170"/>
                    </a:lnTo>
                    <a:lnTo>
                      <a:pt x="633" y="126"/>
                    </a:lnTo>
                    <a:lnTo>
                      <a:pt x="616" y="87"/>
                    </a:lnTo>
                    <a:lnTo>
                      <a:pt x="591" y="55"/>
                    </a:lnTo>
                    <a:lnTo>
                      <a:pt x="563" y="30"/>
                    </a:lnTo>
                    <a:lnTo>
                      <a:pt x="531" y="12"/>
                    </a:lnTo>
                    <a:lnTo>
                      <a:pt x="516" y="7"/>
                    </a:lnTo>
                    <a:lnTo>
                      <a:pt x="485" y="0"/>
                    </a:lnTo>
                    <a:lnTo>
                      <a:pt x="426" y="4"/>
                    </a:lnTo>
                    <a:lnTo>
                      <a:pt x="371" y="25"/>
                    </a:lnTo>
                    <a:lnTo>
                      <a:pt x="320" y="53"/>
                    </a:lnTo>
                    <a:lnTo>
                      <a:pt x="298" y="69"/>
                    </a:lnTo>
                    <a:lnTo>
                      <a:pt x="272" y="88"/>
                    </a:lnTo>
                    <a:lnTo>
                      <a:pt x="228" y="137"/>
                    </a:lnTo>
                    <a:lnTo>
                      <a:pt x="178" y="223"/>
                    </a:lnTo>
                    <a:lnTo>
                      <a:pt x="154" y="281"/>
                    </a:lnTo>
                    <a:lnTo>
                      <a:pt x="134" y="340"/>
                    </a:lnTo>
                    <a:lnTo>
                      <a:pt x="89" y="502"/>
                    </a:lnTo>
                    <a:lnTo>
                      <a:pt x="27" y="784"/>
                    </a:lnTo>
                    <a:lnTo>
                      <a:pt x="0" y="929"/>
                    </a:lnTo>
                    <a:lnTo>
                      <a:pt x="591" y="296"/>
                    </a:lnTo>
                    <a:close/>
                  </a:path>
                </a:pathLst>
              </a:custGeom>
              <a:solidFill>
                <a:srgbClr val="283F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0" name="Freeform 197"/>
              <p:cNvSpPr/>
              <p:nvPr/>
            </p:nvSpPr>
            <p:spPr bwMode="auto">
              <a:xfrm>
                <a:off x="6043613" y="4816475"/>
                <a:ext cx="682625" cy="723900"/>
              </a:xfrm>
              <a:custGeom>
                <a:avLst/>
                <a:gdLst>
                  <a:gd name="T0" fmla="*/ 127 w 1717"/>
                  <a:gd name="T1" fmla="*/ 1825 h 1825"/>
                  <a:gd name="T2" fmla="*/ 0 w 1717"/>
                  <a:gd name="T3" fmla="*/ 1706 h 1825"/>
                  <a:gd name="T4" fmla="*/ 1717 w 1717"/>
                  <a:gd name="T5" fmla="*/ 0 h 1825"/>
                  <a:gd name="T6" fmla="*/ 127 w 1717"/>
                  <a:gd name="T7" fmla="*/ 1825 h 1825"/>
                </a:gdLst>
                <a:ahLst/>
                <a:cxnLst>
                  <a:cxn ang="0">
                    <a:pos x="T0" y="T1"/>
                  </a:cxn>
                  <a:cxn ang="0">
                    <a:pos x="T2" y="T3"/>
                  </a:cxn>
                  <a:cxn ang="0">
                    <a:pos x="T4" y="T5"/>
                  </a:cxn>
                  <a:cxn ang="0">
                    <a:pos x="T6" y="T7"/>
                  </a:cxn>
                </a:cxnLst>
                <a:rect l="0" t="0" r="r" b="b"/>
                <a:pathLst>
                  <a:path w="1717" h="1825">
                    <a:moveTo>
                      <a:pt x="127" y="1825"/>
                    </a:moveTo>
                    <a:lnTo>
                      <a:pt x="0" y="1706"/>
                    </a:lnTo>
                    <a:lnTo>
                      <a:pt x="1717" y="0"/>
                    </a:lnTo>
                    <a:lnTo>
                      <a:pt x="127" y="1825"/>
                    </a:lnTo>
                    <a:close/>
                  </a:path>
                </a:pathLst>
              </a:custGeom>
              <a:solidFill>
                <a:srgbClr val="29459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1" name="Freeform 198"/>
              <p:cNvSpPr/>
              <p:nvPr/>
            </p:nvSpPr>
            <p:spPr bwMode="auto">
              <a:xfrm>
                <a:off x="6030913" y="5473700"/>
                <a:ext cx="80963" cy="82550"/>
              </a:xfrm>
              <a:custGeom>
                <a:avLst/>
                <a:gdLst>
                  <a:gd name="T0" fmla="*/ 165 w 204"/>
                  <a:gd name="T1" fmla="*/ 162 h 208"/>
                  <a:gd name="T2" fmla="*/ 148 w 204"/>
                  <a:gd name="T3" fmla="*/ 179 h 208"/>
                  <a:gd name="T4" fmla="*/ 111 w 204"/>
                  <a:gd name="T5" fmla="*/ 201 h 208"/>
                  <a:gd name="T6" fmla="*/ 72 w 204"/>
                  <a:gd name="T7" fmla="*/ 208 h 208"/>
                  <a:gd name="T8" fmla="*/ 38 w 204"/>
                  <a:gd name="T9" fmla="*/ 200 h 208"/>
                  <a:gd name="T10" fmla="*/ 24 w 204"/>
                  <a:gd name="T11" fmla="*/ 188 h 208"/>
                  <a:gd name="T12" fmla="*/ 12 w 204"/>
                  <a:gd name="T13" fmla="*/ 175 h 208"/>
                  <a:gd name="T14" fmla="*/ 0 w 204"/>
                  <a:gd name="T15" fmla="*/ 142 h 208"/>
                  <a:gd name="T16" fmla="*/ 4 w 204"/>
                  <a:gd name="T17" fmla="*/ 103 h 208"/>
                  <a:gd name="T18" fmla="*/ 24 w 204"/>
                  <a:gd name="T19" fmla="*/ 63 h 208"/>
                  <a:gd name="T20" fmla="*/ 38 w 204"/>
                  <a:gd name="T21" fmla="*/ 44 h 208"/>
                  <a:gd name="T22" fmla="*/ 56 w 204"/>
                  <a:gd name="T23" fmla="*/ 29 h 208"/>
                  <a:gd name="T24" fmla="*/ 94 w 204"/>
                  <a:gd name="T25" fmla="*/ 7 h 208"/>
                  <a:gd name="T26" fmla="*/ 133 w 204"/>
                  <a:gd name="T27" fmla="*/ 0 h 208"/>
                  <a:gd name="T28" fmla="*/ 166 w 204"/>
                  <a:gd name="T29" fmla="*/ 8 h 208"/>
                  <a:gd name="T30" fmla="*/ 181 w 204"/>
                  <a:gd name="T31" fmla="*/ 20 h 208"/>
                  <a:gd name="T32" fmla="*/ 192 w 204"/>
                  <a:gd name="T33" fmla="*/ 33 h 208"/>
                  <a:gd name="T34" fmla="*/ 204 w 204"/>
                  <a:gd name="T35" fmla="*/ 67 h 208"/>
                  <a:gd name="T36" fmla="*/ 199 w 204"/>
                  <a:gd name="T37" fmla="*/ 105 h 208"/>
                  <a:gd name="T38" fmla="*/ 181 w 204"/>
                  <a:gd name="T39" fmla="*/ 146 h 208"/>
                  <a:gd name="T40" fmla="*/ 165 w 204"/>
                  <a:gd name="T41" fmla="*/ 162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4" h="208">
                    <a:moveTo>
                      <a:pt x="165" y="162"/>
                    </a:moveTo>
                    <a:lnTo>
                      <a:pt x="148" y="179"/>
                    </a:lnTo>
                    <a:lnTo>
                      <a:pt x="111" y="201"/>
                    </a:lnTo>
                    <a:lnTo>
                      <a:pt x="72" y="208"/>
                    </a:lnTo>
                    <a:lnTo>
                      <a:pt x="38" y="200"/>
                    </a:lnTo>
                    <a:lnTo>
                      <a:pt x="24" y="188"/>
                    </a:lnTo>
                    <a:lnTo>
                      <a:pt x="12" y="175"/>
                    </a:lnTo>
                    <a:lnTo>
                      <a:pt x="0" y="142"/>
                    </a:lnTo>
                    <a:lnTo>
                      <a:pt x="4" y="103"/>
                    </a:lnTo>
                    <a:lnTo>
                      <a:pt x="24" y="63"/>
                    </a:lnTo>
                    <a:lnTo>
                      <a:pt x="38" y="44"/>
                    </a:lnTo>
                    <a:lnTo>
                      <a:pt x="56" y="29"/>
                    </a:lnTo>
                    <a:lnTo>
                      <a:pt x="94" y="7"/>
                    </a:lnTo>
                    <a:lnTo>
                      <a:pt x="133" y="0"/>
                    </a:lnTo>
                    <a:lnTo>
                      <a:pt x="166" y="8"/>
                    </a:lnTo>
                    <a:lnTo>
                      <a:pt x="181" y="20"/>
                    </a:lnTo>
                    <a:lnTo>
                      <a:pt x="192" y="33"/>
                    </a:lnTo>
                    <a:lnTo>
                      <a:pt x="204" y="67"/>
                    </a:lnTo>
                    <a:lnTo>
                      <a:pt x="199" y="105"/>
                    </a:lnTo>
                    <a:lnTo>
                      <a:pt x="181" y="146"/>
                    </a:lnTo>
                    <a:lnTo>
                      <a:pt x="165" y="162"/>
                    </a:lnTo>
                    <a:close/>
                  </a:path>
                </a:pathLst>
              </a:custGeom>
              <a:solidFill>
                <a:srgbClr val="283F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3" name="Freeform 199"/>
              <p:cNvSpPr/>
              <p:nvPr/>
            </p:nvSpPr>
            <p:spPr bwMode="auto">
              <a:xfrm>
                <a:off x="6027738" y="5337175"/>
                <a:ext cx="214313" cy="222250"/>
              </a:xfrm>
              <a:custGeom>
                <a:avLst/>
                <a:gdLst>
                  <a:gd name="T0" fmla="*/ 461 w 540"/>
                  <a:gd name="T1" fmla="*/ 68 h 560"/>
                  <a:gd name="T2" fmla="*/ 448 w 540"/>
                  <a:gd name="T3" fmla="*/ 54 h 560"/>
                  <a:gd name="T4" fmla="*/ 434 w 540"/>
                  <a:gd name="T5" fmla="*/ 20 h 560"/>
                  <a:gd name="T6" fmla="*/ 434 w 540"/>
                  <a:gd name="T7" fmla="*/ 0 h 560"/>
                  <a:gd name="T8" fmla="*/ 48 w 540"/>
                  <a:gd name="T9" fmla="*/ 385 h 560"/>
                  <a:gd name="T10" fmla="*/ 43 w 540"/>
                  <a:gd name="T11" fmla="*/ 390 h 560"/>
                  <a:gd name="T12" fmla="*/ 39 w 540"/>
                  <a:gd name="T13" fmla="*/ 395 h 560"/>
                  <a:gd name="T14" fmla="*/ 36 w 540"/>
                  <a:gd name="T15" fmla="*/ 398 h 560"/>
                  <a:gd name="T16" fmla="*/ 34 w 540"/>
                  <a:gd name="T17" fmla="*/ 400 h 560"/>
                  <a:gd name="T18" fmla="*/ 34 w 540"/>
                  <a:gd name="T19" fmla="*/ 400 h 560"/>
                  <a:gd name="T20" fmla="*/ 19 w 540"/>
                  <a:gd name="T21" fmla="*/ 418 h 560"/>
                  <a:gd name="T22" fmla="*/ 4 w 540"/>
                  <a:gd name="T23" fmla="*/ 456 h 560"/>
                  <a:gd name="T24" fmla="*/ 0 w 540"/>
                  <a:gd name="T25" fmla="*/ 493 h 560"/>
                  <a:gd name="T26" fmla="*/ 12 w 540"/>
                  <a:gd name="T27" fmla="*/ 526 h 560"/>
                  <a:gd name="T28" fmla="*/ 23 w 540"/>
                  <a:gd name="T29" fmla="*/ 539 h 560"/>
                  <a:gd name="T30" fmla="*/ 36 w 540"/>
                  <a:gd name="T31" fmla="*/ 550 h 560"/>
                  <a:gd name="T32" fmla="*/ 69 w 540"/>
                  <a:gd name="T33" fmla="*/ 560 h 560"/>
                  <a:gd name="T34" fmla="*/ 105 w 540"/>
                  <a:gd name="T35" fmla="*/ 556 h 560"/>
                  <a:gd name="T36" fmla="*/ 141 w 540"/>
                  <a:gd name="T37" fmla="*/ 538 h 560"/>
                  <a:gd name="T38" fmla="*/ 158 w 540"/>
                  <a:gd name="T39" fmla="*/ 523 h 560"/>
                  <a:gd name="T40" fmla="*/ 162 w 540"/>
                  <a:gd name="T41" fmla="*/ 519 h 560"/>
                  <a:gd name="T42" fmla="*/ 540 w 540"/>
                  <a:gd name="T43" fmla="*/ 88 h 560"/>
                  <a:gd name="T44" fmla="*/ 529 w 540"/>
                  <a:gd name="T45" fmla="*/ 90 h 560"/>
                  <a:gd name="T46" fmla="*/ 508 w 540"/>
                  <a:gd name="T47" fmla="*/ 92 h 560"/>
                  <a:gd name="T48" fmla="*/ 478 w 540"/>
                  <a:gd name="T49" fmla="*/ 81 h 560"/>
                  <a:gd name="T50" fmla="*/ 461 w 540"/>
                  <a:gd name="T51" fmla="*/ 68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0" h="560">
                    <a:moveTo>
                      <a:pt x="461" y="68"/>
                    </a:moveTo>
                    <a:lnTo>
                      <a:pt x="448" y="54"/>
                    </a:lnTo>
                    <a:lnTo>
                      <a:pt x="434" y="20"/>
                    </a:lnTo>
                    <a:lnTo>
                      <a:pt x="434" y="0"/>
                    </a:lnTo>
                    <a:lnTo>
                      <a:pt x="48" y="385"/>
                    </a:lnTo>
                    <a:lnTo>
                      <a:pt x="43" y="390"/>
                    </a:lnTo>
                    <a:lnTo>
                      <a:pt x="39" y="395"/>
                    </a:lnTo>
                    <a:lnTo>
                      <a:pt x="36" y="398"/>
                    </a:lnTo>
                    <a:lnTo>
                      <a:pt x="34" y="400"/>
                    </a:lnTo>
                    <a:lnTo>
                      <a:pt x="34" y="400"/>
                    </a:lnTo>
                    <a:lnTo>
                      <a:pt x="19" y="418"/>
                    </a:lnTo>
                    <a:lnTo>
                      <a:pt x="4" y="456"/>
                    </a:lnTo>
                    <a:lnTo>
                      <a:pt x="0" y="493"/>
                    </a:lnTo>
                    <a:lnTo>
                      <a:pt x="12" y="526"/>
                    </a:lnTo>
                    <a:lnTo>
                      <a:pt x="23" y="539"/>
                    </a:lnTo>
                    <a:lnTo>
                      <a:pt x="36" y="550"/>
                    </a:lnTo>
                    <a:lnTo>
                      <a:pt x="69" y="560"/>
                    </a:lnTo>
                    <a:lnTo>
                      <a:pt x="105" y="556"/>
                    </a:lnTo>
                    <a:lnTo>
                      <a:pt x="141" y="538"/>
                    </a:lnTo>
                    <a:lnTo>
                      <a:pt x="158" y="523"/>
                    </a:lnTo>
                    <a:lnTo>
                      <a:pt x="162" y="519"/>
                    </a:lnTo>
                    <a:lnTo>
                      <a:pt x="540" y="88"/>
                    </a:lnTo>
                    <a:lnTo>
                      <a:pt x="529" y="90"/>
                    </a:lnTo>
                    <a:lnTo>
                      <a:pt x="508" y="92"/>
                    </a:lnTo>
                    <a:lnTo>
                      <a:pt x="478" y="81"/>
                    </a:lnTo>
                    <a:lnTo>
                      <a:pt x="461" y="68"/>
                    </a:lnTo>
                    <a:close/>
                  </a:path>
                </a:pathLst>
              </a:custGeom>
              <a:solidFill>
                <a:srgbClr val="E4AE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4" name="Freeform 200"/>
              <p:cNvSpPr/>
              <p:nvPr/>
            </p:nvSpPr>
            <p:spPr bwMode="auto">
              <a:xfrm>
                <a:off x="6200775" y="4826000"/>
                <a:ext cx="514350" cy="533400"/>
              </a:xfrm>
              <a:custGeom>
                <a:avLst/>
                <a:gdLst>
                  <a:gd name="T0" fmla="*/ 15 w 1298"/>
                  <a:gd name="T1" fmla="*/ 1342 h 1342"/>
                  <a:gd name="T2" fmla="*/ 6 w 1298"/>
                  <a:gd name="T3" fmla="*/ 1328 h 1342"/>
                  <a:gd name="T4" fmla="*/ 0 w 1298"/>
                  <a:gd name="T5" fmla="*/ 1310 h 1342"/>
                  <a:gd name="T6" fmla="*/ 1298 w 1298"/>
                  <a:gd name="T7" fmla="*/ 0 h 1342"/>
                  <a:gd name="T8" fmla="*/ 15 w 1298"/>
                  <a:gd name="T9" fmla="*/ 1342 h 1342"/>
                </a:gdLst>
                <a:ahLst/>
                <a:cxnLst>
                  <a:cxn ang="0">
                    <a:pos x="T0" y="T1"/>
                  </a:cxn>
                  <a:cxn ang="0">
                    <a:pos x="T2" y="T3"/>
                  </a:cxn>
                  <a:cxn ang="0">
                    <a:pos x="T4" y="T5"/>
                  </a:cxn>
                  <a:cxn ang="0">
                    <a:pos x="T6" y="T7"/>
                  </a:cxn>
                  <a:cxn ang="0">
                    <a:pos x="T8" y="T9"/>
                  </a:cxn>
                </a:cxnLst>
                <a:rect l="0" t="0" r="r" b="b"/>
                <a:pathLst>
                  <a:path w="1298" h="1342">
                    <a:moveTo>
                      <a:pt x="15" y="1342"/>
                    </a:moveTo>
                    <a:lnTo>
                      <a:pt x="6" y="1328"/>
                    </a:lnTo>
                    <a:lnTo>
                      <a:pt x="0" y="1310"/>
                    </a:lnTo>
                    <a:lnTo>
                      <a:pt x="1298" y="0"/>
                    </a:lnTo>
                    <a:lnTo>
                      <a:pt x="15" y="1342"/>
                    </a:lnTo>
                    <a:close/>
                  </a:path>
                </a:pathLst>
              </a:custGeom>
              <a:solidFill>
                <a:srgbClr val="4B65B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5" name="Freeform 201"/>
              <p:cNvSpPr/>
              <p:nvPr/>
            </p:nvSpPr>
            <p:spPr bwMode="auto">
              <a:xfrm>
                <a:off x="6035675" y="5494338"/>
                <a:ext cx="26988" cy="42863"/>
              </a:xfrm>
              <a:custGeom>
                <a:avLst/>
                <a:gdLst>
                  <a:gd name="T0" fmla="*/ 2 w 67"/>
                  <a:gd name="T1" fmla="*/ 108 h 108"/>
                  <a:gd name="T2" fmla="*/ 0 w 67"/>
                  <a:gd name="T3" fmla="*/ 91 h 108"/>
                  <a:gd name="T4" fmla="*/ 2 w 67"/>
                  <a:gd name="T5" fmla="*/ 62 h 108"/>
                  <a:gd name="T6" fmla="*/ 15 w 67"/>
                  <a:gd name="T7" fmla="*/ 31 h 108"/>
                  <a:gd name="T8" fmla="*/ 18 w 67"/>
                  <a:gd name="T9" fmla="*/ 27 h 108"/>
                  <a:gd name="T10" fmla="*/ 46 w 67"/>
                  <a:gd name="T11" fmla="*/ 0 h 108"/>
                  <a:gd name="T12" fmla="*/ 53 w 67"/>
                  <a:gd name="T13" fmla="*/ 21 h 108"/>
                  <a:gd name="T14" fmla="*/ 67 w 67"/>
                  <a:gd name="T15" fmla="*/ 40 h 108"/>
                  <a:gd name="T16" fmla="*/ 2 w 6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8">
                    <a:moveTo>
                      <a:pt x="2" y="108"/>
                    </a:moveTo>
                    <a:lnTo>
                      <a:pt x="0" y="91"/>
                    </a:lnTo>
                    <a:lnTo>
                      <a:pt x="2" y="62"/>
                    </a:lnTo>
                    <a:lnTo>
                      <a:pt x="15" y="31"/>
                    </a:lnTo>
                    <a:lnTo>
                      <a:pt x="18" y="27"/>
                    </a:lnTo>
                    <a:lnTo>
                      <a:pt x="46" y="0"/>
                    </a:lnTo>
                    <a:lnTo>
                      <a:pt x="53" y="21"/>
                    </a:lnTo>
                    <a:lnTo>
                      <a:pt x="67" y="40"/>
                    </a:lnTo>
                    <a:lnTo>
                      <a:pt x="2" y="108"/>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6" name="Freeform 202"/>
              <p:cNvSpPr/>
              <p:nvPr/>
            </p:nvSpPr>
            <p:spPr bwMode="auto">
              <a:xfrm>
                <a:off x="6056313" y="5484813"/>
                <a:ext cx="15875" cy="23813"/>
              </a:xfrm>
              <a:custGeom>
                <a:avLst/>
                <a:gdLst>
                  <a:gd name="T0" fmla="*/ 20 w 38"/>
                  <a:gd name="T1" fmla="*/ 58 h 58"/>
                  <a:gd name="T2" fmla="*/ 7 w 38"/>
                  <a:gd name="T3" fmla="*/ 39 h 58"/>
                  <a:gd name="T4" fmla="*/ 0 w 38"/>
                  <a:gd name="T5" fmla="*/ 16 h 58"/>
                  <a:gd name="T6" fmla="*/ 17 w 38"/>
                  <a:gd name="T7" fmla="*/ 0 h 58"/>
                  <a:gd name="T8" fmla="*/ 25 w 38"/>
                  <a:gd name="T9" fmla="*/ 20 h 58"/>
                  <a:gd name="T10" fmla="*/ 38 w 38"/>
                  <a:gd name="T11" fmla="*/ 39 h 58"/>
                  <a:gd name="T12" fmla="*/ 20 w 38"/>
                  <a:gd name="T13" fmla="*/ 58 h 58"/>
                </a:gdLst>
                <a:ahLst/>
                <a:cxnLst>
                  <a:cxn ang="0">
                    <a:pos x="T0" y="T1"/>
                  </a:cxn>
                  <a:cxn ang="0">
                    <a:pos x="T2" y="T3"/>
                  </a:cxn>
                  <a:cxn ang="0">
                    <a:pos x="T4" y="T5"/>
                  </a:cxn>
                  <a:cxn ang="0">
                    <a:pos x="T6" y="T7"/>
                  </a:cxn>
                  <a:cxn ang="0">
                    <a:pos x="T8" y="T9"/>
                  </a:cxn>
                  <a:cxn ang="0">
                    <a:pos x="T10" y="T11"/>
                  </a:cxn>
                  <a:cxn ang="0">
                    <a:pos x="T12" y="T13"/>
                  </a:cxn>
                </a:cxnLst>
                <a:rect l="0" t="0" r="r" b="b"/>
                <a:pathLst>
                  <a:path w="38" h="58">
                    <a:moveTo>
                      <a:pt x="20" y="58"/>
                    </a:moveTo>
                    <a:lnTo>
                      <a:pt x="7" y="39"/>
                    </a:lnTo>
                    <a:lnTo>
                      <a:pt x="0" y="16"/>
                    </a:lnTo>
                    <a:lnTo>
                      <a:pt x="17" y="0"/>
                    </a:lnTo>
                    <a:lnTo>
                      <a:pt x="25" y="20"/>
                    </a:lnTo>
                    <a:lnTo>
                      <a:pt x="38" y="39"/>
                    </a:lnTo>
                    <a:lnTo>
                      <a:pt x="20" y="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7" name="Freeform 203"/>
              <p:cNvSpPr/>
              <p:nvPr/>
            </p:nvSpPr>
            <p:spPr bwMode="auto">
              <a:xfrm>
                <a:off x="6065838" y="5475288"/>
                <a:ext cx="15875" cy="23813"/>
              </a:xfrm>
              <a:custGeom>
                <a:avLst/>
                <a:gdLst>
                  <a:gd name="T0" fmla="*/ 19 w 39"/>
                  <a:gd name="T1" fmla="*/ 60 h 60"/>
                  <a:gd name="T2" fmla="*/ 6 w 39"/>
                  <a:gd name="T3" fmla="*/ 40 h 60"/>
                  <a:gd name="T4" fmla="*/ 0 w 39"/>
                  <a:gd name="T5" fmla="*/ 18 h 60"/>
                  <a:gd name="T6" fmla="*/ 17 w 39"/>
                  <a:gd name="T7" fmla="*/ 0 h 60"/>
                  <a:gd name="T8" fmla="*/ 26 w 39"/>
                  <a:gd name="T9" fmla="*/ 21 h 60"/>
                  <a:gd name="T10" fmla="*/ 39 w 39"/>
                  <a:gd name="T11" fmla="*/ 39 h 60"/>
                  <a:gd name="T12" fmla="*/ 19 w 39"/>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39" h="60">
                    <a:moveTo>
                      <a:pt x="19" y="60"/>
                    </a:moveTo>
                    <a:lnTo>
                      <a:pt x="6" y="40"/>
                    </a:lnTo>
                    <a:lnTo>
                      <a:pt x="0" y="18"/>
                    </a:lnTo>
                    <a:lnTo>
                      <a:pt x="17" y="0"/>
                    </a:lnTo>
                    <a:lnTo>
                      <a:pt x="26" y="21"/>
                    </a:lnTo>
                    <a:lnTo>
                      <a:pt x="39" y="39"/>
                    </a:lnTo>
                    <a:lnTo>
                      <a:pt x="19" y="60"/>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8" name="Freeform 204"/>
              <p:cNvSpPr/>
              <p:nvPr/>
            </p:nvSpPr>
            <p:spPr bwMode="auto">
              <a:xfrm>
                <a:off x="6075363" y="5465763"/>
                <a:ext cx="15875" cy="22225"/>
              </a:xfrm>
              <a:custGeom>
                <a:avLst/>
                <a:gdLst>
                  <a:gd name="T0" fmla="*/ 21 w 39"/>
                  <a:gd name="T1" fmla="*/ 57 h 57"/>
                  <a:gd name="T2" fmla="*/ 8 w 39"/>
                  <a:gd name="T3" fmla="*/ 39 h 57"/>
                  <a:gd name="T4" fmla="*/ 0 w 39"/>
                  <a:gd name="T5" fmla="*/ 18 h 57"/>
                  <a:gd name="T6" fmla="*/ 17 w 39"/>
                  <a:gd name="T7" fmla="*/ 0 h 57"/>
                  <a:gd name="T8" fmla="*/ 26 w 39"/>
                  <a:gd name="T9" fmla="*/ 19 h 57"/>
                  <a:gd name="T10" fmla="*/ 39 w 39"/>
                  <a:gd name="T11" fmla="*/ 37 h 57"/>
                  <a:gd name="T12" fmla="*/ 21 w 39"/>
                  <a:gd name="T13" fmla="*/ 57 h 57"/>
                </a:gdLst>
                <a:ahLst/>
                <a:cxnLst>
                  <a:cxn ang="0">
                    <a:pos x="T0" y="T1"/>
                  </a:cxn>
                  <a:cxn ang="0">
                    <a:pos x="T2" y="T3"/>
                  </a:cxn>
                  <a:cxn ang="0">
                    <a:pos x="T4" y="T5"/>
                  </a:cxn>
                  <a:cxn ang="0">
                    <a:pos x="T6" y="T7"/>
                  </a:cxn>
                  <a:cxn ang="0">
                    <a:pos x="T8" y="T9"/>
                  </a:cxn>
                  <a:cxn ang="0">
                    <a:pos x="T10" y="T11"/>
                  </a:cxn>
                  <a:cxn ang="0">
                    <a:pos x="T12" y="T13"/>
                  </a:cxn>
                </a:cxnLst>
                <a:rect l="0" t="0" r="r" b="b"/>
                <a:pathLst>
                  <a:path w="39" h="57">
                    <a:moveTo>
                      <a:pt x="21" y="57"/>
                    </a:moveTo>
                    <a:lnTo>
                      <a:pt x="8" y="39"/>
                    </a:lnTo>
                    <a:lnTo>
                      <a:pt x="0" y="18"/>
                    </a:lnTo>
                    <a:lnTo>
                      <a:pt x="17" y="0"/>
                    </a:lnTo>
                    <a:lnTo>
                      <a:pt x="26" y="19"/>
                    </a:lnTo>
                    <a:lnTo>
                      <a:pt x="39" y="37"/>
                    </a:lnTo>
                    <a:lnTo>
                      <a:pt x="21" y="57"/>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9" name="Freeform 206"/>
              <p:cNvSpPr/>
              <p:nvPr/>
            </p:nvSpPr>
            <p:spPr bwMode="auto">
              <a:xfrm>
                <a:off x="6084888" y="5391150"/>
                <a:ext cx="79375" cy="87313"/>
              </a:xfrm>
              <a:custGeom>
                <a:avLst/>
                <a:gdLst>
                  <a:gd name="T0" fmla="*/ 21 w 200"/>
                  <a:gd name="T1" fmla="*/ 220 h 220"/>
                  <a:gd name="T2" fmla="*/ 8 w 200"/>
                  <a:gd name="T3" fmla="*/ 202 h 220"/>
                  <a:gd name="T4" fmla="*/ 0 w 200"/>
                  <a:gd name="T5" fmla="*/ 182 h 220"/>
                  <a:gd name="T6" fmla="*/ 182 w 200"/>
                  <a:gd name="T7" fmla="*/ 0 h 220"/>
                  <a:gd name="T8" fmla="*/ 188 w 200"/>
                  <a:gd name="T9" fmla="*/ 17 h 220"/>
                  <a:gd name="T10" fmla="*/ 200 w 200"/>
                  <a:gd name="T11" fmla="*/ 32 h 220"/>
                  <a:gd name="T12" fmla="*/ 21 w 200"/>
                  <a:gd name="T13" fmla="*/ 220 h 220"/>
                </a:gdLst>
                <a:ahLst/>
                <a:cxnLst>
                  <a:cxn ang="0">
                    <a:pos x="T0" y="T1"/>
                  </a:cxn>
                  <a:cxn ang="0">
                    <a:pos x="T2" y="T3"/>
                  </a:cxn>
                  <a:cxn ang="0">
                    <a:pos x="T4" y="T5"/>
                  </a:cxn>
                  <a:cxn ang="0">
                    <a:pos x="T6" y="T7"/>
                  </a:cxn>
                  <a:cxn ang="0">
                    <a:pos x="T8" y="T9"/>
                  </a:cxn>
                  <a:cxn ang="0">
                    <a:pos x="T10" y="T11"/>
                  </a:cxn>
                  <a:cxn ang="0">
                    <a:pos x="T12" y="T13"/>
                  </a:cxn>
                </a:cxnLst>
                <a:rect l="0" t="0" r="r" b="b"/>
                <a:pathLst>
                  <a:path w="200" h="220">
                    <a:moveTo>
                      <a:pt x="21" y="220"/>
                    </a:moveTo>
                    <a:lnTo>
                      <a:pt x="8" y="202"/>
                    </a:lnTo>
                    <a:lnTo>
                      <a:pt x="0" y="182"/>
                    </a:lnTo>
                    <a:lnTo>
                      <a:pt x="182" y="0"/>
                    </a:lnTo>
                    <a:lnTo>
                      <a:pt x="188" y="17"/>
                    </a:lnTo>
                    <a:lnTo>
                      <a:pt x="200" y="32"/>
                    </a:lnTo>
                    <a:lnTo>
                      <a:pt x="21" y="220"/>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0" name="Freeform 207"/>
              <p:cNvSpPr/>
              <p:nvPr/>
            </p:nvSpPr>
            <p:spPr bwMode="auto">
              <a:xfrm>
                <a:off x="6159500" y="5381625"/>
                <a:ext cx="14288" cy="20638"/>
              </a:xfrm>
              <a:custGeom>
                <a:avLst/>
                <a:gdLst>
                  <a:gd name="T0" fmla="*/ 18 w 38"/>
                  <a:gd name="T1" fmla="*/ 52 h 52"/>
                  <a:gd name="T2" fmla="*/ 7 w 38"/>
                  <a:gd name="T3" fmla="*/ 36 h 52"/>
                  <a:gd name="T4" fmla="*/ 0 w 38"/>
                  <a:gd name="T5" fmla="*/ 18 h 52"/>
                  <a:gd name="T6" fmla="*/ 18 w 38"/>
                  <a:gd name="T7" fmla="*/ 0 h 52"/>
                  <a:gd name="T8" fmla="*/ 26 w 38"/>
                  <a:gd name="T9" fmla="*/ 17 h 52"/>
                  <a:gd name="T10" fmla="*/ 38 w 38"/>
                  <a:gd name="T11" fmla="*/ 33 h 52"/>
                  <a:gd name="T12" fmla="*/ 18 w 38"/>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38" h="52">
                    <a:moveTo>
                      <a:pt x="18" y="52"/>
                    </a:moveTo>
                    <a:lnTo>
                      <a:pt x="7" y="36"/>
                    </a:lnTo>
                    <a:lnTo>
                      <a:pt x="0" y="18"/>
                    </a:lnTo>
                    <a:lnTo>
                      <a:pt x="18" y="0"/>
                    </a:lnTo>
                    <a:lnTo>
                      <a:pt x="26" y="17"/>
                    </a:lnTo>
                    <a:lnTo>
                      <a:pt x="38" y="33"/>
                    </a:lnTo>
                    <a:lnTo>
                      <a:pt x="18" y="52"/>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1" name="Freeform 208"/>
              <p:cNvSpPr/>
              <p:nvPr/>
            </p:nvSpPr>
            <p:spPr bwMode="auto">
              <a:xfrm>
                <a:off x="6167438" y="5373688"/>
                <a:ext cx="14288" cy="19050"/>
              </a:xfrm>
              <a:custGeom>
                <a:avLst/>
                <a:gdLst>
                  <a:gd name="T0" fmla="*/ 19 w 35"/>
                  <a:gd name="T1" fmla="*/ 49 h 49"/>
                  <a:gd name="T2" fmla="*/ 7 w 35"/>
                  <a:gd name="T3" fmla="*/ 34 h 49"/>
                  <a:gd name="T4" fmla="*/ 0 w 35"/>
                  <a:gd name="T5" fmla="*/ 17 h 49"/>
                  <a:gd name="T6" fmla="*/ 17 w 35"/>
                  <a:gd name="T7" fmla="*/ 0 h 49"/>
                  <a:gd name="T8" fmla="*/ 24 w 35"/>
                  <a:gd name="T9" fmla="*/ 17 h 49"/>
                  <a:gd name="T10" fmla="*/ 35 w 35"/>
                  <a:gd name="T11" fmla="*/ 32 h 49"/>
                  <a:gd name="T12" fmla="*/ 19 w 35"/>
                  <a:gd name="T13" fmla="*/ 49 h 49"/>
                </a:gdLst>
                <a:ahLst/>
                <a:cxnLst>
                  <a:cxn ang="0">
                    <a:pos x="T0" y="T1"/>
                  </a:cxn>
                  <a:cxn ang="0">
                    <a:pos x="T2" y="T3"/>
                  </a:cxn>
                  <a:cxn ang="0">
                    <a:pos x="T4" y="T5"/>
                  </a:cxn>
                  <a:cxn ang="0">
                    <a:pos x="T6" y="T7"/>
                  </a:cxn>
                  <a:cxn ang="0">
                    <a:pos x="T8" y="T9"/>
                  </a:cxn>
                  <a:cxn ang="0">
                    <a:pos x="T10" y="T11"/>
                  </a:cxn>
                  <a:cxn ang="0">
                    <a:pos x="T12" y="T13"/>
                  </a:cxn>
                </a:cxnLst>
                <a:rect l="0" t="0" r="r" b="b"/>
                <a:pathLst>
                  <a:path w="35" h="49">
                    <a:moveTo>
                      <a:pt x="19" y="49"/>
                    </a:moveTo>
                    <a:lnTo>
                      <a:pt x="7" y="34"/>
                    </a:lnTo>
                    <a:lnTo>
                      <a:pt x="0" y="17"/>
                    </a:lnTo>
                    <a:lnTo>
                      <a:pt x="17" y="0"/>
                    </a:lnTo>
                    <a:lnTo>
                      <a:pt x="24" y="17"/>
                    </a:lnTo>
                    <a:lnTo>
                      <a:pt x="35" y="32"/>
                    </a:lnTo>
                    <a:lnTo>
                      <a:pt x="19" y="49"/>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2" name="Freeform 209"/>
              <p:cNvSpPr/>
              <p:nvPr/>
            </p:nvSpPr>
            <p:spPr bwMode="auto">
              <a:xfrm>
                <a:off x="6176963" y="5346700"/>
                <a:ext cx="30163" cy="36513"/>
              </a:xfrm>
              <a:custGeom>
                <a:avLst/>
                <a:gdLst>
                  <a:gd name="T0" fmla="*/ 19 w 76"/>
                  <a:gd name="T1" fmla="*/ 93 h 93"/>
                  <a:gd name="T2" fmla="*/ 7 w 76"/>
                  <a:gd name="T3" fmla="*/ 78 h 93"/>
                  <a:gd name="T4" fmla="*/ 0 w 76"/>
                  <a:gd name="T5" fmla="*/ 61 h 93"/>
                  <a:gd name="T6" fmla="*/ 61 w 76"/>
                  <a:gd name="T7" fmla="*/ 0 h 93"/>
                  <a:gd name="T8" fmla="*/ 67 w 76"/>
                  <a:gd name="T9" fmla="*/ 18 h 93"/>
                  <a:gd name="T10" fmla="*/ 76 w 76"/>
                  <a:gd name="T11" fmla="*/ 32 h 93"/>
                  <a:gd name="T12" fmla="*/ 19 w 76"/>
                  <a:gd name="T13" fmla="*/ 93 h 93"/>
                </a:gdLst>
                <a:ahLst/>
                <a:cxnLst>
                  <a:cxn ang="0">
                    <a:pos x="T0" y="T1"/>
                  </a:cxn>
                  <a:cxn ang="0">
                    <a:pos x="T2" y="T3"/>
                  </a:cxn>
                  <a:cxn ang="0">
                    <a:pos x="T4" y="T5"/>
                  </a:cxn>
                  <a:cxn ang="0">
                    <a:pos x="T6" y="T7"/>
                  </a:cxn>
                  <a:cxn ang="0">
                    <a:pos x="T8" y="T9"/>
                  </a:cxn>
                  <a:cxn ang="0">
                    <a:pos x="T10" y="T11"/>
                  </a:cxn>
                  <a:cxn ang="0">
                    <a:pos x="T12" y="T13"/>
                  </a:cxn>
                </a:cxnLst>
                <a:rect l="0" t="0" r="r" b="b"/>
                <a:pathLst>
                  <a:path w="76" h="93">
                    <a:moveTo>
                      <a:pt x="19" y="93"/>
                    </a:moveTo>
                    <a:lnTo>
                      <a:pt x="7" y="78"/>
                    </a:lnTo>
                    <a:lnTo>
                      <a:pt x="0" y="61"/>
                    </a:lnTo>
                    <a:lnTo>
                      <a:pt x="61" y="0"/>
                    </a:lnTo>
                    <a:lnTo>
                      <a:pt x="67" y="18"/>
                    </a:lnTo>
                    <a:lnTo>
                      <a:pt x="76" y="32"/>
                    </a:lnTo>
                    <a:lnTo>
                      <a:pt x="19" y="93"/>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3" name="Freeform 210"/>
              <p:cNvSpPr/>
              <p:nvPr/>
            </p:nvSpPr>
            <p:spPr bwMode="auto">
              <a:xfrm>
                <a:off x="6172200" y="5359400"/>
                <a:ext cx="50800" cy="42863"/>
              </a:xfrm>
              <a:custGeom>
                <a:avLst/>
                <a:gdLst>
                  <a:gd name="T0" fmla="*/ 1 w 128"/>
                  <a:gd name="T1" fmla="*/ 3 h 108"/>
                  <a:gd name="T2" fmla="*/ 0 w 128"/>
                  <a:gd name="T3" fmla="*/ 13 h 108"/>
                  <a:gd name="T4" fmla="*/ 4 w 128"/>
                  <a:gd name="T5" fmla="*/ 35 h 108"/>
                  <a:gd name="T6" fmla="*/ 22 w 128"/>
                  <a:gd name="T7" fmla="*/ 65 h 108"/>
                  <a:gd name="T8" fmla="*/ 61 w 128"/>
                  <a:gd name="T9" fmla="*/ 98 h 108"/>
                  <a:gd name="T10" fmla="*/ 93 w 128"/>
                  <a:gd name="T11" fmla="*/ 108 h 108"/>
                  <a:gd name="T12" fmla="*/ 115 w 128"/>
                  <a:gd name="T13" fmla="*/ 107 h 108"/>
                  <a:gd name="T14" fmla="*/ 126 w 128"/>
                  <a:gd name="T15" fmla="*/ 104 h 108"/>
                  <a:gd name="T16" fmla="*/ 128 w 128"/>
                  <a:gd name="T17" fmla="*/ 101 h 108"/>
                  <a:gd name="T18" fmla="*/ 127 w 128"/>
                  <a:gd name="T19" fmla="*/ 96 h 108"/>
                  <a:gd name="T20" fmla="*/ 123 w 128"/>
                  <a:gd name="T21" fmla="*/ 96 h 108"/>
                  <a:gd name="T22" fmla="*/ 114 w 128"/>
                  <a:gd name="T23" fmla="*/ 100 h 108"/>
                  <a:gd name="T24" fmla="*/ 95 w 128"/>
                  <a:gd name="T25" fmla="*/ 100 h 108"/>
                  <a:gd name="T26" fmla="*/ 64 w 128"/>
                  <a:gd name="T27" fmla="*/ 91 h 108"/>
                  <a:gd name="T28" fmla="*/ 27 w 128"/>
                  <a:gd name="T29" fmla="*/ 61 h 108"/>
                  <a:gd name="T30" fmla="*/ 12 w 128"/>
                  <a:gd name="T31" fmla="*/ 34 h 108"/>
                  <a:gd name="T32" fmla="*/ 8 w 128"/>
                  <a:gd name="T33" fmla="*/ 15 h 108"/>
                  <a:gd name="T34" fmla="*/ 8 w 128"/>
                  <a:gd name="T35" fmla="*/ 4 h 108"/>
                  <a:gd name="T36" fmla="*/ 8 w 128"/>
                  <a:gd name="T37" fmla="*/ 2 h 108"/>
                  <a:gd name="T38" fmla="*/ 3 w 128"/>
                  <a:gd name="T39" fmla="*/ 0 h 108"/>
                  <a:gd name="T40" fmla="*/ 1 w 128"/>
                  <a:gd name="T41" fmla="*/ 3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8" h="108">
                    <a:moveTo>
                      <a:pt x="1" y="3"/>
                    </a:moveTo>
                    <a:lnTo>
                      <a:pt x="0" y="13"/>
                    </a:lnTo>
                    <a:lnTo>
                      <a:pt x="4" y="35"/>
                    </a:lnTo>
                    <a:lnTo>
                      <a:pt x="22" y="65"/>
                    </a:lnTo>
                    <a:lnTo>
                      <a:pt x="61" y="98"/>
                    </a:lnTo>
                    <a:lnTo>
                      <a:pt x="93" y="108"/>
                    </a:lnTo>
                    <a:lnTo>
                      <a:pt x="115" y="107"/>
                    </a:lnTo>
                    <a:lnTo>
                      <a:pt x="126" y="104"/>
                    </a:lnTo>
                    <a:lnTo>
                      <a:pt x="128" y="101"/>
                    </a:lnTo>
                    <a:lnTo>
                      <a:pt x="127" y="96"/>
                    </a:lnTo>
                    <a:lnTo>
                      <a:pt x="123" y="96"/>
                    </a:lnTo>
                    <a:lnTo>
                      <a:pt x="114" y="100"/>
                    </a:lnTo>
                    <a:lnTo>
                      <a:pt x="95" y="100"/>
                    </a:lnTo>
                    <a:lnTo>
                      <a:pt x="64" y="91"/>
                    </a:lnTo>
                    <a:lnTo>
                      <a:pt x="27" y="61"/>
                    </a:lnTo>
                    <a:lnTo>
                      <a:pt x="12" y="34"/>
                    </a:lnTo>
                    <a:lnTo>
                      <a:pt x="8" y="15"/>
                    </a:lnTo>
                    <a:lnTo>
                      <a:pt x="8" y="4"/>
                    </a:lnTo>
                    <a:lnTo>
                      <a:pt x="8" y="2"/>
                    </a:lnTo>
                    <a:lnTo>
                      <a:pt x="3" y="0"/>
                    </a:lnTo>
                    <a:lnTo>
                      <a:pt x="1" y="3"/>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4" name="Freeform 211"/>
              <p:cNvSpPr/>
              <p:nvPr/>
            </p:nvSpPr>
            <p:spPr bwMode="auto">
              <a:xfrm>
                <a:off x="6164263" y="5368925"/>
                <a:ext cx="50800" cy="41275"/>
              </a:xfrm>
              <a:custGeom>
                <a:avLst/>
                <a:gdLst>
                  <a:gd name="T0" fmla="*/ 2 w 127"/>
                  <a:gd name="T1" fmla="*/ 3 h 108"/>
                  <a:gd name="T2" fmla="*/ 0 w 127"/>
                  <a:gd name="T3" fmla="*/ 15 h 108"/>
                  <a:gd name="T4" fmla="*/ 4 w 127"/>
                  <a:gd name="T5" fmla="*/ 35 h 108"/>
                  <a:gd name="T6" fmla="*/ 22 w 127"/>
                  <a:gd name="T7" fmla="*/ 67 h 108"/>
                  <a:gd name="T8" fmla="*/ 60 w 127"/>
                  <a:gd name="T9" fmla="*/ 98 h 108"/>
                  <a:gd name="T10" fmla="*/ 94 w 127"/>
                  <a:gd name="T11" fmla="*/ 108 h 108"/>
                  <a:gd name="T12" fmla="*/ 116 w 127"/>
                  <a:gd name="T13" fmla="*/ 108 h 108"/>
                  <a:gd name="T14" fmla="*/ 126 w 127"/>
                  <a:gd name="T15" fmla="*/ 104 h 108"/>
                  <a:gd name="T16" fmla="*/ 127 w 127"/>
                  <a:gd name="T17" fmla="*/ 103 h 108"/>
                  <a:gd name="T18" fmla="*/ 126 w 127"/>
                  <a:gd name="T19" fmla="*/ 98 h 108"/>
                  <a:gd name="T20" fmla="*/ 124 w 127"/>
                  <a:gd name="T21" fmla="*/ 98 h 108"/>
                  <a:gd name="T22" fmla="*/ 114 w 127"/>
                  <a:gd name="T23" fmla="*/ 100 h 108"/>
                  <a:gd name="T24" fmla="*/ 95 w 127"/>
                  <a:gd name="T25" fmla="*/ 102 h 108"/>
                  <a:gd name="T26" fmla="*/ 64 w 127"/>
                  <a:gd name="T27" fmla="*/ 91 h 108"/>
                  <a:gd name="T28" fmla="*/ 28 w 127"/>
                  <a:gd name="T29" fmla="*/ 63 h 108"/>
                  <a:gd name="T30" fmla="*/ 11 w 127"/>
                  <a:gd name="T31" fmla="*/ 34 h 108"/>
                  <a:gd name="T32" fmla="*/ 7 w 127"/>
                  <a:gd name="T33" fmla="*/ 15 h 108"/>
                  <a:gd name="T34" fmla="*/ 8 w 127"/>
                  <a:gd name="T35" fmla="*/ 6 h 108"/>
                  <a:gd name="T36" fmla="*/ 8 w 127"/>
                  <a:gd name="T37" fmla="*/ 2 h 108"/>
                  <a:gd name="T38" fmla="*/ 3 w 127"/>
                  <a:gd name="T39" fmla="*/ 0 h 108"/>
                  <a:gd name="T40" fmla="*/ 2 w 127"/>
                  <a:gd name="T41" fmla="*/ 3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7" h="108">
                    <a:moveTo>
                      <a:pt x="2" y="3"/>
                    </a:moveTo>
                    <a:lnTo>
                      <a:pt x="0" y="15"/>
                    </a:lnTo>
                    <a:lnTo>
                      <a:pt x="4" y="35"/>
                    </a:lnTo>
                    <a:lnTo>
                      <a:pt x="22" y="67"/>
                    </a:lnTo>
                    <a:lnTo>
                      <a:pt x="60" y="98"/>
                    </a:lnTo>
                    <a:lnTo>
                      <a:pt x="94" y="108"/>
                    </a:lnTo>
                    <a:lnTo>
                      <a:pt x="116" y="108"/>
                    </a:lnTo>
                    <a:lnTo>
                      <a:pt x="126" y="104"/>
                    </a:lnTo>
                    <a:lnTo>
                      <a:pt x="127" y="103"/>
                    </a:lnTo>
                    <a:lnTo>
                      <a:pt x="126" y="98"/>
                    </a:lnTo>
                    <a:lnTo>
                      <a:pt x="124" y="98"/>
                    </a:lnTo>
                    <a:lnTo>
                      <a:pt x="114" y="100"/>
                    </a:lnTo>
                    <a:lnTo>
                      <a:pt x="95" y="102"/>
                    </a:lnTo>
                    <a:lnTo>
                      <a:pt x="64" y="91"/>
                    </a:lnTo>
                    <a:lnTo>
                      <a:pt x="28" y="63"/>
                    </a:lnTo>
                    <a:lnTo>
                      <a:pt x="11" y="34"/>
                    </a:lnTo>
                    <a:lnTo>
                      <a:pt x="7" y="15"/>
                    </a:lnTo>
                    <a:lnTo>
                      <a:pt x="8" y="6"/>
                    </a:lnTo>
                    <a:lnTo>
                      <a:pt x="8" y="2"/>
                    </a:lnTo>
                    <a:lnTo>
                      <a:pt x="3" y="0"/>
                    </a:lnTo>
                    <a:lnTo>
                      <a:pt x="2" y="3"/>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5" name="Freeform 212"/>
              <p:cNvSpPr/>
              <p:nvPr/>
            </p:nvSpPr>
            <p:spPr bwMode="auto">
              <a:xfrm>
                <a:off x="6154738" y="5378450"/>
                <a:ext cx="50800" cy="42863"/>
              </a:xfrm>
              <a:custGeom>
                <a:avLst/>
                <a:gdLst>
                  <a:gd name="T0" fmla="*/ 1 w 128"/>
                  <a:gd name="T1" fmla="*/ 2 h 106"/>
                  <a:gd name="T2" fmla="*/ 0 w 128"/>
                  <a:gd name="T3" fmla="*/ 11 h 106"/>
                  <a:gd name="T4" fmla="*/ 5 w 128"/>
                  <a:gd name="T5" fmla="*/ 33 h 106"/>
                  <a:gd name="T6" fmla="*/ 23 w 128"/>
                  <a:gd name="T7" fmla="*/ 63 h 106"/>
                  <a:gd name="T8" fmla="*/ 61 w 128"/>
                  <a:gd name="T9" fmla="*/ 96 h 106"/>
                  <a:gd name="T10" fmla="*/ 94 w 128"/>
                  <a:gd name="T11" fmla="*/ 106 h 106"/>
                  <a:gd name="T12" fmla="*/ 115 w 128"/>
                  <a:gd name="T13" fmla="*/ 106 h 106"/>
                  <a:gd name="T14" fmla="*/ 125 w 128"/>
                  <a:gd name="T15" fmla="*/ 102 h 106"/>
                  <a:gd name="T16" fmla="*/ 128 w 128"/>
                  <a:gd name="T17" fmla="*/ 101 h 106"/>
                  <a:gd name="T18" fmla="*/ 127 w 128"/>
                  <a:gd name="T19" fmla="*/ 96 h 106"/>
                  <a:gd name="T20" fmla="*/ 123 w 128"/>
                  <a:gd name="T21" fmla="*/ 96 h 106"/>
                  <a:gd name="T22" fmla="*/ 115 w 128"/>
                  <a:gd name="T23" fmla="*/ 98 h 106"/>
                  <a:gd name="T24" fmla="*/ 96 w 128"/>
                  <a:gd name="T25" fmla="*/ 99 h 106"/>
                  <a:gd name="T26" fmla="*/ 65 w 128"/>
                  <a:gd name="T27" fmla="*/ 89 h 106"/>
                  <a:gd name="T28" fmla="*/ 28 w 128"/>
                  <a:gd name="T29" fmla="*/ 59 h 106"/>
                  <a:gd name="T30" fmla="*/ 11 w 128"/>
                  <a:gd name="T31" fmla="*/ 32 h 106"/>
                  <a:gd name="T32" fmla="*/ 8 w 128"/>
                  <a:gd name="T33" fmla="*/ 13 h 106"/>
                  <a:gd name="T34" fmla="*/ 8 w 128"/>
                  <a:gd name="T35" fmla="*/ 4 h 106"/>
                  <a:gd name="T36" fmla="*/ 8 w 128"/>
                  <a:gd name="T37" fmla="*/ 0 h 106"/>
                  <a:gd name="T38" fmla="*/ 2 w 128"/>
                  <a:gd name="T39" fmla="*/ 0 h 106"/>
                  <a:gd name="T40" fmla="*/ 1 w 128"/>
                  <a:gd name="T41" fmla="*/ 2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8" h="106">
                    <a:moveTo>
                      <a:pt x="1" y="2"/>
                    </a:moveTo>
                    <a:lnTo>
                      <a:pt x="0" y="11"/>
                    </a:lnTo>
                    <a:lnTo>
                      <a:pt x="5" y="33"/>
                    </a:lnTo>
                    <a:lnTo>
                      <a:pt x="23" y="63"/>
                    </a:lnTo>
                    <a:lnTo>
                      <a:pt x="61" y="96"/>
                    </a:lnTo>
                    <a:lnTo>
                      <a:pt x="94" y="106"/>
                    </a:lnTo>
                    <a:lnTo>
                      <a:pt x="115" y="106"/>
                    </a:lnTo>
                    <a:lnTo>
                      <a:pt x="125" y="102"/>
                    </a:lnTo>
                    <a:lnTo>
                      <a:pt x="128" y="101"/>
                    </a:lnTo>
                    <a:lnTo>
                      <a:pt x="127" y="96"/>
                    </a:lnTo>
                    <a:lnTo>
                      <a:pt x="123" y="96"/>
                    </a:lnTo>
                    <a:lnTo>
                      <a:pt x="115" y="98"/>
                    </a:lnTo>
                    <a:lnTo>
                      <a:pt x="96" y="99"/>
                    </a:lnTo>
                    <a:lnTo>
                      <a:pt x="65" y="89"/>
                    </a:lnTo>
                    <a:lnTo>
                      <a:pt x="28" y="59"/>
                    </a:lnTo>
                    <a:lnTo>
                      <a:pt x="11" y="32"/>
                    </a:lnTo>
                    <a:lnTo>
                      <a:pt x="8" y="13"/>
                    </a:lnTo>
                    <a:lnTo>
                      <a:pt x="8" y="4"/>
                    </a:lnTo>
                    <a:lnTo>
                      <a:pt x="8" y="0"/>
                    </a:lnTo>
                    <a:lnTo>
                      <a:pt x="2" y="0"/>
                    </a:lnTo>
                    <a:lnTo>
                      <a:pt x="1" y="2"/>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6" name="Freeform 213"/>
              <p:cNvSpPr/>
              <p:nvPr/>
            </p:nvSpPr>
            <p:spPr bwMode="auto">
              <a:xfrm>
                <a:off x="6080125" y="5446713"/>
                <a:ext cx="61913" cy="53975"/>
              </a:xfrm>
              <a:custGeom>
                <a:avLst/>
                <a:gdLst>
                  <a:gd name="T0" fmla="*/ 2 w 154"/>
                  <a:gd name="T1" fmla="*/ 3 h 137"/>
                  <a:gd name="T2" fmla="*/ 0 w 154"/>
                  <a:gd name="T3" fmla="*/ 16 h 137"/>
                  <a:gd name="T4" fmla="*/ 4 w 154"/>
                  <a:gd name="T5" fmla="*/ 43 h 137"/>
                  <a:gd name="T6" fmla="*/ 15 w 154"/>
                  <a:gd name="T7" fmla="*/ 70 h 137"/>
                  <a:gd name="T8" fmla="*/ 34 w 154"/>
                  <a:gd name="T9" fmla="*/ 94 h 137"/>
                  <a:gd name="T10" fmla="*/ 57 w 154"/>
                  <a:gd name="T11" fmla="*/ 114 h 137"/>
                  <a:gd name="T12" fmla="*/ 83 w 154"/>
                  <a:gd name="T13" fmla="*/ 129 h 137"/>
                  <a:gd name="T14" fmla="*/ 111 w 154"/>
                  <a:gd name="T15" fmla="*/ 137 h 137"/>
                  <a:gd name="T16" fmla="*/ 139 w 154"/>
                  <a:gd name="T17" fmla="*/ 135 h 137"/>
                  <a:gd name="T18" fmla="*/ 151 w 154"/>
                  <a:gd name="T19" fmla="*/ 131 h 137"/>
                  <a:gd name="T20" fmla="*/ 154 w 154"/>
                  <a:gd name="T21" fmla="*/ 129 h 137"/>
                  <a:gd name="T22" fmla="*/ 153 w 154"/>
                  <a:gd name="T23" fmla="*/ 124 h 137"/>
                  <a:gd name="T24" fmla="*/ 149 w 154"/>
                  <a:gd name="T25" fmla="*/ 125 h 137"/>
                  <a:gd name="T26" fmla="*/ 137 w 154"/>
                  <a:gd name="T27" fmla="*/ 129 h 137"/>
                  <a:gd name="T28" fmla="*/ 111 w 154"/>
                  <a:gd name="T29" fmla="*/ 129 h 137"/>
                  <a:gd name="T30" fmla="*/ 85 w 154"/>
                  <a:gd name="T31" fmla="*/ 122 h 137"/>
                  <a:gd name="T32" fmla="*/ 61 w 154"/>
                  <a:gd name="T33" fmla="*/ 108 h 137"/>
                  <a:gd name="T34" fmla="*/ 39 w 154"/>
                  <a:gd name="T35" fmla="*/ 90 h 137"/>
                  <a:gd name="T36" fmla="*/ 21 w 154"/>
                  <a:gd name="T37" fmla="*/ 67 h 137"/>
                  <a:gd name="T38" fmla="*/ 10 w 154"/>
                  <a:gd name="T39" fmla="*/ 42 h 137"/>
                  <a:gd name="T40" fmla="*/ 8 w 154"/>
                  <a:gd name="T41" fmla="*/ 17 h 137"/>
                  <a:gd name="T42" fmla="*/ 10 w 154"/>
                  <a:gd name="T43" fmla="*/ 4 h 137"/>
                  <a:gd name="T44" fmla="*/ 9 w 154"/>
                  <a:gd name="T45" fmla="*/ 2 h 137"/>
                  <a:gd name="T46" fmla="*/ 4 w 154"/>
                  <a:gd name="T47" fmla="*/ 0 h 137"/>
                  <a:gd name="T48" fmla="*/ 2 w 154"/>
                  <a:gd name="T49" fmla="*/ 3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37">
                    <a:moveTo>
                      <a:pt x="2" y="3"/>
                    </a:moveTo>
                    <a:lnTo>
                      <a:pt x="0" y="16"/>
                    </a:lnTo>
                    <a:lnTo>
                      <a:pt x="4" y="43"/>
                    </a:lnTo>
                    <a:lnTo>
                      <a:pt x="15" y="70"/>
                    </a:lnTo>
                    <a:lnTo>
                      <a:pt x="34" y="94"/>
                    </a:lnTo>
                    <a:lnTo>
                      <a:pt x="57" y="114"/>
                    </a:lnTo>
                    <a:lnTo>
                      <a:pt x="83" y="129"/>
                    </a:lnTo>
                    <a:lnTo>
                      <a:pt x="111" y="137"/>
                    </a:lnTo>
                    <a:lnTo>
                      <a:pt x="139" y="135"/>
                    </a:lnTo>
                    <a:lnTo>
                      <a:pt x="151" y="131"/>
                    </a:lnTo>
                    <a:lnTo>
                      <a:pt x="154" y="129"/>
                    </a:lnTo>
                    <a:lnTo>
                      <a:pt x="153" y="124"/>
                    </a:lnTo>
                    <a:lnTo>
                      <a:pt x="149" y="125"/>
                    </a:lnTo>
                    <a:lnTo>
                      <a:pt x="137" y="129"/>
                    </a:lnTo>
                    <a:lnTo>
                      <a:pt x="111" y="129"/>
                    </a:lnTo>
                    <a:lnTo>
                      <a:pt x="85" y="122"/>
                    </a:lnTo>
                    <a:lnTo>
                      <a:pt x="61" y="108"/>
                    </a:lnTo>
                    <a:lnTo>
                      <a:pt x="39" y="90"/>
                    </a:lnTo>
                    <a:lnTo>
                      <a:pt x="21" y="67"/>
                    </a:lnTo>
                    <a:lnTo>
                      <a:pt x="10" y="42"/>
                    </a:lnTo>
                    <a:lnTo>
                      <a:pt x="8" y="17"/>
                    </a:lnTo>
                    <a:lnTo>
                      <a:pt x="10" y="4"/>
                    </a:lnTo>
                    <a:lnTo>
                      <a:pt x="9" y="2"/>
                    </a:lnTo>
                    <a:lnTo>
                      <a:pt x="4" y="0"/>
                    </a:lnTo>
                    <a:lnTo>
                      <a:pt x="2" y="3"/>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7" name="Freeform 214"/>
              <p:cNvSpPr/>
              <p:nvPr/>
            </p:nvSpPr>
            <p:spPr bwMode="auto">
              <a:xfrm>
                <a:off x="6070600" y="5456238"/>
                <a:ext cx="61913" cy="53975"/>
              </a:xfrm>
              <a:custGeom>
                <a:avLst/>
                <a:gdLst>
                  <a:gd name="T0" fmla="*/ 2 w 153"/>
                  <a:gd name="T1" fmla="*/ 2 h 137"/>
                  <a:gd name="T2" fmla="*/ 0 w 153"/>
                  <a:gd name="T3" fmla="*/ 17 h 137"/>
                  <a:gd name="T4" fmla="*/ 2 w 153"/>
                  <a:gd name="T5" fmla="*/ 44 h 137"/>
                  <a:gd name="T6" fmla="*/ 14 w 153"/>
                  <a:gd name="T7" fmla="*/ 71 h 137"/>
                  <a:gd name="T8" fmla="*/ 32 w 153"/>
                  <a:gd name="T9" fmla="*/ 96 h 137"/>
                  <a:gd name="T10" fmla="*/ 56 w 153"/>
                  <a:gd name="T11" fmla="*/ 115 h 137"/>
                  <a:gd name="T12" fmla="*/ 81 w 153"/>
                  <a:gd name="T13" fmla="*/ 129 h 137"/>
                  <a:gd name="T14" fmla="*/ 110 w 153"/>
                  <a:gd name="T15" fmla="*/ 137 h 137"/>
                  <a:gd name="T16" fmla="*/ 137 w 153"/>
                  <a:gd name="T17" fmla="*/ 136 h 137"/>
                  <a:gd name="T18" fmla="*/ 151 w 153"/>
                  <a:gd name="T19" fmla="*/ 131 h 137"/>
                  <a:gd name="T20" fmla="*/ 153 w 153"/>
                  <a:gd name="T21" fmla="*/ 129 h 137"/>
                  <a:gd name="T22" fmla="*/ 151 w 153"/>
                  <a:gd name="T23" fmla="*/ 124 h 137"/>
                  <a:gd name="T24" fmla="*/ 149 w 153"/>
                  <a:gd name="T25" fmla="*/ 124 h 137"/>
                  <a:gd name="T26" fmla="*/ 137 w 153"/>
                  <a:gd name="T27" fmla="*/ 129 h 137"/>
                  <a:gd name="T28" fmla="*/ 110 w 153"/>
                  <a:gd name="T29" fmla="*/ 129 h 137"/>
                  <a:gd name="T30" fmla="*/ 84 w 153"/>
                  <a:gd name="T31" fmla="*/ 123 h 137"/>
                  <a:gd name="T32" fmla="*/ 59 w 153"/>
                  <a:gd name="T33" fmla="*/ 110 h 137"/>
                  <a:gd name="T34" fmla="*/ 37 w 153"/>
                  <a:gd name="T35" fmla="*/ 90 h 137"/>
                  <a:gd name="T36" fmla="*/ 21 w 153"/>
                  <a:gd name="T37" fmla="*/ 68 h 137"/>
                  <a:gd name="T38" fmla="*/ 9 w 153"/>
                  <a:gd name="T39" fmla="*/ 43 h 137"/>
                  <a:gd name="T40" fmla="*/ 6 w 153"/>
                  <a:gd name="T41" fmla="*/ 17 h 137"/>
                  <a:gd name="T42" fmla="*/ 9 w 153"/>
                  <a:gd name="T43" fmla="*/ 4 h 137"/>
                  <a:gd name="T44" fmla="*/ 9 w 153"/>
                  <a:gd name="T45" fmla="*/ 1 h 137"/>
                  <a:gd name="T46" fmla="*/ 4 w 153"/>
                  <a:gd name="T47" fmla="*/ 0 h 137"/>
                  <a:gd name="T48" fmla="*/ 2 w 153"/>
                  <a:gd name="T49" fmla="*/ 2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3" h="137">
                    <a:moveTo>
                      <a:pt x="2" y="2"/>
                    </a:moveTo>
                    <a:lnTo>
                      <a:pt x="0" y="17"/>
                    </a:lnTo>
                    <a:lnTo>
                      <a:pt x="2" y="44"/>
                    </a:lnTo>
                    <a:lnTo>
                      <a:pt x="14" y="71"/>
                    </a:lnTo>
                    <a:lnTo>
                      <a:pt x="32" y="96"/>
                    </a:lnTo>
                    <a:lnTo>
                      <a:pt x="56" y="115"/>
                    </a:lnTo>
                    <a:lnTo>
                      <a:pt x="81" y="129"/>
                    </a:lnTo>
                    <a:lnTo>
                      <a:pt x="110" y="137"/>
                    </a:lnTo>
                    <a:lnTo>
                      <a:pt x="137" y="136"/>
                    </a:lnTo>
                    <a:lnTo>
                      <a:pt x="151" y="131"/>
                    </a:lnTo>
                    <a:lnTo>
                      <a:pt x="153" y="129"/>
                    </a:lnTo>
                    <a:lnTo>
                      <a:pt x="151" y="124"/>
                    </a:lnTo>
                    <a:lnTo>
                      <a:pt x="149" y="124"/>
                    </a:lnTo>
                    <a:lnTo>
                      <a:pt x="137" y="129"/>
                    </a:lnTo>
                    <a:lnTo>
                      <a:pt x="110" y="129"/>
                    </a:lnTo>
                    <a:lnTo>
                      <a:pt x="84" y="123"/>
                    </a:lnTo>
                    <a:lnTo>
                      <a:pt x="59" y="110"/>
                    </a:lnTo>
                    <a:lnTo>
                      <a:pt x="37" y="90"/>
                    </a:lnTo>
                    <a:lnTo>
                      <a:pt x="21" y="68"/>
                    </a:lnTo>
                    <a:lnTo>
                      <a:pt x="9" y="43"/>
                    </a:lnTo>
                    <a:lnTo>
                      <a:pt x="6" y="17"/>
                    </a:lnTo>
                    <a:lnTo>
                      <a:pt x="9" y="4"/>
                    </a:lnTo>
                    <a:lnTo>
                      <a:pt x="9" y="1"/>
                    </a:lnTo>
                    <a:lnTo>
                      <a:pt x="4" y="0"/>
                    </a:lnTo>
                    <a:lnTo>
                      <a:pt x="2" y="2"/>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8" name="Freeform 215"/>
              <p:cNvSpPr/>
              <p:nvPr/>
            </p:nvSpPr>
            <p:spPr bwMode="auto">
              <a:xfrm>
                <a:off x="6062663" y="5465763"/>
                <a:ext cx="60325" cy="53975"/>
              </a:xfrm>
              <a:custGeom>
                <a:avLst/>
                <a:gdLst>
                  <a:gd name="T0" fmla="*/ 4 w 155"/>
                  <a:gd name="T1" fmla="*/ 3 h 138"/>
                  <a:gd name="T2" fmla="*/ 0 w 155"/>
                  <a:gd name="T3" fmla="*/ 17 h 138"/>
                  <a:gd name="T4" fmla="*/ 3 w 155"/>
                  <a:gd name="T5" fmla="*/ 46 h 138"/>
                  <a:gd name="T6" fmla="*/ 15 w 155"/>
                  <a:gd name="T7" fmla="*/ 73 h 138"/>
                  <a:gd name="T8" fmla="*/ 33 w 155"/>
                  <a:gd name="T9" fmla="*/ 98 h 138"/>
                  <a:gd name="T10" fmla="*/ 55 w 155"/>
                  <a:gd name="T11" fmla="*/ 117 h 138"/>
                  <a:gd name="T12" fmla="*/ 82 w 155"/>
                  <a:gd name="T13" fmla="*/ 131 h 138"/>
                  <a:gd name="T14" fmla="*/ 111 w 155"/>
                  <a:gd name="T15" fmla="*/ 138 h 138"/>
                  <a:gd name="T16" fmla="*/ 139 w 155"/>
                  <a:gd name="T17" fmla="*/ 136 h 138"/>
                  <a:gd name="T18" fmla="*/ 152 w 155"/>
                  <a:gd name="T19" fmla="*/ 131 h 138"/>
                  <a:gd name="T20" fmla="*/ 155 w 155"/>
                  <a:gd name="T21" fmla="*/ 129 h 138"/>
                  <a:gd name="T22" fmla="*/ 153 w 155"/>
                  <a:gd name="T23" fmla="*/ 124 h 138"/>
                  <a:gd name="T24" fmla="*/ 151 w 155"/>
                  <a:gd name="T25" fmla="*/ 125 h 138"/>
                  <a:gd name="T26" fmla="*/ 138 w 155"/>
                  <a:gd name="T27" fmla="*/ 129 h 138"/>
                  <a:gd name="T28" fmla="*/ 111 w 155"/>
                  <a:gd name="T29" fmla="*/ 131 h 138"/>
                  <a:gd name="T30" fmla="*/ 85 w 155"/>
                  <a:gd name="T31" fmla="*/ 125 h 138"/>
                  <a:gd name="T32" fmla="*/ 60 w 155"/>
                  <a:gd name="T33" fmla="*/ 112 h 138"/>
                  <a:gd name="T34" fmla="*/ 38 w 155"/>
                  <a:gd name="T35" fmla="*/ 92 h 138"/>
                  <a:gd name="T36" fmla="*/ 21 w 155"/>
                  <a:gd name="T37" fmla="*/ 70 h 138"/>
                  <a:gd name="T38" fmla="*/ 11 w 155"/>
                  <a:gd name="T39" fmla="*/ 44 h 138"/>
                  <a:gd name="T40" fmla="*/ 8 w 155"/>
                  <a:gd name="T41" fmla="*/ 17 h 138"/>
                  <a:gd name="T42" fmla="*/ 11 w 155"/>
                  <a:gd name="T43" fmla="*/ 4 h 138"/>
                  <a:gd name="T44" fmla="*/ 11 w 155"/>
                  <a:gd name="T45" fmla="*/ 2 h 138"/>
                  <a:gd name="T46" fmla="*/ 6 w 155"/>
                  <a:gd name="T47" fmla="*/ 0 h 138"/>
                  <a:gd name="T48" fmla="*/ 4 w 155"/>
                  <a:gd name="T49" fmla="*/ 3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5" h="138">
                    <a:moveTo>
                      <a:pt x="4" y="3"/>
                    </a:moveTo>
                    <a:lnTo>
                      <a:pt x="0" y="17"/>
                    </a:lnTo>
                    <a:lnTo>
                      <a:pt x="3" y="46"/>
                    </a:lnTo>
                    <a:lnTo>
                      <a:pt x="15" y="73"/>
                    </a:lnTo>
                    <a:lnTo>
                      <a:pt x="33" y="98"/>
                    </a:lnTo>
                    <a:lnTo>
                      <a:pt x="55" y="117"/>
                    </a:lnTo>
                    <a:lnTo>
                      <a:pt x="82" y="131"/>
                    </a:lnTo>
                    <a:lnTo>
                      <a:pt x="111" y="138"/>
                    </a:lnTo>
                    <a:lnTo>
                      <a:pt x="139" y="136"/>
                    </a:lnTo>
                    <a:lnTo>
                      <a:pt x="152" y="131"/>
                    </a:lnTo>
                    <a:lnTo>
                      <a:pt x="155" y="129"/>
                    </a:lnTo>
                    <a:lnTo>
                      <a:pt x="153" y="124"/>
                    </a:lnTo>
                    <a:lnTo>
                      <a:pt x="151" y="125"/>
                    </a:lnTo>
                    <a:lnTo>
                      <a:pt x="138" y="129"/>
                    </a:lnTo>
                    <a:lnTo>
                      <a:pt x="111" y="131"/>
                    </a:lnTo>
                    <a:lnTo>
                      <a:pt x="85" y="125"/>
                    </a:lnTo>
                    <a:lnTo>
                      <a:pt x="60" y="112"/>
                    </a:lnTo>
                    <a:lnTo>
                      <a:pt x="38" y="92"/>
                    </a:lnTo>
                    <a:lnTo>
                      <a:pt x="21" y="70"/>
                    </a:lnTo>
                    <a:lnTo>
                      <a:pt x="11" y="44"/>
                    </a:lnTo>
                    <a:lnTo>
                      <a:pt x="8" y="17"/>
                    </a:lnTo>
                    <a:lnTo>
                      <a:pt x="11" y="4"/>
                    </a:lnTo>
                    <a:lnTo>
                      <a:pt x="11" y="2"/>
                    </a:lnTo>
                    <a:lnTo>
                      <a:pt x="6" y="0"/>
                    </a:lnTo>
                    <a:lnTo>
                      <a:pt x="4" y="3"/>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9" name="Freeform 216"/>
              <p:cNvSpPr/>
              <p:nvPr/>
            </p:nvSpPr>
            <p:spPr bwMode="auto">
              <a:xfrm>
                <a:off x="6053138" y="5475288"/>
                <a:ext cx="61913" cy="53975"/>
              </a:xfrm>
              <a:custGeom>
                <a:avLst/>
                <a:gdLst>
                  <a:gd name="T0" fmla="*/ 4 w 155"/>
                  <a:gd name="T1" fmla="*/ 2 h 138"/>
                  <a:gd name="T2" fmla="*/ 0 w 155"/>
                  <a:gd name="T3" fmla="*/ 17 h 138"/>
                  <a:gd name="T4" fmla="*/ 3 w 155"/>
                  <a:gd name="T5" fmla="*/ 46 h 138"/>
                  <a:gd name="T6" fmla="*/ 13 w 155"/>
                  <a:gd name="T7" fmla="*/ 74 h 138"/>
                  <a:gd name="T8" fmla="*/ 32 w 155"/>
                  <a:gd name="T9" fmla="*/ 98 h 138"/>
                  <a:gd name="T10" fmla="*/ 54 w 155"/>
                  <a:gd name="T11" fmla="*/ 118 h 138"/>
                  <a:gd name="T12" fmla="*/ 81 w 155"/>
                  <a:gd name="T13" fmla="*/ 132 h 138"/>
                  <a:gd name="T14" fmla="*/ 109 w 155"/>
                  <a:gd name="T15" fmla="*/ 138 h 138"/>
                  <a:gd name="T16" fmla="*/ 138 w 155"/>
                  <a:gd name="T17" fmla="*/ 137 h 138"/>
                  <a:gd name="T18" fmla="*/ 152 w 155"/>
                  <a:gd name="T19" fmla="*/ 132 h 138"/>
                  <a:gd name="T20" fmla="*/ 155 w 155"/>
                  <a:gd name="T21" fmla="*/ 129 h 138"/>
                  <a:gd name="T22" fmla="*/ 153 w 155"/>
                  <a:gd name="T23" fmla="*/ 124 h 138"/>
                  <a:gd name="T24" fmla="*/ 149 w 155"/>
                  <a:gd name="T25" fmla="*/ 124 h 138"/>
                  <a:gd name="T26" fmla="*/ 137 w 155"/>
                  <a:gd name="T27" fmla="*/ 129 h 138"/>
                  <a:gd name="T28" fmla="*/ 109 w 155"/>
                  <a:gd name="T29" fmla="*/ 131 h 138"/>
                  <a:gd name="T30" fmla="*/ 83 w 155"/>
                  <a:gd name="T31" fmla="*/ 125 h 138"/>
                  <a:gd name="T32" fmla="*/ 57 w 155"/>
                  <a:gd name="T33" fmla="*/ 111 h 138"/>
                  <a:gd name="T34" fmla="*/ 37 w 155"/>
                  <a:gd name="T35" fmla="*/ 93 h 138"/>
                  <a:gd name="T36" fmla="*/ 20 w 155"/>
                  <a:gd name="T37" fmla="*/ 70 h 138"/>
                  <a:gd name="T38" fmla="*/ 9 w 155"/>
                  <a:gd name="T39" fmla="*/ 45 h 138"/>
                  <a:gd name="T40" fmla="*/ 8 w 155"/>
                  <a:gd name="T41" fmla="*/ 18 h 138"/>
                  <a:gd name="T42" fmla="*/ 11 w 155"/>
                  <a:gd name="T43" fmla="*/ 4 h 138"/>
                  <a:gd name="T44" fmla="*/ 11 w 155"/>
                  <a:gd name="T45" fmla="*/ 1 h 138"/>
                  <a:gd name="T46" fmla="*/ 6 w 155"/>
                  <a:gd name="T47" fmla="*/ 0 h 138"/>
                  <a:gd name="T48" fmla="*/ 4 w 155"/>
                  <a:gd name="T49" fmla="*/ 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5" h="138">
                    <a:moveTo>
                      <a:pt x="4" y="2"/>
                    </a:moveTo>
                    <a:lnTo>
                      <a:pt x="0" y="17"/>
                    </a:lnTo>
                    <a:lnTo>
                      <a:pt x="3" y="46"/>
                    </a:lnTo>
                    <a:lnTo>
                      <a:pt x="13" y="74"/>
                    </a:lnTo>
                    <a:lnTo>
                      <a:pt x="32" y="98"/>
                    </a:lnTo>
                    <a:lnTo>
                      <a:pt x="54" y="118"/>
                    </a:lnTo>
                    <a:lnTo>
                      <a:pt x="81" y="132"/>
                    </a:lnTo>
                    <a:lnTo>
                      <a:pt x="109" y="138"/>
                    </a:lnTo>
                    <a:lnTo>
                      <a:pt x="138" y="137"/>
                    </a:lnTo>
                    <a:lnTo>
                      <a:pt x="152" y="132"/>
                    </a:lnTo>
                    <a:lnTo>
                      <a:pt x="155" y="129"/>
                    </a:lnTo>
                    <a:lnTo>
                      <a:pt x="153" y="124"/>
                    </a:lnTo>
                    <a:lnTo>
                      <a:pt x="149" y="124"/>
                    </a:lnTo>
                    <a:lnTo>
                      <a:pt x="137" y="129"/>
                    </a:lnTo>
                    <a:lnTo>
                      <a:pt x="109" y="131"/>
                    </a:lnTo>
                    <a:lnTo>
                      <a:pt x="83" y="125"/>
                    </a:lnTo>
                    <a:lnTo>
                      <a:pt x="57" y="111"/>
                    </a:lnTo>
                    <a:lnTo>
                      <a:pt x="37" y="93"/>
                    </a:lnTo>
                    <a:lnTo>
                      <a:pt x="20" y="70"/>
                    </a:lnTo>
                    <a:lnTo>
                      <a:pt x="9" y="45"/>
                    </a:lnTo>
                    <a:lnTo>
                      <a:pt x="8" y="18"/>
                    </a:lnTo>
                    <a:lnTo>
                      <a:pt x="11" y="4"/>
                    </a:lnTo>
                    <a:lnTo>
                      <a:pt x="11" y="1"/>
                    </a:lnTo>
                    <a:lnTo>
                      <a:pt x="6" y="0"/>
                    </a:lnTo>
                    <a:lnTo>
                      <a:pt x="4" y="2"/>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0" name="Freeform 217"/>
              <p:cNvSpPr/>
              <p:nvPr/>
            </p:nvSpPr>
            <p:spPr bwMode="auto">
              <a:xfrm>
                <a:off x="6213475" y="4822825"/>
                <a:ext cx="506413" cy="550863"/>
              </a:xfrm>
              <a:custGeom>
                <a:avLst/>
                <a:gdLst>
                  <a:gd name="T0" fmla="*/ 45 w 1274"/>
                  <a:gd name="T1" fmla="*/ 1387 h 1387"/>
                  <a:gd name="T2" fmla="*/ 34 w 1274"/>
                  <a:gd name="T3" fmla="*/ 1385 h 1387"/>
                  <a:gd name="T4" fmla="*/ 10 w 1274"/>
                  <a:gd name="T5" fmla="*/ 1376 h 1387"/>
                  <a:gd name="T6" fmla="*/ 0 w 1274"/>
                  <a:gd name="T7" fmla="*/ 1369 h 1387"/>
                  <a:gd name="T8" fmla="*/ 1274 w 1274"/>
                  <a:gd name="T9" fmla="*/ 0 h 1387"/>
                  <a:gd name="T10" fmla="*/ 901 w 1274"/>
                  <a:gd name="T11" fmla="*/ 424 h 1387"/>
                  <a:gd name="T12" fmla="*/ 45 w 1274"/>
                  <a:gd name="T13" fmla="*/ 1387 h 1387"/>
                </a:gdLst>
                <a:ahLst/>
                <a:cxnLst>
                  <a:cxn ang="0">
                    <a:pos x="T0" y="T1"/>
                  </a:cxn>
                  <a:cxn ang="0">
                    <a:pos x="T2" y="T3"/>
                  </a:cxn>
                  <a:cxn ang="0">
                    <a:pos x="T4" y="T5"/>
                  </a:cxn>
                  <a:cxn ang="0">
                    <a:pos x="T6" y="T7"/>
                  </a:cxn>
                  <a:cxn ang="0">
                    <a:pos x="T8" y="T9"/>
                  </a:cxn>
                  <a:cxn ang="0">
                    <a:pos x="T10" y="T11"/>
                  </a:cxn>
                  <a:cxn ang="0">
                    <a:pos x="T12" y="T13"/>
                  </a:cxn>
                </a:cxnLst>
                <a:rect l="0" t="0" r="r" b="b"/>
                <a:pathLst>
                  <a:path w="1274" h="1387">
                    <a:moveTo>
                      <a:pt x="45" y="1387"/>
                    </a:moveTo>
                    <a:lnTo>
                      <a:pt x="34" y="1385"/>
                    </a:lnTo>
                    <a:lnTo>
                      <a:pt x="10" y="1376"/>
                    </a:lnTo>
                    <a:lnTo>
                      <a:pt x="0" y="1369"/>
                    </a:lnTo>
                    <a:lnTo>
                      <a:pt x="1274" y="0"/>
                    </a:lnTo>
                    <a:lnTo>
                      <a:pt x="901" y="424"/>
                    </a:lnTo>
                    <a:lnTo>
                      <a:pt x="45" y="1387"/>
                    </a:lnTo>
                    <a:close/>
                  </a:path>
                </a:pathLst>
              </a:custGeom>
              <a:solidFill>
                <a:srgbClr val="273A7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1" name="Freeform 218"/>
              <p:cNvSpPr/>
              <p:nvPr/>
            </p:nvSpPr>
            <p:spPr bwMode="auto">
              <a:xfrm>
                <a:off x="6045200" y="5519738"/>
                <a:ext cx="47625" cy="33338"/>
              </a:xfrm>
              <a:custGeom>
                <a:avLst/>
                <a:gdLst>
                  <a:gd name="T0" fmla="*/ 35 w 118"/>
                  <a:gd name="T1" fmla="*/ 87 h 87"/>
                  <a:gd name="T2" fmla="*/ 19 w 118"/>
                  <a:gd name="T3" fmla="*/ 86 h 87"/>
                  <a:gd name="T4" fmla="*/ 1 w 118"/>
                  <a:gd name="T5" fmla="*/ 74 h 87"/>
                  <a:gd name="T6" fmla="*/ 0 w 118"/>
                  <a:gd name="T7" fmla="*/ 71 h 87"/>
                  <a:gd name="T8" fmla="*/ 66 w 118"/>
                  <a:gd name="T9" fmla="*/ 0 h 87"/>
                  <a:gd name="T10" fmla="*/ 78 w 118"/>
                  <a:gd name="T11" fmla="*/ 9 h 87"/>
                  <a:gd name="T12" fmla="*/ 104 w 118"/>
                  <a:gd name="T13" fmla="*/ 22 h 87"/>
                  <a:gd name="T14" fmla="*/ 118 w 118"/>
                  <a:gd name="T15" fmla="*/ 26 h 87"/>
                  <a:gd name="T16" fmla="*/ 86 w 118"/>
                  <a:gd name="T17" fmla="*/ 60 h 87"/>
                  <a:gd name="T18" fmla="*/ 74 w 118"/>
                  <a:gd name="T19" fmla="*/ 71 h 87"/>
                  <a:gd name="T20" fmla="*/ 63 w 118"/>
                  <a:gd name="T21" fmla="*/ 79 h 87"/>
                  <a:gd name="T22" fmla="*/ 43 w 118"/>
                  <a:gd name="T23" fmla="*/ 87 h 87"/>
                  <a:gd name="T24" fmla="*/ 35 w 118"/>
                  <a:gd name="T25" fmla="*/ 8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8" h="87">
                    <a:moveTo>
                      <a:pt x="35" y="87"/>
                    </a:moveTo>
                    <a:lnTo>
                      <a:pt x="19" y="86"/>
                    </a:lnTo>
                    <a:lnTo>
                      <a:pt x="1" y="74"/>
                    </a:lnTo>
                    <a:lnTo>
                      <a:pt x="0" y="71"/>
                    </a:lnTo>
                    <a:lnTo>
                      <a:pt x="66" y="0"/>
                    </a:lnTo>
                    <a:lnTo>
                      <a:pt x="78" y="9"/>
                    </a:lnTo>
                    <a:lnTo>
                      <a:pt x="104" y="22"/>
                    </a:lnTo>
                    <a:lnTo>
                      <a:pt x="118" y="26"/>
                    </a:lnTo>
                    <a:lnTo>
                      <a:pt x="86" y="60"/>
                    </a:lnTo>
                    <a:lnTo>
                      <a:pt x="74" y="71"/>
                    </a:lnTo>
                    <a:lnTo>
                      <a:pt x="63" y="79"/>
                    </a:lnTo>
                    <a:lnTo>
                      <a:pt x="43" y="87"/>
                    </a:lnTo>
                    <a:lnTo>
                      <a:pt x="35" y="87"/>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2" name="Freeform 219"/>
              <p:cNvSpPr/>
              <p:nvPr/>
            </p:nvSpPr>
            <p:spPr bwMode="auto">
              <a:xfrm>
                <a:off x="6073775" y="5508625"/>
                <a:ext cx="26988" cy="17463"/>
              </a:xfrm>
              <a:custGeom>
                <a:avLst/>
                <a:gdLst>
                  <a:gd name="T0" fmla="*/ 53 w 70"/>
                  <a:gd name="T1" fmla="*/ 44 h 44"/>
                  <a:gd name="T2" fmla="*/ 39 w 70"/>
                  <a:gd name="T3" fmla="*/ 41 h 44"/>
                  <a:gd name="T4" fmla="*/ 13 w 70"/>
                  <a:gd name="T5" fmla="*/ 28 h 44"/>
                  <a:gd name="T6" fmla="*/ 0 w 70"/>
                  <a:gd name="T7" fmla="*/ 20 h 44"/>
                  <a:gd name="T8" fmla="*/ 18 w 70"/>
                  <a:gd name="T9" fmla="*/ 0 h 44"/>
                  <a:gd name="T10" fmla="*/ 31 w 70"/>
                  <a:gd name="T11" fmla="*/ 9 h 44"/>
                  <a:gd name="T12" fmla="*/ 57 w 70"/>
                  <a:gd name="T13" fmla="*/ 22 h 44"/>
                  <a:gd name="T14" fmla="*/ 70 w 70"/>
                  <a:gd name="T15" fmla="*/ 25 h 44"/>
                  <a:gd name="T16" fmla="*/ 62 w 70"/>
                  <a:gd name="T17" fmla="*/ 35 h 44"/>
                  <a:gd name="T18" fmla="*/ 53 w 70"/>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44">
                    <a:moveTo>
                      <a:pt x="53" y="44"/>
                    </a:moveTo>
                    <a:lnTo>
                      <a:pt x="39" y="41"/>
                    </a:lnTo>
                    <a:lnTo>
                      <a:pt x="13" y="28"/>
                    </a:lnTo>
                    <a:lnTo>
                      <a:pt x="0" y="20"/>
                    </a:lnTo>
                    <a:lnTo>
                      <a:pt x="18" y="0"/>
                    </a:lnTo>
                    <a:lnTo>
                      <a:pt x="31" y="9"/>
                    </a:lnTo>
                    <a:lnTo>
                      <a:pt x="57" y="22"/>
                    </a:lnTo>
                    <a:lnTo>
                      <a:pt x="70" y="25"/>
                    </a:lnTo>
                    <a:lnTo>
                      <a:pt x="62" y="35"/>
                    </a:lnTo>
                    <a:lnTo>
                      <a:pt x="53" y="44"/>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3" name="Freeform 220"/>
              <p:cNvSpPr/>
              <p:nvPr/>
            </p:nvSpPr>
            <p:spPr bwMode="auto">
              <a:xfrm>
                <a:off x="6083300" y="5499100"/>
                <a:ext cx="26988" cy="17463"/>
              </a:xfrm>
              <a:custGeom>
                <a:avLst/>
                <a:gdLst>
                  <a:gd name="T0" fmla="*/ 53 w 70"/>
                  <a:gd name="T1" fmla="*/ 44 h 44"/>
                  <a:gd name="T2" fmla="*/ 39 w 70"/>
                  <a:gd name="T3" fmla="*/ 40 h 44"/>
                  <a:gd name="T4" fmla="*/ 13 w 70"/>
                  <a:gd name="T5" fmla="*/ 28 h 44"/>
                  <a:gd name="T6" fmla="*/ 0 w 70"/>
                  <a:gd name="T7" fmla="*/ 19 h 44"/>
                  <a:gd name="T8" fmla="*/ 20 w 70"/>
                  <a:gd name="T9" fmla="*/ 0 h 44"/>
                  <a:gd name="T10" fmla="*/ 31 w 70"/>
                  <a:gd name="T11" fmla="*/ 8 h 44"/>
                  <a:gd name="T12" fmla="*/ 57 w 70"/>
                  <a:gd name="T13" fmla="*/ 21 h 44"/>
                  <a:gd name="T14" fmla="*/ 70 w 70"/>
                  <a:gd name="T15" fmla="*/ 25 h 44"/>
                  <a:gd name="T16" fmla="*/ 61 w 70"/>
                  <a:gd name="T17" fmla="*/ 35 h 44"/>
                  <a:gd name="T18" fmla="*/ 53 w 70"/>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44">
                    <a:moveTo>
                      <a:pt x="53" y="44"/>
                    </a:moveTo>
                    <a:lnTo>
                      <a:pt x="39" y="40"/>
                    </a:lnTo>
                    <a:lnTo>
                      <a:pt x="13" y="28"/>
                    </a:lnTo>
                    <a:lnTo>
                      <a:pt x="0" y="19"/>
                    </a:lnTo>
                    <a:lnTo>
                      <a:pt x="20" y="0"/>
                    </a:lnTo>
                    <a:lnTo>
                      <a:pt x="31" y="8"/>
                    </a:lnTo>
                    <a:lnTo>
                      <a:pt x="57" y="21"/>
                    </a:lnTo>
                    <a:lnTo>
                      <a:pt x="70" y="25"/>
                    </a:lnTo>
                    <a:lnTo>
                      <a:pt x="61" y="35"/>
                    </a:lnTo>
                    <a:lnTo>
                      <a:pt x="53" y="44"/>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4" name="Freeform 221"/>
              <p:cNvSpPr/>
              <p:nvPr/>
            </p:nvSpPr>
            <p:spPr bwMode="auto">
              <a:xfrm>
                <a:off x="6092825" y="5489575"/>
                <a:ext cx="26988" cy="17463"/>
              </a:xfrm>
              <a:custGeom>
                <a:avLst/>
                <a:gdLst>
                  <a:gd name="T0" fmla="*/ 50 w 69"/>
                  <a:gd name="T1" fmla="*/ 44 h 44"/>
                  <a:gd name="T2" fmla="*/ 38 w 69"/>
                  <a:gd name="T3" fmla="*/ 41 h 44"/>
                  <a:gd name="T4" fmla="*/ 12 w 69"/>
                  <a:gd name="T5" fmla="*/ 29 h 44"/>
                  <a:gd name="T6" fmla="*/ 0 w 69"/>
                  <a:gd name="T7" fmla="*/ 21 h 44"/>
                  <a:gd name="T8" fmla="*/ 18 w 69"/>
                  <a:gd name="T9" fmla="*/ 0 h 44"/>
                  <a:gd name="T10" fmla="*/ 41 w 69"/>
                  <a:gd name="T11" fmla="*/ 17 h 44"/>
                  <a:gd name="T12" fmla="*/ 69 w 69"/>
                  <a:gd name="T13" fmla="*/ 26 h 44"/>
                  <a:gd name="T14" fmla="*/ 60 w 69"/>
                  <a:gd name="T15" fmla="*/ 35 h 44"/>
                  <a:gd name="T16" fmla="*/ 50 w 69"/>
                  <a:gd name="T17"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44">
                    <a:moveTo>
                      <a:pt x="50" y="44"/>
                    </a:moveTo>
                    <a:lnTo>
                      <a:pt x="38" y="41"/>
                    </a:lnTo>
                    <a:lnTo>
                      <a:pt x="12" y="29"/>
                    </a:lnTo>
                    <a:lnTo>
                      <a:pt x="0" y="21"/>
                    </a:lnTo>
                    <a:lnTo>
                      <a:pt x="18" y="0"/>
                    </a:lnTo>
                    <a:lnTo>
                      <a:pt x="41" y="17"/>
                    </a:lnTo>
                    <a:lnTo>
                      <a:pt x="69" y="26"/>
                    </a:lnTo>
                    <a:lnTo>
                      <a:pt x="60" y="35"/>
                    </a:lnTo>
                    <a:lnTo>
                      <a:pt x="50" y="4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5" name="Freeform 222"/>
              <p:cNvSpPr/>
              <p:nvPr/>
            </p:nvSpPr>
            <p:spPr bwMode="auto">
              <a:xfrm>
                <a:off x="6102350" y="5411788"/>
                <a:ext cx="87313" cy="85725"/>
              </a:xfrm>
              <a:custGeom>
                <a:avLst/>
                <a:gdLst>
                  <a:gd name="T0" fmla="*/ 51 w 223"/>
                  <a:gd name="T1" fmla="*/ 215 h 215"/>
                  <a:gd name="T2" fmla="*/ 38 w 223"/>
                  <a:gd name="T3" fmla="*/ 213 h 215"/>
                  <a:gd name="T4" fmla="*/ 12 w 223"/>
                  <a:gd name="T5" fmla="*/ 200 h 215"/>
                  <a:gd name="T6" fmla="*/ 0 w 223"/>
                  <a:gd name="T7" fmla="*/ 191 h 215"/>
                  <a:gd name="T8" fmla="*/ 177 w 223"/>
                  <a:gd name="T9" fmla="*/ 0 h 215"/>
                  <a:gd name="T10" fmla="*/ 199 w 223"/>
                  <a:gd name="T11" fmla="*/ 16 h 215"/>
                  <a:gd name="T12" fmla="*/ 223 w 223"/>
                  <a:gd name="T13" fmla="*/ 24 h 215"/>
                  <a:gd name="T14" fmla="*/ 127 w 223"/>
                  <a:gd name="T15" fmla="*/ 131 h 215"/>
                  <a:gd name="T16" fmla="*/ 51 w 223"/>
                  <a:gd name="T17" fmla="*/ 215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3" h="215">
                    <a:moveTo>
                      <a:pt x="51" y="215"/>
                    </a:moveTo>
                    <a:lnTo>
                      <a:pt x="38" y="213"/>
                    </a:lnTo>
                    <a:lnTo>
                      <a:pt x="12" y="200"/>
                    </a:lnTo>
                    <a:lnTo>
                      <a:pt x="0" y="191"/>
                    </a:lnTo>
                    <a:lnTo>
                      <a:pt x="177" y="0"/>
                    </a:lnTo>
                    <a:lnTo>
                      <a:pt x="199" y="16"/>
                    </a:lnTo>
                    <a:lnTo>
                      <a:pt x="223" y="24"/>
                    </a:lnTo>
                    <a:lnTo>
                      <a:pt x="127" y="131"/>
                    </a:lnTo>
                    <a:lnTo>
                      <a:pt x="51" y="215"/>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6" name="Freeform 223"/>
              <p:cNvSpPr/>
              <p:nvPr/>
            </p:nvSpPr>
            <p:spPr bwMode="auto">
              <a:xfrm>
                <a:off x="6173788" y="5402263"/>
                <a:ext cx="25400" cy="15875"/>
              </a:xfrm>
              <a:custGeom>
                <a:avLst/>
                <a:gdLst>
                  <a:gd name="T0" fmla="*/ 46 w 65"/>
                  <a:gd name="T1" fmla="*/ 41 h 41"/>
                  <a:gd name="T2" fmla="*/ 35 w 65"/>
                  <a:gd name="T3" fmla="*/ 39 h 41"/>
                  <a:gd name="T4" fmla="*/ 11 w 65"/>
                  <a:gd name="T5" fmla="*/ 28 h 41"/>
                  <a:gd name="T6" fmla="*/ 0 w 65"/>
                  <a:gd name="T7" fmla="*/ 19 h 41"/>
                  <a:gd name="T8" fmla="*/ 18 w 65"/>
                  <a:gd name="T9" fmla="*/ 0 h 41"/>
                  <a:gd name="T10" fmla="*/ 40 w 65"/>
                  <a:gd name="T11" fmla="*/ 15 h 41"/>
                  <a:gd name="T12" fmla="*/ 65 w 65"/>
                  <a:gd name="T13" fmla="*/ 22 h 41"/>
                  <a:gd name="T14" fmla="*/ 55 w 65"/>
                  <a:gd name="T15" fmla="*/ 32 h 41"/>
                  <a:gd name="T16" fmla="*/ 46 w 65"/>
                  <a:gd name="T17" fmla="*/ 4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41">
                    <a:moveTo>
                      <a:pt x="46" y="41"/>
                    </a:moveTo>
                    <a:lnTo>
                      <a:pt x="35" y="39"/>
                    </a:lnTo>
                    <a:lnTo>
                      <a:pt x="11" y="28"/>
                    </a:lnTo>
                    <a:lnTo>
                      <a:pt x="0" y="19"/>
                    </a:lnTo>
                    <a:lnTo>
                      <a:pt x="18" y="0"/>
                    </a:lnTo>
                    <a:lnTo>
                      <a:pt x="40" y="15"/>
                    </a:lnTo>
                    <a:lnTo>
                      <a:pt x="65" y="22"/>
                    </a:lnTo>
                    <a:lnTo>
                      <a:pt x="55" y="32"/>
                    </a:lnTo>
                    <a:lnTo>
                      <a:pt x="46" y="41"/>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7" name="Freeform 224"/>
              <p:cNvSpPr/>
              <p:nvPr/>
            </p:nvSpPr>
            <p:spPr bwMode="auto">
              <a:xfrm>
                <a:off x="6183313" y="5392738"/>
                <a:ext cx="23813" cy="15875"/>
              </a:xfrm>
              <a:custGeom>
                <a:avLst/>
                <a:gdLst>
                  <a:gd name="T0" fmla="*/ 47 w 61"/>
                  <a:gd name="T1" fmla="*/ 37 h 37"/>
                  <a:gd name="T2" fmla="*/ 35 w 61"/>
                  <a:gd name="T3" fmla="*/ 36 h 37"/>
                  <a:gd name="T4" fmla="*/ 10 w 61"/>
                  <a:gd name="T5" fmla="*/ 24 h 37"/>
                  <a:gd name="T6" fmla="*/ 0 w 61"/>
                  <a:gd name="T7" fmla="*/ 16 h 37"/>
                  <a:gd name="T8" fmla="*/ 17 w 61"/>
                  <a:gd name="T9" fmla="*/ 0 h 37"/>
                  <a:gd name="T10" fmla="*/ 38 w 61"/>
                  <a:gd name="T11" fmla="*/ 14 h 37"/>
                  <a:gd name="T12" fmla="*/ 61 w 61"/>
                  <a:gd name="T13" fmla="*/ 22 h 37"/>
                  <a:gd name="T14" fmla="*/ 54 w 61"/>
                  <a:gd name="T15" fmla="*/ 29 h 37"/>
                  <a:gd name="T16" fmla="*/ 47 w 61"/>
                  <a:gd name="T17"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37">
                    <a:moveTo>
                      <a:pt x="47" y="37"/>
                    </a:moveTo>
                    <a:lnTo>
                      <a:pt x="35" y="36"/>
                    </a:lnTo>
                    <a:lnTo>
                      <a:pt x="10" y="24"/>
                    </a:lnTo>
                    <a:lnTo>
                      <a:pt x="0" y="16"/>
                    </a:lnTo>
                    <a:lnTo>
                      <a:pt x="17" y="0"/>
                    </a:lnTo>
                    <a:lnTo>
                      <a:pt x="38" y="14"/>
                    </a:lnTo>
                    <a:lnTo>
                      <a:pt x="61" y="22"/>
                    </a:lnTo>
                    <a:lnTo>
                      <a:pt x="54" y="29"/>
                    </a:lnTo>
                    <a:lnTo>
                      <a:pt x="47" y="37"/>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8" name="Freeform 225"/>
              <p:cNvSpPr/>
              <p:nvPr/>
            </p:nvSpPr>
            <p:spPr bwMode="auto">
              <a:xfrm>
                <a:off x="6191250" y="5367338"/>
                <a:ext cx="41275" cy="31750"/>
              </a:xfrm>
              <a:custGeom>
                <a:avLst/>
                <a:gdLst>
                  <a:gd name="T0" fmla="*/ 46 w 102"/>
                  <a:gd name="T1" fmla="*/ 81 h 81"/>
                  <a:gd name="T2" fmla="*/ 35 w 102"/>
                  <a:gd name="T3" fmla="*/ 79 h 81"/>
                  <a:gd name="T4" fmla="*/ 11 w 102"/>
                  <a:gd name="T5" fmla="*/ 68 h 81"/>
                  <a:gd name="T6" fmla="*/ 0 w 102"/>
                  <a:gd name="T7" fmla="*/ 60 h 81"/>
                  <a:gd name="T8" fmla="*/ 57 w 102"/>
                  <a:gd name="T9" fmla="*/ 0 h 81"/>
                  <a:gd name="T10" fmla="*/ 67 w 102"/>
                  <a:gd name="T11" fmla="*/ 7 h 81"/>
                  <a:gd name="T12" fmla="*/ 91 w 102"/>
                  <a:gd name="T13" fmla="*/ 16 h 81"/>
                  <a:gd name="T14" fmla="*/ 102 w 102"/>
                  <a:gd name="T15" fmla="*/ 18 h 81"/>
                  <a:gd name="T16" fmla="*/ 74 w 102"/>
                  <a:gd name="T17" fmla="*/ 50 h 81"/>
                  <a:gd name="T18" fmla="*/ 46 w 102"/>
                  <a:gd name="T19" fmla="*/ 8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81">
                    <a:moveTo>
                      <a:pt x="46" y="81"/>
                    </a:moveTo>
                    <a:lnTo>
                      <a:pt x="35" y="79"/>
                    </a:lnTo>
                    <a:lnTo>
                      <a:pt x="11" y="68"/>
                    </a:lnTo>
                    <a:lnTo>
                      <a:pt x="0" y="60"/>
                    </a:lnTo>
                    <a:lnTo>
                      <a:pt x="57" y="0"/>
                    </a:lnTo>
                    <a:lnTo>
                      <a:pt x="67" y="7"/>
                    </a:lnTo>
                    <a:lnTo>
                      <a:pt x="91" y="16"/>
                    </a:lnTo>
                    <a:lnTo>
                      <a:pt x="102" y="18"/>
                    </a:lnTo>
                    <a:lnTo>
                      <a:pt x="74" y="50"/>
                    </a:lnTo>
                    <a:lnTo>
                      <a:pt x="46" y="81"/>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9" name="Freeform 226"/>
              <p:cNvSpPr/>
              <p:nvPr/>
            </p:nvSpPr>
            <p:spPr bwMode="auto">
              <a:xfrm>
                <a:off x="6189663" y="5391150"/>
                <a:ext cx="20638" cy="11113"/>
              </a:xfrm>
              <a:custGeom>
                <a:avLst/>
                <a:gdLst>
                  <a:gd name="T0" fmla="*/ 44 w 50"/>
                  <a:gd name="T1" fmla="*/ 28 h 28"/>
                  <a:gd name="T2" fmla="*/ 21 w 50"/>
                  <a:gd name="T3" fmla="*/ 20 h 28"/>
                  <a:gd name="T4" fmla="*/ 0 w 50"/>
                  <a:gd name="T5" fmla="*/ 6 h 28"/>
                  <a:gd name="T6" fmla="*/ 4 w 50"/>
                  <a:gd name="T7" fmla="*/ 0 h 28"/>
                  <a:gd name="T8" fmla="*/ 15 w 50"/>
                  <a:gd name="T9" fmla="*/ 8 h 28"/>
                  <a:gd name="T10" fmla="*/ 39 w 50"/>
                  <a:gd name="T11" fmla="*/ 19 h 28"/>
                  <a:gd name="T12" fmla="*/ 50 w 50"/>
                  <a:gd name="T13" fmla="*/ 21 h 28"/>
                  <a:gd name="T14" fmla="*/ 48 w 50"/>
                  <a:gd name="T15" fmla="*/ 24 h 28"/>
                  <a:gd name="T16" fmla="*/ 44 w 50"/>
                  <a:gd name="T17"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28">
                    <a:moveTo>
                      <a:pt x="44" y="28"/>
                    </a:moveTo>
                    <a:lnTo>
                      <a:pt x="21" y="20"/>
                    </a:lnTo>
                    <a:lnTo>
                      <a:pt x="0" y="6"/>
                    </a:lnTo>
                    <a:lnTo>
                      <a:pt x="4" y="0"/>
                    </a:lnTo>
                    <a:lnTo>
                      <a:pt x="15" y="8"/>
                    </a:lnTo>
                    <a:lnTo>
                      <a:pt x="39" y="19"/>
                    </a:lnTo>
                    <a:lnTo>
                      <a:pt x="50" y="21"/>
                    </a:lnTo>
                    <a:lnTo>
                      <a:pt x="48" y="24"/>
                    </a:lnTo>
                    <a:lnTo>
                      <a:pt x="44" y="28"/>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0" name="Freeform 227"/>
              <p:cNvSpPr/>
              <p:nvPr/>
            </p:nvSpPr>
            <p:spPr bwMode="auto">
              <a:xfrm>
                <a:off x="6180138" y="5399088"/>
                <a:ext cx="20638" cy="11113"/>
              </a:xfrm>
              <a:custGeom>
                <a:avLst/>
                <a:gdLst>
                  <a:gd name="T0" fmla="*/ 47 w 52"/>
                  <a:gd name="T1" fmla="*/ 28 h 28"/>
                  <a:gd name="T2" fmla="*/ 22 w 52"/>
                  <a:gd name="T3" fmla="*/ 21 h 28"/>
                  <a:gd name="T4" fmla="*/ 0 w 52"/>
                  <a:gd name="T5" fmla="*/ 6 h 28"/>
                  <a:gd name="T6" fmla="*/ 5 w 52"/>
                  <a:gd name="T7" fmla="*/ 0 h 28"/>
                  <a:gd name="T8" fmla="*/ 15 w 52"/>
                  <a:gd name="T9" fmla="*/ 8 h 28"/>
                  <a:gd name="T10" fmla="*/ 40 w 52"/>
                  <a:gd name="T11" fmla="*/ 20 h 28"/>
                  <a:gd name="T12" fmla="*/ 52 w 52"/>
                  <a:gd name="T13" fmla="*/ 21 h 28"/>
                  <a:gd name="T14" fmla="*/ 49 w 52"/>
                  <a:gd name="T15" fmla="*/ 25 h 28"/>
                  <a:gd name="T16" fmla="*/ 47 w 52"/>
                  <a:gd name="T17"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28">
                    <a:moveTo>
                      <a:pt x="47" y="28"/>
                    </a:moveTo>
                    <a:lnTo>
                      <a:pt x="22" y="21"/>
                    </a:lnTo>
                    <a:lnTo>
                      <a:pt x="0" y="6"/>
                    </a:lnTo>
                    <a:lnTo>
                      <a:pt x="5" y="0"/>
                    </a:lnTo>
                    <a:lnTo>
                      <a:pt x="15" y="8"/>
                    </a:lnTo>
                    <a:lnTo>
                      <a:pt x="40" y="20"/>
                    </a:lnTo>
                    <a:lnTo>
                      <a:pt x="52" y="21"/>
                    </a:lnTo>
                    <a:lnTo>
                      <a:pt x="49" y="25"/>
                    </a:lnTo>
                    <a:lnTo>
                      <a:pt x="47" y="28"/>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1" name="Freeform 228"/>
              <p:cNvSpPr/>
              <p:nvPr/>
            </p:nvSpPr>
            <p:spPr bwMode="auto">
              <a:xfrm>
                <a:off x="6172200" y="5410200"/>
                <a:ext cx="20638" cy="11113"/>
              </a:xfrm>
              <a:custGeom>
                <a:avLst/>
                <a:gdLst>
                  <a:gd name="T0" fmla="*/ 46 w 51"/>
                  <a:gd name="T1" fmla="*/ 29 h 29"/>
                  <a:gd name="T2" fmla="*/ 22 w 51"/>
                  <a:gd name="T3" fmla="*/ 21 h 29"/>
                  <a:gd name="T4" fmla="*/ 0 w 51"/>
                  <a:gd name="T5" fmla="*/ 5 h 29"/>
                  <a:gd name="T6" fmla="*/ 5 w 51"/>
                  <a:gd name="T7" fmla="*/ 0 h 29"/>
                  <a:gd name="T8" fmla="*/ 16 w 51"/>
                  <a:gd name="T9" fmla="*/ 9 h 29"/>
                  <a:gd name="T10" fmla="*/ 40 w 51"/>
                  <a:gd name="T11" fmla="*/ 20 h 29"/>
                  <a:gd name="T12" fmla="*/ 51 w 51"/>
                  <a:gd name="T13" fmla="*/ 22 h 29"/>
                  <a:gd name="T14" fmla="*/ 49 w 51"/>
                  <a:gd name="T15" fmla="*/ 26 h 29"/>
                  <a:gd name="T16" fmla="*/ 46 w 51"/>
                  <a:gd name="T17"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29">
                    <a:moveTo>
                      <a:pt x="46" y="29"/>
                    </a:moveTo>
                    <a:lnTo>
                      <a:pt x="22" y="21"/>
                    </a:lnTo>
                    <a:lnTo>
                      <a:pt x="0" y="5"/>
                    </a:lnTo>
                    <a:lnTo>
                      <a:pt x="5" y="0"/>
                    </a:lnTo>
                    <a:lnTo>
                      <a:pt x="16" y="9"/>
                    </a:lnTo>
                    <a:lnTo>
                      <a:pt x="40" y="20"/>
                    </a:lnTo>
                    <a:lnTo>
                      <a:pt x="51" y="22"/>
                    </a:lnTo>
                    <a:lnTo>
                      <a:pt x="49" y="26"/>
                    </a:lnTo>
                    <a:lnTo>
                      <a:pt x="46" y="29"/>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2" name="Freeform 229"/>
              <p:cNvSpPr/>
              <p:nvPr/>
            </p:nvSpPr>
            <p:spPr bwMode="auto">
              <a:xfrm>
                <a:off x="6099175" y="5486400"/>
                <a:ext cx="22225" cy="12700"/>
              </a:xfrm>
              <a:custGeom>
                <a:avLst/>
                <a:gdLst>
                  <a:gd name="T0" fmla="*/ 51 w 56"/>
                  <a:gd name="T1" fmla="*/ 31 h 31"/>
                  <a:gd name="T2" fmla="*/ 23 w 56"/>
                  <a:gd name="T3" fmla="*/ 22 h 31"/>
                  <a:gd name="T4" fmla="*/ 0 w 56"/>
                  <a:gd name="T5" fmla="*/ 5 h 31"/>
                  <a:gd name="T6" fmla="*/ 5 w 56"/>
                  <a:gd name="T7" fmla="*/ 0 h 31"/>
                  <a:gd name="T8" fmla="*/ 17 w 56"/>
                  <a:gd name="T9" fmla="*/ 9 h 31"/>
                  <a:gd name="T10" fmla="*/ 43 w 56"/>
                  <a:gd name="T11" fmla="*/ 22 h 31"/>
                  <a:gd name="T12" fmla="*/ 56 w 56"/>
                  <a:gd name="T13" fmla="*/ 24 h 31"/>
                  <a:gd name="T14" fmla="*/ 53 w 56"/>
                  <a:gd name="T15" fmla="*/ 28 h 31"/>
                  <a:gd name="T16" fmla="*/ 51 w 56"/>
                  <a:gd name="T17"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31">
                    <a:moveTo>
                      <a:pt x="51" y="31"/>
                    </a:moveTo>
                    <a:lnTo>
                      <a:pt x="23" y="22"/>
                    </a:lnTo>
                    <a:lnTo>
                      <a:pt x="0" y="5"/>
                    </a:lnTo>
                    <a:lnTo>
                      <a:pt x="5" y="0"/>
                    </a:lnTo>
                    <a:lnTo>
                      <a:pt x="17" y="9"/>
                    </a:lnTo>
                    <a:lnTo>
                      <a:pt x="43" y="22"/>
                    </a:lnTo>
                    <a:lnTo>
                      <a:pt x="56" y="24"/>
                    </a:lnTo>
                    <a:lnTo>
                      <a:pt x="53" y="28"/>
                    </a:lnTo>
                    <a:lnTo>
                      <a:pt x="51" y="31"/>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3" name="Freeform 230"/>
              <p:cNvSpPr/>
              <p:nvPr/>
            </p:nvSpPr>
            <p:spPr bwMode="auto">
              <a:xfrm>
                <a:off x="6089650" y="5497513"/>
                <a:ext cx="22225" cy="11113"/>
              </a:xfrm>
              <a:custGeom>
                <a:avLst/>
                <a:gdLst>
                  <a:gd name="T0" fmla="*/ 50 w 55"/>
                  <a:gd name="T1" fmla="*/ 30 h 30"/>
                  <a:gd name="T2" fmla="*/ 37 w 55"/>
                  <a:gd name="T3" fmla="*/ 26 h 30"/>
                  <a:gd name="T4" fmla="*/ 11 w 55"/>
                  <a:gd name="T5" fmla="*/ 13 h 30"/>
                  <a:gd name="T6" fmla="*/ 0 w 55"/>
                  <a:gd name="T7" fmla="*/ 5 h 30"/>
                  <a:gd name="T8" fmla="*/ 5 w 55"/>
                  <a:gd name="T9" fmla="*/ 0 h 30"/>
                  <a:gd name="T10" fmla="*/ 17 w 55"/>
                  <a:gd name="T11" fmla="*/ 8 h 30"/>
                  <a:gd name="T12" fmla="*/ 43 w 55"/>
                  <a:gd name="T13" fmla="*/ 20 h 30"/>
                  <a:gd name="T14" fmla="*/ 55 w 55"/>
                  <a:gd name="T15" fmla="*/ 23 h 30"/>
                  <a:gd name="T16" fmla="*/ 53 w 55"/>
                  <a:gd name="T17" fmla="*/ 27 h 30"/>
                  <a:gd name="T18" fmla="*/ 50 w 55"/>
                  <a:gd name="T19"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30">
                    <a:moveTo>
                      <a:pt x="50" y="30"/>
                    </a:moveTo>
                    <a:lnTo>
                      <a:pt x="37" y="26"/>
                    </a:lnTo>
                    <a:lnTo>
                      <a:pt x="11" y="13"/>
                    </a:lnTo>
                    <a:lnTo>
                      <a:pt x="0" y="5"/>
                    </a:lnTo>
                    <a:lnTo>
                      <a:pt x="5" y="0"/>
                    </a:lnTo>
                    <a:lnTo>
                      <a:pt x="17" y="8"/>
                    </a:lnTo>
                    <a:lnTo>
                      <a:pt x="43" y="20"/>
                    </a:lnTo>
                    <a:lnTo>
                      <a:pt x="55" y="23"/>
                    </a:lnTo>
                    <a:lnTo>
                      <a:pt x="53" y="27"/>
                    </a:lnTo>
                    <a:lnTo>
                      <a:pt x="50" y="30"/>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4" name="Freeform 231"/>
              <p:cNvSpPr/>
              <p:nvPr/>
            </p:nvSpPr>
            <p:spPr bwMode="auto">
              <a:xfrm>
                <a:off x="6080125" y="5507038"/>
                <a:ext cx="23813" cy="12700"/>
              </a:xfrm>
              <a:custGeom>
                <a:avLst/>
                <a:gdLst>
                  <a:gd name="T0" fmla="*/ 52 w 58"/>
                  <a:gd name="T1" fmla="*/ 31 h 31"/>
                  <a:gd name="T2" fmla="*/ 39 w 58"/>
                  <a:gd name="T3" fmla="*/ 28 h 31"/>
                  <a:gd name="T4" fmla="*/ 13 w 58"/>
                  <a:gd name="T5" fmla="*/ 15 h 31"/>
                  <a:gd name="T6" fmla="*/ 0 w 58"/>
                  <a:gd name="T7" fmla="*/ 6 h 31"/>
                  <a:gd name="T8" fmla="*/ 5 w 58"/>
                  <a:gd name="T9" fmla="*/ 0 h 31"/>
                  <a:gd name="T10" fmla="*/ 18 w 58"/>
                  <a:gd name="T11" fmla="*/ 9 h 31"/>
                  <a:gd name="T12" fmla="*/ 44 w 58"/>
                  <a:gd name="T13" fmla="*/ 21 h 31"/>
                  <a:gd name="T14" fmla="*/ 58 w 58"/>
                  <a:gd name="T15" fmla="*/ 25 h 31"/>
                  <a:gd name="T16" fmla="*/ 56 w 58"/>
                  <a:gd name="T17" fmla="*/ 28 h 31"/>
                  <a:gd name="T18" fmla="*/ 52 w 58"/>
                  <a:gd name="T19"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31">
                    <a:moveTo>
                      <a:pt x="52" y="31"/>
                    </a:moveTo>
                    <a:lnTo>
                      <a:pt x="39" y="28"/>
                    </a:lnTo>
                    <a:lnTo>
                      <a:pt x="13" y="15"/>
                    </a:lnTo>
                    <a:lnTo>
                      <a:pt x="0" y="6"/>
                    </a:lnTo>
                    <a:lnTo>
                      <a:pt x="5" y="0"/>
                    </a:lnTo>
                    <a:lnTo>
                      <a:pt x="18" y="9"/>
                    </a:lnTo>
                    <a:lnTo>
                      <a:pt x="44" y="21"/>
                    </a:lnTo>
                    <a:lnTo>
                      <a:pt x="58" y="25"/>
                    </a:lnTo>
                    <a:lnTo>
                      <a:pt x="56" y="28"/>
                    </a:lnTo>
                    <a:lnTo>
                      <a:pt x="52" y="31"/>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5" name="Freeform 232"/>
              <p:cNvSpPr/>
              <p:nvPr/>
            </p:nvSpPr>
            <p:spPr bwMode="auto">
              <a:xfrm>
                <a:off x="6072188" y="5518150"/>
                <a:ext cx="22225" cy="11113"/>
              </a:xfrm>
              <a:custGeom>
                <a:avLst/>
                <a:gdLst>
                  <a:gd name="T0" fmla="*/ 52 w 57"/>
                  <a:gd name="T1" fmla="*/ 30 h 30"/>
                  <a:gd name="T2" fmla="*/ 38 w 57"/>
                  <a:gd name="T3" fmla="*/ 26 h 30"/>
                  <a:gd name="T4" fmla="*/ 12 w 57"/>
                  <a:gd name="T5" fmla="*/ 13 h 30"/>
                  <a:gd name="T6" fmla="*/ 0 w 57"/>
                  <a:gd name="T7" fmla="*/ 4 h 30"/>
                  <a:gd name="T8" fmla="*/ 4 w 57"/>
                  <a:gd name="T9" fmla="*/ 0 h 30"/>
                  <a:gd name="T10" fmla="*/ 17 w 57"/>
                  <a:gd name="T11" fmla="*/ 8 h 30"/>
                  <a:gd name="T12" fmla="*/ 43 w 57"/>
                  <a:gd name="T13" fmla="*/ 21 h 30"/>
                  <a:gd name="T14" fmla="*/ 57 w 57"/>
                  <a:gd name="T15" fmla="*/ 24 h 30"/>
                  <a:gd name="T16" fmla="*/ 55 w 57"/>
                  <a:gd name="T17" fmla="*/ 26 h 30"/>
                  <a:gd name="T18" fmla="*/ 52 w 57"/>
                  <a:gd name="T19"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30">
                    <a:moveTo>
                      <a:pt x="52" y="30"/>
                    </a:moveTo>
                    <a:lnTo>
                      <a:pt x="38" y="26"/>
                    </a:lnTo>
                    <a:lnTo>
                      <a:pt x="12" y="13"/>
                    </a:lnTo>
                    <a:lnTo>
                      <a:pt x="0" y="4"/>
                    </a:lnTo>
                    <a:lnTo>
                      <a:pt x="4" y="0"/>
                    </a:lnTo>
                    <a:lnTo>
                      <a:pt x="17" y="8"/>
                    </a:lnTo>
                    <a:lnTo>
                      <a:pt x="43" y="21"/>
                    </a:lnTo>
                    <a:lnTo>
                      <a:pt x="57" y="24"/>
                    </a:lnTo>
                    <a:lnTo>
                      <a:pt x="55" y="26"/>
                    </a:lnTo>
                    <a:lnTo>
                      <a:pt x="52" y="30"/>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6" name="Rectangle 233"/>
              <p:cNvSpPr>
                <a:spLocks noChangeArrowheads="1"/>
              </p:cNvSpPr>
              <p:nvPr/>
            </p:nvSpPr>
            <p:spPr bwMode="auto">
              <a:xfrm>
                <a:off x="6496050" y="5024438"/>
                <a:ext cx="1588" cy="1588"/>
              </a:xfrm>
              <a:prstGeom prst="rect">
                <a:avLst/>
              </a:prstGeom>
              <a:solidFill>
                <a:srgbClr val="C2C0B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en-US"/>
              </a:p>
            </p:txBody>
          </p:sp>
          <p:sp>
            <p:nvSpPr>
              <p:cNvPr id="77" name="Rectangle 234"/>
              <p:cNvSpPr>
                <a:spLocks noChangeArrowheads="1"/>
              </p:cNvSpPr>
              <p:nvPr/>
            </p:nvSpPr>
            <p:spPr bwMode="auto">
              <a:xfrm>
                <a:off x="6723063" y="4819650"/>
                <a:ext cx="1588" cy="1588"/>
              </a:xfrm>
              <a:prstGeom prst="rect">
                <a:avLst/>
              </a:prstGeom>
              <a:solidFill>
                <a:srgbClr val="364D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en-US"/>
              </a:p>
            </p:txBody>
          </p:sp>
          <p:sp>
            <p:nvSpPr>
              <p:cNvPr id="78" name="Freeform 235"/>
              <p:cNvSpPr/>
              <p:nvPr/>
            </p:nvSpPr>
            <p:spPr bwMode="auto">
              <a:xfrm>
                <a:off x="6491288" y="4819650"/>
                <a:ext cx="231775" cy="230188"/>
              </a:xfrm>
              <a:custGeom>
                <a:avLst/>
                <a:gdLst>
                  <a:gd name="T0" fmla="*/ 0 w 583"/>
                  <a:gd name="T1" fmla="*/ 580 h 580"/>
                  <a:gd name="T2" fmla="*/ 11 w 583"/>
                  <a:gd name="T3" fmla="*/ 518 h 580"/>
                  <a:gd name="T4" fmla="*/ 11 w 583"/>
                  <a:gd name="T5" fmla="*/ 518 h 580"/>
                  <a:gd name="T6" fmla="*/ 11 w 583"/>
                  <a:gd name="T7" fmla="*/ 518 h 580"/>
                  <a:gd name="T8" fmla="*/ 583 w 583"/>
                  <a:gd name="T9" fmla="*/ 0 h 580"/>
                  <a:gd name="T10" fmla="*/ 583 w 583"/>
                  <a:gd name="T11" fmla="*/ 0 h 580"/>
                  <a:gd name="T12" fmla="*/ 583 w 583"/>
                  <a:gd name="T13" fmla="*/ 0 h 580"/>
                  <a:gd name="T14" fmla="*/ 0 w 583"/>
                  <a:gd name="T15" fmla="*/ 580 h 5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3" h="580">
                    <a:moveTo>
                      <a:pt x="0" y="580"/>
                    </a:moveTo>
                    <a:lnTo>
                      <a:pt x="11" y="518"/>
                    </a:lnTo>
                    <a:lnTo>
                      <a:pt x="11" y="518"/>
                    </a:lnTo>
                    <a:lnTo>
                      <a:pt x="11" y="518"/>
                    </a:lnTo>
                    <a:lnTo>
                      <a:pt x="583" y="0"/>
                    </a:lnTo>
                    <a:lnTo>
                      <a:pt x="583" y="0"/>
                    </a:lnTo>
                    <a:lnTo>
                      <a:pt x="583" y="0"/>
                    </a:lnTo>
                    <a:lnTo>
                      <a:pt x="0" y="580"/>
                    </a:lnTo>
                    <a:close/>
                  </a:path>
                </a:pathLst>
              </a:custGeom>
              <a:solidFill>
                <a:srgbClr val="23336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grpSp>
      </p:grpSp>
      <p:sp>
        <p:nvSpPr>
          <p:cNvPr id="79" name="矩形 78"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4540939" y="1301396"/>
            <a:ext cx="1415772"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成果应用</a:t>
            </a:r>
          </a:p>
        </p:txBody>
      </p:sp>
      <p:sp>
        <p:nvSpPr>
          <p:cNvPr id="80" name="矩形 7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4540939" y="1639950"/>
            <a:ext cx="4144026" cy="57708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81" name="直接连接符 80"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4651184" y="1666845"/>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82" name="椭圆 81"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3948331" y="1479954"/>
            <a:ext cx="605528" cy="60552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矩形 82"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4540939" y="2487284"/>
            <a:ext cx="1415772"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成果应用</a:t>
            </a:r>
          </a:p>
        </p:txBody>
      </p:sp>
      <p:sp>
        <p:nvSpPr>
          <p:cNvPr id="84" name="矩形 83"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4540939" y="2825838"/>
            <a:ext cx="4144026" cy="57708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85" name="直接连接符 84"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4651184" y="285273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86" name="椭圆 8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3948331" y="2610713"/>
            <a:ext cx="605528" cy="60552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4540939" y="3562915"/>
            <a:ext cx="1415772"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成果应用</a:t>
            </a:r>
          </a:p>
        </p:txBody>
      </p:sp>
      <p:sp>
        <p:nvSpPr>
          <p:cNvPr id="88" name="矩形 87"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4540939" y="3901469"/>
            <a:ext cx="4144026" cy="57708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89" name="直接连接符 88"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4651184" y="3928364"/>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90" name="椭圆 8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3948331" y="3741473"/>
            <a:ext cx="605528" cy="60552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Freeform 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a:spLocks noEditPoints="1"/>
          </p:cNvSpPr>
          <p:nvPr/>
        </p:nvSpPr>
        <p:spPr bwMode="auto">
          <a:xfrm>
            <a:off x="4062618" y="1625327"/>
            <a:ext cx="402040" cy="314782"/>
          </a:xfrm>
          <a:custGeom>
            <a:avLst/>
            <a:gdLst>
              <a:gd name="T0" fmla="*/ 234 w 285"/>
              <a:gd name="T1" fmla="*/ 84 h 223"/>
              <a:gd name="T2" fmla="*/ 225 w 285"/>
              <a:gd name="T3" fmla="*/ 84 h 223"/>
              <a:gd name="T4" fmla="*/ 207 w 285"/>
              <a:gd name="T5" fmla="*/ 79 h 223"/>
              <a:gd name="T6" fmla="*/ 207 w 285"/>
              <a:gd name="T7" fmla="*/ 99 h 223"/>
              <a:gd name="T8" fmla="*/ 207 w 285"/>
              <a:gd name="T9" fmla="*/ 79 h 223"/>
              <a:gd name="T10" fmla="*/ 224 w 285"/>
              <a:gd name="T11" fmla="*/ 73 h 223"/>
              <a:gd name="T12" fmla="*/ 224 w 285"/>
              <a:gd name="T13" fmla="*/ 60 h 223"/>
              <a:gd name="T14" fmla="*/ 282 w 285"/>
              <a:gd name="T15" fmla="*/ 88 h 223"/>
              <a:gd name="T16" fmla="*/ 270 w 285"/>
              <a:gd name="T17" fmla="*/ 85 h 223"/>
              <a:gd name="T18" fmla="*/ 147 w 285"/>
              <a:gd name="T19" fmla="*/ 96 h 223"/>
              <a:gd name="T20" fmla="*/ 211 w 285"/>
              <a:gd name="T21" fmla="*/ 26 h 223"/>
              <a:gd name="T22" fmla="*/ 220 w 285"/>
              <a:gd name="T23" fmla="*/ 17 h 223"/>
              <a:gd name="T24" fmla="*/ 282 w 285"/>
              <a:gd name="T25" fmla="*/ 88 h 223"/>
              <a:gd name="T26" fmla="*/ 224 w 285"/>
              <a:gd name="T27" fmla="*/ 39 h 223"/>
              <a:gd name="T28" fmla="*/ 161 w 285"/>
              <a:gd name="T29" fmla="*/ 101 h 223"/>
              <a:gd name="T30" fmla="*/ 261 w 285"/>
              <a:gd name="T31" fmla="*/ 76 h 223"/>
              <a:gd name="T32" fmla="*/ 113 w 285"/>
              <a:gd name="T33" fmla="*/ 153 h 223"/>
              <a:gd name="T34" fmla="*/ 113 w 285"/>
              <a:gd name="T35" fmla="*/ 132 h 223"/>
              <a:gd name="T36" fmla="*/ 83 w 285"/>
              <a:gd name="T37" fmla="*/ 126 h 223"/>
              <a:gd name="T38" fmla="*/ 83 w 285"/>
              <a:gd name="T39" fmla="*/ 147 h 223"/>
              <a:gd name="T40" fmla="*/ 83 w 285"/>
              <a:gd name="T41" fmla="*/ 126 h 223"/>
              <a:gd name="T42" fmla="*/ 104 w 285"/>
              <a:gd name="T43" fmla="*/ 111 h 223"/>
              <a:gd name="T44" fmla="*/ 104 w 285"/>
              <a:gd name="T45" fmla="*/ 126 h 223"/>
              <a:gd name="T46" fmla="*/ 190 w 285"/>
              <a:gd name="T47" fmla="*/ 187 h 223"/>
              <a:gd name="T48" fmla="*/ 27 w 285"/>
              <a:gd name="T49" fmla="*/ 223 h 223"/>
              <a:gd name="T50" fmla="*/ 71 w 285"/>
              <a:gd name="T51" fmla="*/ 75 h 223"/>
              <a:gd name="T52" fmla="*/ 69 w 285"/>
              <a:gd name="T53" fmla="*/ 36 h 223"/>
              <a:gd name="T54" fmla="*/ 69 w 285"/>
              <a:gd name="T55" fmla="*/ 23 h 223"/>
              <a:gd name="T56" fmla="*/ 73 w 285"/>
              <a:gd name="T57" fmla="*/ 0 h 223"/>
              <a:gd name="T58" fmla="*/ 117 w 285"/>
              <a:gd name="T59" fmla="*/ 23 h 223"/>
              <a:gd name="T60" fmla="*/ 134 w 285"/>
              <a:gd name="T61" fmla="*/ 30 h 223"/>
              <a:gd name="T62" fmla="*/ 125 w 285"/>
              <a:gd name="T63" fmla="*/ 36 h 223"/>
              <a:gd name="T64" fmla="*/ 190 w 285"/>
              <a:gd name="T65" fmla="*/ 187 h 223"/>
              <a:gd name="T66" fmla="*/ 114 w 285"/>
              <a:gd name="T67" fmla="*/ 82 h 223"/>
              <a:gd name="T68" fmla="*/ 84 w 285"/>
              <a:gd name="T69" fmla="*/ 79 h 223"/>
              <a:gd name="T70" fmla="*/ 37 w 285"/>
              <a:gd name="T71" fmla="*/ 160 h 223"/>
              <a:gd name="T72" fmla="*/ 36 w 285"/>
              <a:gd name="T73" fmla="*/ 16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5" h="223">
                <a:moveTo>
                  <a:pt x="229" y="79"/>
                </a:moveTo>
                <a:cubicBezTo>
                  <a:pt x="232" y="79"/>
                  <a:pt x="234" y="82"/>
                  <a:pt x="234" y="84"/>
                </a:cubicBezTo>
                <a:cubicBezTo>
                  <a:pt x="234" y="87"/>
                  <a:pt x="232" y="89"/>
                  <a:pt x="229" y="89"/>
                </a:cubicBezTo>
                <a:cubicBezTo>
                  <a:pt x="227" y="89"/>
                  <a:pt x="225" y="87"/>
                  <a:pt x="225" y="84"/>
                </a:cubicBezTo>
                <a:cubicBezTo>
                  <a:pt x="225" y="82"/>
                  <a:pt x="227" y="79"/>
                  <a:pt x="229" y="79"/>
                </a:cubicBezTo>
                <a:close/>
                <a:moveTo>
                  <a:pt x="207" y="79"/>
                </a:moveTo>
                <a:cubicBezTo>
                  <a:pt x="202" y="79"/>
                  <a:pt x="198" y="84"/>
                  <a:pt x="198" y="89"/>
                </a:cubicBezTo>
                <a:cubicBezTo>
                  <a:pt x="198" y="95"/>
                  <a:pt x="202" y="99"/>
                  <a:pt x="207" y="99"/>
                </a:cubicBezTo>
                <a:cubicBezTo>
                  <a:pt x="213" y="99"/>
                  <a:pt x="217" y="95"/>
                  <a:pt x="217" y="89"/>
                </a:cubicBezTo>
                <a:cubicBezTo>
                  <a:pt x="217" y="84"/>
                  <a:pt x="213" y="79"/>
                  <a:pt x="207" y="79"/>
                </a:cubicBezTo>
                <a:close/>
                <a:moveTo>
                  <a:pt x="217" y="66"/>
                </a:moveTo>
                <a:cubicBezTo>
                  <a:pt x="217" y="70"/>
                  <a:pt x="220" y="73"/>
                  <a:pt x="224" y="73"/>
                </a:cubicBezTo>
                <a:cubicBezTo>
                  <a:pt x="228" y="73"/>
                  <a:pt x="231" y="70"/>
                  <a:pt x="231" y="66"/>
                </a:cubicBezTo>
                <a:cubicBezTo>
                  <a:pt x="231" y="62"/>
                  <a:pt x="228" y="60"/>
                  <a:pt x="224" y="60"/>
                </a:cubicBezTo>
                <a:cubicBezTo>
                  <a:pt x="220" y="60"/>
                  <a:pt x="217" y="62"/>
                  <a:pt x="217" y="66"/>
                </a:cubicBezTo>
                <a:close/>
                <a:moveTo>
                  <a:pt x="282" y="88"/>
                </a:moveTo>
                <a:cubicBezTo>
                  <a:pt x="280" y="91"/>
                  <a:pt x="276" y="91"/>
                  <a:pt x="273" y="88"/>
                </a:cubicBezTo>
                <a:cubicBezTo>
                  <a:pt x="270" y="85"/>
                  <a:pt x="270" y="85"/>
                  <a:pt x="270" y="85"/>
                </a:cubicBezTo>
                <a:cubicBezTo>
                  <a:pt x="189" y="167"/>
                  <a:pt x="189" y="167"/>
                  <a:pt x="189" y="167"/>
                </a:cubicBezTo>
                <a:cubicBezTo>
                  <a:pt x="147" y="96"/>
                  <a:pt x="147" y="96"/>
                  <a:pt x="147" y="96"/>
                </a:cubicBezTo>
                <a:cubicBezTo>
                  <a:pt x="214" y="29"/>
                  <a:pt x="214" y="29"/>
                  <a:pt x="214" y="29"/>
                </a:cubicBezTo>
                <a:cubicBezTo>
                  <a:pt x="211" y="26"/>
                  <a:pt x="211" y="26"/>
                  <a:pt x="211" y="26"/>
                </a:cubicBezTo>
                <a:cubicBezTo>
                  <a:pt x="209" y="24"/>
                  <a:pt x="209" y="20"/>
                  <a:pt x="211" y="17"/>
                </a:cubicBezTo>
                <a:cubicBezTo>
                  <a:pt x="214" y="15"/>
                  <a:pt x="218" y="15"/>
                  <a:pt x="220" y="17"/>
                </a:cubicBezTo>
                <a:cubicBezTo>
                  <a:pt x="282" y="79"/>
                  <a:pt x="282" y="79"/>
                  <a:pt x="282" y="79"/>
                </a:cubicBezTo>
                <a:cubicBezTo>
                  <a:pt x="285" y="82"/>
                  <a:pt x="285" y="86"/>
                  <a:pt x="282" y="88"/>
                </a:cubicBezTo>
                <a:close/>
                <a:moveTo>
                  <a:pt x="261" y="76"/>
                </a:moveTo>
                <a:cubicBezTo>
                  <a:pt x="224" y="39"/>
                  <a:pt x="224" y="39"/>
                  <a:pt x="224" y="39"/>
                </a:cubicBezTo>
                <a:cubicBezTo>
                  <a:pt x="172" y="91"/>
                  <a:pt x="172" y="91"/>
                  <a:pt x="172" y="91"/>
                </a:cubicBezTo>
                <a:cubicBezTo>
                  <a:pt x="161" y="101"/>
                  <a:pt x="161" y="101"/>
                  <a:pt x="161" y="101"/>
                </a:cubicBezTo>
                <a:cubicBezTo>
                  <a:pt x="236" y="101"/>
                  <a:pt x="236" y="101"/>
                  <a:pt x="236" y="101"/>
                </a:cubicBezTo>
                <a:lnTo>
                  <a:pt x="261" y="76"/>
                </a:lnTo>
                <a:close/>
                <a:moveTo>
                  <a:pt x="102" y="142"/>
                </a:moveTo>
                <a:cubicBezTo>
                  <a:pt x="102" y="148"/>
                  <a:pt x="107" y="153"/>
                  <a:pt x="113" y="153"/>
                </a:cubicBezTo>
                <a:cubicBezTo>
                  <a:pt x="118" y="153"/>
                  <a:pt x="123" y="148"/>
                  <a:pt x="123" y="142"/>
                </a:cubicBezTo>
                <a:cubicBezTo>
                  <a:pt x="123" y="136"/>
                  <a:pt x="118" y="132"/>
                  <a:pt x="113" y="132"/>
                </a:cubicBezTo>
                <a:cubicBezTo>
                  <a:pt x="107" y="132"/>
                  <a:pt x="102" y="136"/>
                  <a:pt x="102" y="142"/>
                </a:cubicBezTo>
                <a:close/>
                <a:moveTo>
                  <a:pt x="83" y="126"/>
                </a:moveTo>
                <a:cubicBezTo>
                  <a:pt x="77" y="126"/>
                  <a:pt x="73" y="131"/>
                  <a:pt x="73" y="137"/>
                </a:cubicBezTo>
                <a:cubicBezTo>
                  <a:pt x="73" y="142"/>
                  <a:pt x="77" y="147"/>
                  <a:pt x="83" y="147"/>
                </a:cubicBezTo>
                <a:cubicBezTo>
                  <a:pt x="89" y="147"/>
                  <a:pt x="93" y="142"/>
                  <a:pt x="93" y="137"/>
                </a:cubicBezTo>
                <a:cubicBezTo>
                  <a:pt x="93" y="131"/>
                  <a:pt x="89" y="126"/>
                  <a:pt x="83" y="126"/>
                </a:cubicBezTo>
                <a:close/>
                <a:moveTo>
                  <a:pt x="112" y="119"/>
                </a:moveTo>
                <a:cubicBezTo>
                  <a:pt x="112" y="115"/>
                  <a:pt x="108" y="111"/>
                  <a:pt x="104" y="111"/>
                </a:cubicBezTo>
                <a:cubicBezTo>
                  <a:pt x="100" y="111"/>
                  <a:pt x="97" y="115"/>
                  <a:pt x="97" y="119"/>
                </a:cubicBezTo>
                <a:cubicBezTo>
                  <a:pt x="97" y="123"/>
                  <a:pt x="100" y="126"/>
                  <a:pt x="104" y="126"/>
                </a:cubicBezTo>
                <a:cubicBezTo>
                  <a:pt x="108" y="126"/>
                  <a:pt x="112" y="123"/>
                  <a:pt x="112" y="119"/>
                </a:cubicBezTo>
                <a:close/>
                <a:moveTo>
                  <a:pt x="190" y="187"/>
                </a:moveTo>
                <a:cubicBezTo>
                  <a:pt x="197" y="205"/>
                  <a:pt x="190" y="223"/>
                  <a:pt x="170" y="223"/>
                </a:cubicBezTo>
                <a:cubicBezTo>
                  <a:pt x="27" y="223"/>
                  <a:pt x="27" y="223"/>
                  <a:pt x="27" y="223"/>
                </a:cubicBezTo>
                <a:cubicBezTo>
                  <a:pt x="7" y="223"/>
                  <a:pt x="0" y="206"/>
                  <a:pt x="6" y="187"/>
                </a:cubicBezTo>
                <a:cubicBezTo>
                  <a:pt x="6" y="187"/>
                  <a:pt x="31" y="141"/>
                  <a:pt x="71" y="75"/>
                </a:cubicBezTo>
                <a:cubicBezTo>
                  <a:pt x="71" y="36"/>
                  <a:pt x="71" y="36"/>
                  <a:pt x="71" y="36"/>
                </a:cubicBezTo>
                <a:cubicBezTo>
                  <a:pt x="69" y="36"/>
                  <a:pt x="69" y="36"/>
                  <a:pt x="69" y="36"/>
                </a:cubicBezTo>
                <a:cubicBezTo>
                  <a:pt x="65" y="36"/>
                  <a:pt x="62" y="33"/>
                  <a:pt x="62" y="30"/>
                </a:cubicBezTo>
                <a:cubicBezTo>
                  <a:pt x="62" y="26"/>
                  <a:pt x="65" y="23"/>
                  <a:pt x="69" y="23"/>
                </a:cubicBezTo>
                <a:cubicBezTo>
                  <a:pt x="79" y="23"/>
                  <a:pt x="79" y="23"/>
                  <a:pt x="79" y="23"/>
                </a:cubicBezTo>
                <a:cubicBezTo>
                  <a:pt x="73" y="0"/>
                  <a:pt x="73" y="0"/>
                  <a:pt x="73" y="0"/>
                </a:cubicBezTo>
                <a:cubicBezTo>
                  <a:pt x="123" y="0"/>
                  <a:pt x="123" y="0"/>
                  <a:pt x="123" y="0"/>
                </a:cubicBezTo>
                <a:cubicBezTo>
                  <a:pt x="117" y="23"/>
                  <a:pt x="117" y="23"/>
                  <a:pt x="117" y="23"/>
                </a:cubicBezTo>
                <a:cubicBezTo>
                  <a:pt x="128" y="23"/>
                  <a:pt x="128" y="23"/>
                  <a:pt x="128" y="23"/>
                </a:cubicBezTo>
                <a:cubicBezTo>
                  <a:pt x="131" y="23"/>
                  <a:pt x="134" y="26"/>
                  <a:pt x="134" y="30"/>
                </a:cubicBezTo>
                <a:cubicBezTo>
                  <a:pt x="134" y="33"/>
                  <a:pt x="131" y="36"/>
                  <a:pt x="128" y="36"/>
                </a:cubicBezTo>
                <a:cubicBezTo>
                  <a:pt x="125" y="36"/>
                  <a:pt x="125" y="36"/>
                  <a:pt x="125" y="36"/>
                </a:cubicBezTo>
                <a:cubicBezTo>
                  <a:pt x="125" y="75"/>
                  <a:pt x="125" y="75"/>
                  <a:pt x="125" y="75"/>
                </a:cubicBezTo>
                <a:cubicBezTo>
                  <a:pt x="166" y="141"/>
                  <a:pt x="190" y="187"/>
                  <a:pt x="190" y="187"/>
                </a:cubicBezTo>
                <a:close/>
                <a:moveTo>
                  <a:pt x="160" y="162"/>
                </a:moveTo>
                <a:cubicBezTo>
                  <a:pt x="157" y="156"/>
                  <a:pt x="124" y="98"/>
                  <a:pt x="114" y="82"/>
                </a:cubicBezTo>
                <a:cubicBezTo>
                  <a:pt x="112" y="79"/>
                  <a:pt x="112" y="79"/>
                  <a:pt x="112" y="79"/>
                </a:cubicBezTo>
                <a:cubicBezTo>
                  <a:pt x="84" y="79"/>
                  <a:pt x="84" y="79"/>
                  <a:pt x="84" y="79"/>
                </a:cubicBezTo>
                <a:cubicBezTo>
                  <a:pt x="83" y="82"/>
                  <a:pt x="83" y="82"/>
                  <a:pt x="83" y="82"/>
                </a:cubicBezTo>
                <a:cubicBezTo>
                  <a:pt x="72" y="99"/>
                  <a:pt x="41" y="154"/>
                  <a:pt x="37" y="160"/>
                </a:cubicBezTo>
                <a:cubicBezTo>
                  <a:pt x="37" y="160"/>
                  <a:pt x="37" y="161"/>
                  <a:pt x="36" y="162"/>
                </a:cubicBezTo>
                <a:cubicBezTo>
                  <a:pt x="36" y="162"/>
                  <a:pt x="36" y="162"/>
                  <a:pt x="36" y="162"/>
                </a:cubicBezTo>
                <a:lnTo>
                  <a:pt x="160" y="162"/>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nvGrpSpPr>
          <p:cNvPr id="92" name="组合 91"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GrpSpPr/>
          <p:nvPr/>
        </p:nvGrpSpPr>
        <p:grpSpPr>
          <a:xfrm>
            <a:off x="4110422" y="2722651"/>
            <a:ext cx="281347" cy="381653"/>
            <a:chOff x="5680076" y="2749550"/>
            <a:chExt cx="547688" cy="742950"/>
          </a:xfrm>
          <a:solidFill>
            <a:schemeClr val="bg1"/>
          </a:solidFill>
        </p:grpSpPr>
        <p:sp>
          <p:nvSpPr>
            <p:cNvPr id="93" name="Freeform 13"/>
            <p:cNvSpPr/>
            <p:nvPr/>
          </p:nvSpPr>
          <p:spPr bwMode="auto">
            <a:xfrm>
              <a:off x="5680076" y="2749550"/>
              <a:ext cx="454025" cy="641350"/>
            </a:xfrm>
            <a:custGeom>
              <a:avLst/>
              <a:gdLst>
                <a:gd name="T0" fmla="*/ 158 w 165"/>
                <a:gd name="T1" fmla="*/ 195 h 233"/>
                <a:gd name="T2" fmla="*/ 158 w 165"/>
                <a:gd name="T3" fmla="*/ 189 h 233"/>
                <a:gd name="T4" fmla="*/ 70 w 165"/>
                <a:gd name="T5" fmla="*/ 189 h 233"/>
                <a:gd name="T6" fmla="*/ 70 w 165"/>
                <a:gd name="T7" fmla="*/ 195 h 233"/>
                <a:gd name="T8" fmla="*/ 68 w 165"/>
                <a:gd name="T9" fmla="*/ 195 h 233"/>
                <a:gd name="T10" fmla="*/ 18 w 165"/>
                <a:gd name="T11" fmla="*/ 120 h 233"/>
                <a:gd name="T12" fmla="*/ 94 w 165"/>
                <a:gd name="T13" fmla="*/ 39 h 233"/>
                <a:gd name="T14" fmla="*/ 94 w 165"/>
                <a:gd name="T15" fmla="*/ 120 h 233"/>
                <a:gd name="T16" fmla="*/ 70 w 165"/>
                <a:gd name="T17" fmla="*/ 120 h 233"/>
                <a:gd name="T18" fmla="*/ 70 w 165"/>
                <a:gd name="T19" fmla="*/ 127 h 233"/>
                <a:gd name="T20" fmla="*/ 76 w 165"/>
                <a:gd name="T21" fmla="*/ 127 h 233"/>
                <a:gd name="T22" fmla="*/ 75 w 165"/>
                <a:gd name="T23" fmla="*/ 131 h 233"/>
                <a:gd name="T24" fmla="*/ 75 w 165"/>
                <a:gd name="T25" fmla="*/ 150 h 233"/>
                <a:gd name="T26" fmla="*/ 86 w 165"/>
                <a:gd name="T27" fmla="*/ 161 h 233"/>
                <a:gd name="T28" fmla="*/ 97 w 165"/>
                <a:gd name="T29" fmla="*/ 150 h 233"/>
                <a:gd name="T30" fmla="*/ 97 w 165"/>
                <a:gd name="T31" fmla="*/ 131 h 233"/>
                <a:gd name="T32" fmla="*/ 96 w 165"/>
                <a:gd name="T33" fmla="*/ 127 h 233"/>
                <a:gd name="T34" fmla="*/ 104 w 165"/>
                <a:gd name="T35" fmla="*/ 127 h 233"/>
                <a:gd name="T36" fmla="*/ 103 w 165"/>
                <a:gd name="T37" fmla="*/ 131 h 233"/>
                <a:gd name="T38" fmla="*/ 103 w 165"/>
                <a:gd name="T39" fmla="*/ 163 h 233"/>
                <a:gd name="T40" fmla="*/ 114 w 165"/>
                <a:gd name="T41" fmla="*/ 174 h 233"/>
                <a:gd name="T42" fmla="*/ 125 w 165"/>
                <a:gd name="T43" fmla="*/ 163 h 233"/>
                <a:gd name="T44" fmla="*/ 125 w 165"/>
                <a:gd name="T45" fmla="*/ 131 h 233"/>
                <a:gd name="T46" fmla="*/ 124 w 165"/>
                <a:gd name="T47" fmla="*/ 127 h 233"/>
                <a:gd name="T48" fmla="*/ 132 w 165"/>
                <a:gd name="T49" fmla="*/ 127 h 233"/>
                <a:gd name="T50" fmla="*/ 131 w 165"/>
                <a:gd name="T51" fmla="*/ 131 h 233"/>
                <a:gd name="T52" fmla="*/ 131 w 165"/>
                <a:gd name="T53" fmla="*/ 150 h 233"/>
                <a:gd name="T54" fmla="*/ 142 w 165"/>
                <a:gd name="T55" fmla="*/ 161 h 233"/>
                <a:gd name="T56" fmla="*/ 153 w 165"/>
                <a:gd name="T57" fmla="*/ 150 h 233"/>
                <a:gd name="T58" fmla="*/ 153 w 165"/>
                <a:gd name="T59" fmla="*/ 131 h 233"/>
                <a:gd name="T60" fmla="*/ 152 w 165"/>
                <a:gd name="T61" fmla="*/ 127 h 233"/>
                <a:gd name="T62" fmla="*/ 158 w 165"/>
                <a:gd name="T63" fmla="*/ 127 h 233"/>
                <a:gd name="T64" fmla="*/ 158 w 165"/>
                <a:gd name="T65" fmla="*/ 120 h 233"/>
                <a:gd name="T66" fmla="*/ 134 w 165"/>
                <a:gd name="T67" fmla="*/ 120 h 233"/>
                <a:gd name="T68" fmla="*/ 134 w 165"/>
                <a:gd name="T69" fmla="*/ 18 h 233"/>
                <a:gd name="T70" fmla="*/ 142 w 165"/>
                <a:gd name="T71" fmla="*/ 18 h 233"/>
                <a:gd name="T72" fmla="*/ 142 w 165"/>
                <a:gd name="T73" fmla="*/ 0 h 233"/>
                <a:gd name="T74" fmla="*/ 86 w 165"/>
                <a:gd name="T75" fmla="*/ 0 h 233"/>
                <a:gd name="T76" fmla="*/ 86 w 165"/>
                <a:gd name="T77" fmla="*/ 18 h 233"/>
                <a:gd name="T78" fmla="*/ 94 w 165"/>
                <a:gd name="T79" fmla="*/ 18 h 233"/>
                <a:gd name="T80" fmla="*/ 94 w 165"/>
                <a:gd name="T81" fmla="*/ 20 h 233"/>
                <a:gd name="T82" fmla="*/ 0 w 165"/>
                <a:gd name="T83" fmla="*/ 120 h 233"/>
                <a:gd name="T84" fmla="*/ 63 w 165"/>
                <a:gd name="T85" fmla="*/ 213 h 233"/>
                <a:gd name="T86" fmla="*/ 63 w 165"/>
                <a:gd name="T87" fmla="*/ 233 h 233"/>
                <a:gd name="T88" fmla="*/ 165 w 165"/>
                <a:gd name="T89" fmla="*/ 233 h 233"/>
                <a:gd name="T90" fmla="*/ 165 w 165"/>
                <a:gd name="T91" fmla="*/ 195 h 233"/>
                <a:gd name="T92" fmla="*/ 158 w 165"/>
                <a:gd name="T93" fmla="*/ 19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233">
                  <a:moveTo>
                    <a:pt x="158" y="195"/>
                  </a:moveTo>
                  <a:cubicBezTo>
                    <a:pt x="158" y="189"/>
                    <a:pt x="158" y="189"/>
                    <a:pt x="158" y="189"/>
                  </a:cubicBezTo>
                  <a:cubicBezTo>
                    <a:pt x="70" y="189"/>
                    <a:pt x="70" y="189"/>
                    <a:pt x="70" y="189"/>
                  </a:cubicBezTo>
                  <a:cubicBezTo>
                    <a:pt x="70" y="195"/>
                    <a:pt x="70" y="195"/>
                    <a:pt x="70" y="195"/>
                  </a:cubicBezTo>
                  <a:cubicBezTo>
                    <a:pt x="68" y="195"/>
                    <a:pt x="68" y="195"/>
                    <a:pt x="68" y="195"/>
                  </a:cubicBezTo>
                  <a:cubicBezTo>
                    <a:pt x="38" y="183"/>
                    <a:pt x="18" y="154"/>
                    <a:pt x="18" y="120"/>
                  </a:cubicBezTo>
                  <a:cubicBezTo>
                    <a:pt x="18" y="77"/>
                    <a:pt x="51" y="42"/>
                    <a:pt x="94" y="39"/>
                  </a:cubicBezTo>
                  <a:cubicBezTo>
                    <a:pt x="94" y="120"/>
                    <a:pt x="94" y="120"/>
                    <a:pt x="94" y="120"/>
                  </a:cubicBezTo>
                  <a:cubicBezTo>
                    <a:pt x="70" y="120"/>
                    <a:pt x="70" y="120"/>
                    <a:pt x="70" y="120"/>
                  </a:cubicBezTo>
                  <a:cubicBezTo>
                    <a:pt x="70" y="127"/>
                    <a:pt x="70" y="127"/>
                    <a:pt x="70" y="127"/>
                  </a:cubicBezTo>
                  <a:cubicBezTo>
                    <a:pt x="76" y="127"/>
                    <a:pt x="76" y="127"/>
                    <a:pt x="76" y="127"/>
                  </a:cubicBezTo>
                  <a:cubicBezTo>
                    <a:pt x="75" y="128"/>
                    <a:pt x="75" y="130"/>
                    <a:pt x="75" y="131"/>
                  </a:cubicBezTo>
                  <a:cubicBezTo>
                    <a:pt x="75" y="150"/>
                    <a:pt x="75" y="150"/>
                    <a:pt x="75" y="150"/>
                  </a:cubicBezTo>
                  <a:cubicBezTo>
                    <a:pt x="75" y="156"/>
                    <a:pt x="80" y="161"/>
                    <a:pt x="86" y="161"/>
                  </a:cubicBezTo>
                  <a:cubicBezTo>
                    <a:pt x="92" y="161"/>
                    <a:pt x="97" y="156"/>
                    <a:pt x="97" y="150"/>
                  </a:cubicBezTo>
                  <a:cubicBezTo>
                    <a:pt x="97" y="131"/>
                    <a:pt x="97" y="131"/>
                    <a:pt x="97" y="131"/>
                  </a:cubicBezTo>
                  <a:cubicBezTo>
                    <a:pt x="97" y="130"/>
                    <a:pt x="96" y="128"/>
                    <a:pt x="96" y="127"/>
                  </a:cubicBezTo>
                  <a:cubicBezTo>
                    <a:pt x="104" y="127"/>
                    <a:pt x="104" y="127"/>
                    <a:pt x="104" y="127"/>
                  </a:cubicBezTo>
                  <a:cubicBezTo>
                    <a:pt x="103" y="128"/>
                    <a:pt x="103" y="130"/>
                    <a:pt x="103" y="131"/>
                  </a:cubicBezTo>
                  <a:cubicBezTo>
                    <a:pt x="103" y="163"/>
                    <a:pt x="103" y="163"/>
                    <a:pt x="103" y="163"/>
                  </a:cubicBezTo>
                  <a:cubicBezTo>
                    <a:pt x="103" y="169"/>
                    <a:pt x="108" y="174"/>
                    <a:pt x="114" y="174"/>
                  </a:cubicBezTo>
                  <a:cubicBezTo>
                    <a:pt x="120" y="174"/>
                    <a:pt x="125" y="169"/>
                    <a:pt x="125" y="163"/>
                  </a:cubicBezTo>
                  <a:cubicBezTo>
                    <a:pt x="125" y="131"/>
                    <a:pt x="125" y="131"/>
                    <a:pt x="125" y="131"/>
                  </a:cubicBezTo>
                  <a:cubicBezTo>
                    <a:pt x="125" y="130"/>
                    <a:pt x="125" y="128"/>
                    <a:pt x="124" y="127"/>
                  </a:cubicBezTo>
                  <a:cubicBezTo>
                    <a:pt x="132" y="127"/>
                    <a:pt x="132" y="127"/>
                    <a:pt x="132" y="127"/>
                  </a:cubicBezTo>
                  <a:cubicBezTo>
                    <a:pt x="131" y="128"/>
                    <a:pt x="131" y="130"/>
                    <a:pt x="131" y="131"/>
                  </a:cubicBezTo>
                  <a:cubicBezTo>
                    <a:pt x="131" y="150"/>
                    <a:pt x="131" y="150"/>
                    <a:pt x="131" y="150"/>
                  </a:cubicBezTo>
                  <a:cubicBezTo>
                    <a:pt x="131" y="156"/>
                    <a:pt x="136" y="161"/>
                    <a:pt x="142" y="161"/>
                  </a:cubicBezTo>
                  <a:cubicBezTo>
                    <a:pt x="148" y="161"/>
                    <a:pt x="153" y="156"/>
                    <a:pt x="153" y="150"/>
                  </a:cubicBezTo>
                  <a:cubicBezTo>
                    <a:pt x="153" y="131"/>
                    <a:pt x="153" y="131"/>
                    <a:pt x="153" y="131"/>
                  </a:cubicBezTo>
                  <a:cubicBezTo>
                    <a:pt x="153" y="130"/>
                    <a:pt x="153" y="128"/>
                    <a:pt x="152" y="127"/>
                  </a:cubicBezTo>
                  <a:cubicBezTo>
                    <a:pt x="158" y="127"/>
                    <a:pt x="158" y="127"/>
                    <a:pt x="158" y="127"/>
                  </a:cubicBezTo>
                  <a:cubicBezTo>
                    <a:pt x="158" y="120"/>
                    <a:pt x="158" y="120"/>
                    <a:pt x="158" y="120"/>
                  </a:cubicBezTo>
                  <a:cubicBezTo>
                    <a:pt x="134" y="120"/>
                    <a:pt x="134" y="120"/>
                    <a:pt x="134" y="120"/>
                  </a:cubicBezTo>
                  <a:cubicBezTo>
                    <a:pt x="134" y="18"/>
                    <a:pt x="134" y="18"/>
                    <a:pt x="134" y="18"/>
                  </a:cubicBezTo>
                  <a:cubicBezTo>
                    <a:pt x="142" y="18"/>
                    <a:pt x="142" y="18"/>
                    <a:pt x="142" y="18"/>
                  </a:cubicBezTo>
                  <a:cubicBezTo>
                    <a:pt x="142" y="0"/>
                    <a:pt x="142" y="0"/>
                    <a:pt x="142" y="0"/>
                  </a:cubicBezTo>
                  <a:cubicBezTo>
                    <a:pt x="86" y="0"/>
                    <a:pt x="86" y="0"/>
                    <a:pt x="86" y="0"/>
                  </a:cubicBezTo>
                  <a:cubicBezTo>
                    <a:pt x="86" y="18"/>
                    <a:pt x="86" y="18"/>
                    <a:pt x="86" y="18"/>
                  </a:cubicBezTo>
                  <a:cubicBezTo>
                    <a:pt x="94" y="18"/>
                    <a:pt x="94" y="18"/>
                    <a:pt x="94" y="18"/>
                  </a:cubicBezTo>
                  <a:cubicBezTo>
                    <a:pt x="94" y="20"/>
                    <a:pt x="94" y="20"/>
                    <a:pt x="94" y="20"/>
                  </a:cubicBezTo>
                  <a:cubicBezTo>
                    <a:pt x="41" y="24"/>
                    <a:pt x="0" y="67"/>
                    <a:pt x="0" y="120"/>
                  </a:cubicBezTo>
                  <a:cubicBezTo>
                    <a:pt x="0" y="162"/>
                    <a:pt x="26" y="198"/>
                    <a:pt x="63" y="213"/>
                  </a:cubicBezTo>
                  <a:cubicBezTo>
                    <a:pt x="63" y="233"/>
                    <a:pt x="63" y="233"/>
                    <a:pt x="63" y="233"/>
                  </a:cubicBezTo>
                  <a:cubicBezTo>
                    <a:pt x="165" y="233"/>
                    <a:pt x="165" y="233"/>
                    <a:pt x="165" y="233"/>
                  </a:cubicBezTo>
                  <a:cubicBezTo>
                    <a:pt x="165" y="195"/>
                    <a:pt x="165" y="195"/>
                    <a:pt x="165" y="195"/>
                  </a:cubicBezTo>
                  <a:lnTo>
                    <a:pt x="158" y="195"/>
                  </a:lnTo>
                  <a:close/>
                </a:path>
              </a:pathLst>
            </a:custGeom>
            <a:grpFill/>
            <a:ln>
              <a:noFill/>
            </a:ln>
          </p:spPr>
          <p:txBody>
            <a:bodyPr vert="horz" wrap="square" lIns="91440" tIns="45720" rIns="91440" bIns="45720" numCol="1" anchor="t" anchorCtr="0" compatLnSpc="1"/>
            <a:lstStyle/>
            <a:p>
              <a:endParaRPr lang="zh-CN" altLang="en-US"/>
            </a:p>
          </p:txBody>
        </p:sp>
        <p:sp>
          <p:nvSpPr>
            <p:cNvPr id="94" name="Freeform 14"/>
            <p:cNvSpPr>
              <a:spLocks noEditPoints="1"/>
            </p:cNvSpPr>
            <p:nvPr/>
          </p:nvSpPr>
          <p:spPr bwMode="auto">
            <a:xfrm>
              <a:off x="5761039" y="3413125"/>
              <a:ext cx="466725" cy="79375"/>
            </a:xfrm>
            <a:custGeom>
              <a:avLst/>
              <a:gdLst>
                <a:gd name="T0" fmla="*/ 0 w 294"/>
                <a:gd name="T1" fmla="*/ 0 h 50"/>
                <a:gd name="T2" fmla="*/ 0 w 294"/>
                <a:gd name="T3" fmla="*/ 50 h 50"/>
                <a:gd name="T4" fmla="*/ 294 w 294"/>
                <a:gd name="T5" fmla="*/ 50 h 50"/>
                <a:gd name="T6" fmla="*/ 294 w 294"/>
                <a:gd name="T7" fmla="*/ 0 h 50"/>
                <a:gd name="T8" fmla="*/ 0 w 294"/>
                <a:gd name="T9" fmla="*/ 0 h 50"/>
                <a:gd name="T10" fmla="*/ 282 w 294"/>
                <a:gd name="T11" fmla="*/ 38 h 50"/>
                <a:gd name="T12" fmla="*/ 10 w 294"/>
                <a:gd name="T13" fmla="*/ 38 h 50"/>
                <a:gd name="T14" fmla="*/ 10 w 294"/>
                <a:gd name="T15" fmla="*/ 12 h 50"/>
                <a:gd name="T16" fmla="*/ 282 w 294"/>
                <a:gd name="T17" fmla="*/ 12 h 50"/>
                <a:gd name="T18" fmla="*/ 282 w 294"/>
                <a:gd name="T19" fmla="*/ 3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4" h="50">
                  <a:moveTo>
                    <a:pt x="0" y="0"/>
                  </a:moveTo>
                  <a:lnTo>
                    <a:pt x="0" y="50"/>
                  </a:lnTo>
                  <a:lnTo>
                    <a:pt x="294" y="50"/>
                  </a:lnTo>
                  <a:lnTo>
                    <a:pt x="294" y="0"/>
                  </a:lnTo>
                  <a:lnTo>
                    <a:pt x="0" y="0"/>
                  </a:lnTo>
                  <a:close/>
                  <a:moveTo>
                    <a:pt x="282" y="38"/>
                  </a:moveTo>
                  <a:lnTo>
                    <a:pt x="10" y="38"/>
                  </a:lnTo>
                  <a:lnTo>
                    <a:pt x="10" y="12"/>
                  </a:lnTo>
                  <a:lnTo>
                    <a:pt x="282" y="12"/>
                  </a:lnTo>
                  <a:lnTo>
                    <a:pt x="282" y="38"/>
                  </a:lnTo>
                  <a:close/>
                </a:path>
              </a:pathLst>
            </a:custGeom>
            <a:grpFill/>
            <a:ln>
              <a:noFill/>
            </a:ln>
          </p:spPr>
          <p:txBody>
            <a:bodyPr vert="horz" wrap="square" lIns="91440" tIns="45720" rIns="91440" bIns="45720" numCol="1" anchor="t" anchorCtr="0" compatLnSpc="1"/>
            <a:lstStyle/>
            <a:p>
              <a:endParaRPr lang="zh-CN" altLang="en-US"/>
            </a:p>
          </p:txBody>
        </p:sp>
      </p:grpSp>
      <p:sp>
        <p:nvSpPr>
          <p:cNvPr id="95" name="Freeform 2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a:spLocks noEditPoints="1"/>
          </p:cNvSpPr>
          <p:nvPr/>
        </p:nvSpPr>
        <p:spPr bwMode="auto">
          <a:xfrm>
            <a:off x="4081880" y="3849741"/>
            <a:ext cx="338431" cy="38899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chemeClr val="bg1"/>
          </a:solidFill>
          <a:ln>
            <a:noFill/>
          </a:ln>
        </p:spPr>
        <p:txBody>
          <a:bodyPr vert="horz" wrap="square" lIns="91440" tIns="45720" rIns="91440" bIns="45720" numCol="1" anchor="t" anchorCtr="0" compatLnSpc="1"/>
          <a:lstStyle/>
          <a:p>
            <a:endParaRPr lang="zh-CN" altLang="en-US"/>
          </a:p>
        </p:txBody>
      </p:sp>
      <p:pic>
        <p:nvPicPr>
          <p:cNvPr id="96" name="图片 9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Tree>
    <p:extLst>
      <p:ext uri="{BB962C8B-B14F-4D97-AF65-F5344CB8AC3E}">
        <p14:creationId xmlns:p14="http://schemas.microsoft.com/office/powerpoint/2010/main" val="1124441138"/>
      </p:ext>
    </p:extLst>
  </p:cSld>
  <p:clrMapOvr>
    <a:masterClrMapping/>
  </p:clrMapOvr>
  <p:transition spd="slow">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 name="组合 1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GrpSpPr/>
          <p:nvPr/>
        </p:nvGrpSpPr>
        <p:grpSpPr>
          <a:xfrm>
            <a:off x="439910" y="1479954"/>
            <a:ext cx="2809330" cy="2809330"/>
            <a:chOff x="608429" y="1427424"/>
            <a:chExt cx="2301885" cy="2301885"/>
          </a:xfrm>
        </p:grpSpPr>
        <p:sp>
          <p:nvSpPr>
            <p:cNvPr id="18" name="Oval 4"/>
            <p:cNvSpPr/>
            <p:nvPr/>
          </p:nvSpPr>
          <p:spPr>
            <a:xfrm>
              <a:off x="608429" y="1427424"/>
              <a:ext cx="2301885" cy="2301885"/>
            </a:xfrm>
            <a:prstGeom prst="ellipse">
              <a:avLst/>
            </a:prstGeom>
            <a:solidFill>
              <a:schemeClr val="accent1"/>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5"/>
            <p:cNvSpPr/>
            <p:nvPr/>
          </p:nvSpPr>
          <p:spPr>
            <a:xfrm>
              <a:off x="857533" y="1676528"/>
              <a:ext cx="1803677" cy="1803677"/>
            </a:xfrm>
            <a:prstGeom prst="ellipse">
              <a:avLst/>
            </a:prstGeom>
            <a:solidFill>
              <a:schemeClr val="bg1">
                <a:lumMod val="95000"/>
              </a:schemeClr>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6"/>
            <p:cNvSpPr/>
            <p:nvPr/>
          </p:nvSpPr>
          <p:spPr>
            <a:xfrm>
              <a:off x="1070742" y="1889737"/>
              <a:ext cx="1377258" cy="1377258"/>
            </a:xfrm>
            <a:prstGeom prst="ellipse">
              <a:avLst/>
            </a:prstGeom>
            <a:solidFill>
              <a:schemeClr val="accent1"/>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7"/>
            <p:cNvSpPr/>
            <p:nvPr/>
          </p:nvSpPr>
          <p:spPr>
            <a:xfrm>
              <a:off x="1298337" y="2117332"/>
              <a:ext cx="922068" cy="922068"/>
            </a:xfrm>
            <a:prstGeom prst="ellipse">
              <a:avLst/>
            </a:prstGeom>
            <a:solidFill>
              <a:schemeClr val="bg1">
                <a:lumMod val="95000"/>
              </a:schemeClr>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8"/>
            <p:cNvSpPr/>
            <p:nvPr/>
          </p:nvSpPr>
          <p:spPr>
            <a:xfrm>
              <a:off x="1525493" y="2344488"/>
              <a:ext cx="467758" cy="467758"/>
            </a:xfrm>
            <a:prstGeom prst="ellipse">
              <a:avLst/>
            </a:prstGeom>
            <a:solidFill>
              <a:schemeClr val="accent1"/>
            </a:solidFill>
            <a:ln>
              <a:noFill/>
            </a:ln>
            <a:effectLst>
              <a:outerShdw blurRad="114300" dist="63500" dir="2700000" algn="tl"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3" name="Group 9"/>
            <p:cNvGrpSpPr/>
            <p:nvPr/>
          </p:nvGrpSpPr>
          <p:grpSpPr>
            <a:xfrm>
              <a:off x="1696047" y="1523792"/>
              <a:ext cx="1081283" cy="1143183"/>
              <a:chOff x="5954713" y="4703763"/>
              <a:chExt cx="887412" cy="938213"/>
            </a:xfrm>
          </p:grpSpPr>
          <p:sp>
            <p:nvSpPr>
              <p:cNvPr id="24" name="Freeform 187"/>
              <p:cNvSpPr/>
              <p:nvPr/>
            </p:nvSpPr>
            <p:spPr bwMode="auto">
              <a:xfrm>
                <a:off x="5954713" y="5513388"/>
                <a:ext cx="117475" cy="128588"/>
              </a:xfrm>
              <a:custGeom>
                <a:avLst/>
                <a:gdLst>
                  <a:gd name="T0" fmla="*/ 48 w 300"/>
                  <a:gd name="T1" fmla="*/ 289 h 322"/>
                  <a:gd name="T2" fmla="*/ 0 w 300"/>
                  <a:gd name="T3" fmla="*/ 322 h 322"/>
                  <a:gd name="T4" fmla="*/ 30 w 300"/>
                  <a:gd name="T5" fmla="*/ 270 h 322"/>
                  <a:gd name="T6" fmla="*/ 280 w 300"/>
                  <a:gd name="T7" fmla="*/ 0 h 322"/>
                  <a:gd name="T8" fmla="*/ 300 w 300"/>
                  <a:gd name="T9" fmla="*/ 18 h 322"/>
                  <a:gd name="T10" fmla="*/ 48 w 300"/>
                  <a:gd name="T11" fmla="*/ 289 h 322"/>
                </a:gdLst>
                <a:ahLst/>
                <a:cxnLst>
                  <a:cxn ang="0">
                    <a:pos x="T0" y="T1"/>
                  </a:cxn>
                  <a:cxn ang="0">
                    <a:pos x="T2" y="T3"/>
                  </a:cxn>
                  <a:cxn ang="0">
                    <a:pos x="T4" y="T5"/>
                  </a:cxn>
                  <a:cxn ang="0">
                    <a:pos x="T6" y="T7"/>
                  </a:cxn>
                  <a:cxn ang="0">
                    <a:pos x="T8" y="T9"/>
                  </a:cxn>
                  <a:cxn ang="0">
                    <a:pos x="T10" y="T11"/>
                  </a:cxn>
                </a:cxnLst>
                <a:rect l="0" t="0" r="r" b="b"/>
                <a:pathLst>
                  <a:path w="300" h="322">
                    <a:moveTo>
                      <a:pt x="48" y="289"/>
                    </a:moveTo>
                    <a:lnTo>
                      <a:pt x="0" y="322"/>
                    </a:lnTo>
                    <a:lnTo>
                      <a:pt x="30" y="270"/>
                    </a:lnTo>
                    <a:lnTo>
                      <a:pt x="280" y="0"/>
                    </a:lnTo>
                    <a:lnTo>
                      <a:pt x="300" y="18"/>
                    </a:lnTo>
                    <a:lnTo>
                      <a:pt x="48" y="289"/>
                    </a:lnTo>
                    <a:close/>
                  </a:path>
                </a:pathLst>
              </a:custGeom>
              <a:solidFill>
                <a:srgbClr val="D5A43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5" name="Freeform 188"/>
              <p:cNvSpPr/>
              <p:nvPr/>
            </p:nvSpPr>
            <p:spPr bwMode="auto">
              <a:xfrm>
                <a:off x="5954713" y="5557838"/>
                <a:ext cx="82550" cy="84138"/>
              </a:xfrm>
              <a:custGeom>
                <a:avLst/>
                <a:gdLst>
                  <a:gd name="T0" fmla="*/ 0 w 209"/>
                  <a:gd name="T1" fmla="*/ 209 h 209"/>
                  <a:gd name="T2" fmla="*/ 8 w 209"/>
                  <a:gd name="T3" fmla="*/ 194 h 209"/>
                  <a:gd name="T4" fmla="*/ 43 w 209"/>
                  <a:gd name="T5" fmla="*/ 171 h 209"/>
                  <a:gd name="T6" fmla="*/ 201 w 209"/>
                  <a:gd name="T7" fmla="*/ 0 h 209"/>
                  <a:gd name="T8" fmla="*/ 204 w 209"/>
                  <a:gd name="T9" fmla="*/ 3 h 209"/>
                  <a:gd name="T10" fmla="*/ 209 w 209"/>
                  <a:gd name="T11" fmla="*/ 4 h 209"/>
                  <a:gd name="T12" fmla="*/ 48 w 209"/>
                  <a:gd name="T13" fmla="*/ 176 h 209"/>
                  <a:gd name="T14" fmla="*/ 0 w 209"/>
                  <a:gd name="T15" fmla="*/ 209 h 2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9" h="209">
                    <a:moveTo>
                      <a:pt x="0" y="209"/>
                    </a:moveTo>
                    <a:lnTo>
                      <a:pt x="8" y="194"/>
                    </a:lnTo>
                    <a:lnTo>
                      <a:pt x="43" y="171"/>
                    </a:lnTo>
                    <a:lnTo>
                      <a:pt x="201" y="0"/>
                    </a:lnTo>
                    <a:lnTo>
                      <a:pt x="204" y="3"/>
                    </a:lnTo>
                    <a:lnTo>
                      <a:pt x="209" y="4"/>
                    </a:lnTo>
                    <a:lnTo>
                      <a:pt x="48" y="176"/>
                    </a:lnTo>
                    <a:lnTo>
                      <a:pt x="0" y="209"/>
                    </a:lnTo>
                    <a:close/>
                  </a:path>
                </a:pathLst>
              </a:custGeom>
              <a:solidFill>
                <a:srgbClr val="BE933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6" name="Freeform 189"/>
              <p:cNvSpPr/>
              <p:nvPr/>
            </p:nvSpPr>
            <p:spPr bwMode="auto">
              <a:xfrm>
                <a:off x="6037263" y="5554663"/>
                <a:ext cx="4763" cy="4763"/>
              </a:xfrm>
              <a:custGeom>
                <a:avLst/>
                <a:gdLst>
                  <a:gd name="T0" fmla="*/ 0 w 12"/>
                  <a:gd name="T1" fmla="*/ 13 h 13"/>
                  <a:gd name="T2" fmla="*/ 0 w 12"/>
                  <a:gd name="T3" fmla="*/ 13 h 13"/>
                  <a:gd name="T4" fmla="*/ 12 w 12"/>
                  <a:gd name="T5" fmla="*/ 0 h 13"/>
                  <a:gd name="T6" fmla="*/ 12 w 12"/>
                  <a:gd name="T7" fmla="*/ 0 h 13"/>
                  <a:gd name="T8" fmla="*/ 0 w 12"/>
                  <a:gd name="T9" fmla="*/ 13 h 13"/>
                </a:gdLst>
                <a:ahLst/>
                <a:cxnLst>
                  <a:cxn ang="0">
                    <a:pos x="T0" y="T1"/>
                  </a:cxn>
                  <a:cxn ang="0">
                    <a:pos x="T2" y="T3"/>
                  </a:cxn>
                  <a:cxn ang="0">
                    <a:pos x="T4" y="T5"/>
                  </a:cxn>
                  <a:cxn ang="0">
                    <a:pos x="T6" y="T7"/>
                  </a:cxn>
                  <a:cxn ang="0">
                    <a:pos x="T8" y="T9"/>
                  </a:cxn>
                </a:cxnLst>
                <a:rect l="0" t="0" r="r" b="b"/>
                <a:pathLst>
                  <a:path w="12" h="13">
                    <a:moveTo>
                      <a:pt x="0" y="13"/>
                    </a:moveTo>
                    <a:lnTo>
                      <a:pt x="0" y="13"/>
                    </a:lnTo>
                    <a:lnTo>
                      <a:pt x="12" y="0"/>
                    </a:lnTo>
                    <a:lnTo>
                      <a:pt x="12" y="0"/>
                    </a:lnTo>
                    <a:lnTo>
                      <a:pt x="0" y="13"/>
                    </a:lnTo>
                    <a:close/>
                  </a:path>
                </a:pathLst>
              </a:custGeom>
              <a:solidFill>
                <a:srgbClr val="CDCCC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7" name="Freeform 190"/>
              <p:cNvSpPr/>
              <p:nvPr/>
            </p:nvSpPr>
            <p:spPr bwMode="auto">
              <a:xfrm>
                <a:off x="6029325" y="5548313"/>
                <a:ext cx="9525" cy="9525"/>
              </a:xfrm>
              <a:custGeom>
                <a:avLst/>
                <a:gdLst>
                  <a:gd name="T0" fmla="*/ 11 w 24"/>
                  <a:gd name="T1" fmla="*/ 27 h 27"/>
                  <a:gd name="T2" fmla="*/ 2 w 24"/>
                  <a:gd name="T3" fmla="*/ 20 h 27"/>
                  <a:gd name="T4" fmla="*/ 0 w 24"/>
                  <a:gd name="T5" fmla="*/ 11 h 27"/>
                  <a:gd name="T6" fmla="*/ 11 w 24"/>
                  <a:gd name="T7" fmla="*/ 0 h 27"/>
                  <a:gd name="T8" fmla="*/ 15 w 24"/>
                  <a:gd name="T9" fmla="*/ 5 h 27"/>
                  <a:gd name="T10" fmla="*/ 20 w 24"/>
                  <a:gd name="T11" fmla="*/ 9 h 27"/>
                  <a:gd name="T12" fmla="*/ 22 w 24"/>
                  <a:gd name="T13" fmla="*/ 11 h 27"/>
                  <a:gd name="T14" fmla="*/ 24 w 24"/>
                  <a:gd name="T15" fmla="*/ 13 h 27"/>
                  <a:gd name="T16" fmla="*/ 11 w 24"/>
                  <a:gd name="T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7">
                    <a:moveTo>
                      <a:pt x="11" y="27"/>
                    </a:moveTo>
                    <a:lnTo>
                      <a:pt x="2" y="20"/>
                    </a:lnTo>
                    <a:lnTo>
                      <a:pt x="0" y="11"/>
                    </a:lnTo>
                    <a:lnTo>
                      <a:pt x="11" y="0"/>
                    </a:lnTo>
                    <a:lnTo>
                      <a:pt x="15" y="5"/>
                    </a:lnTo>
                    <a:lnTo>
                      <a:pt x="20" y="9"/>
                    </a:lnTo>
                    <a:lnTo>
                      <a:pt x="22" y="11"/>
                    </a:lnTo>
                    <a:lnTo>
                      <a:pt x="24" y="13"/>
                    </a:lnTo>
                    <a:lnTo>
                      <a:pt x="11" y="27"/>
                    </a:lnTo>
                    <a:close/>
                  </a:path>
                </a:pathLst>
              </a:custGeom>
              <a:solidFill>
                <a:srgbClr val="A8823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8" name="Freeform 191"/>
              <p:cNvSpPr/>
              <p:nvPr/>
            </p:nvSpPr>
            <p:spPr bwMode="auto">
              <a:xfrm>
                <a:off x="6034088" y="5553075"/>
                <a:ext cx="7938" cy="6350"/>
              </a:xfrm>
              <a:custGeom>
                <a:avLst/>
                <a:gdLst>
                  <a:gd name="T0" fmla="*/ 8 w 20"/>
                  <a:gd name="T1" fmla="*/ 18 h 18"/>
                  <a:gd name="T2" fmla="*/ 3 w 20"/>
                  <a:gd name="T3" fmla="*/ 17 h 18"/>
                  <a:gd name="T4" fmla="*/ 0 w 20"/>
                  <a:gd name="T5" fmla="*/ 14 h 18"/>
                  <a:gd name="T6" fmla="*/ 13 w 20"/>
                  <a:gd name="T7" fmla="*/ 0 h 18"/>
                  <a:gd name="T8" fmla="*/ 17 w 20"/>
                  <a:gd name="T9" fmla="*/ 2 h 18"/>
                  <a:gd name="T10" fmla="*/ 20 w 20"/>
                  <a:gd name="T11" fmla="*/ 5 h 18"/>
                  <a:gd name="T12" fmla="*/ 8 w 2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20" h="18">
                    <a:moveTo>
                      <a:pt x="8" y="18"/>
                    </a:moveTo>
                    <a:lnTo>
                      <a:pt x="3" y="17"/>
                    </a:lnTo>
                    <a:lnTo>
                      <a:pt x="0" y="14"/>
                    </a:lnTo>
                    <a:lnTo>
                      <a:pt x="13" y="0"/>
                    </a:lnTo>
                    <a:lnTo>
                      <a:pt x="17" y="2"/>
                    </a:lnTo>
                    <a:lnTo>
                      <a:pt x="20" y="5"/>
                    </a:lnTo>
                    <a:lnTo>
                      <a:pt x="8" y="18"/>
                    </a:lnTo>
                    <a:close/>
                  </a:path>
                </a:pathLst>
              </a:custGeom>
              <a:solidFill>
                <a:srgbClr val="95743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29" name="Freeform 192"/>
              <p:cNvSpPr/>
              <p:nvPr/>
            </p:nvSpPr>
            <p:spPr bwMode="auto">
              <a:xfrm>
                <a:off x="6486525" y="4799013"/>
                <a:ext cx="355600" cy="274638"/>
              </a:xfrm>
              <a:custGeom>
                <a:avLst/>
                <a:gdLst>
                  <a:gd name="T0" fmla="*/ 591 w 893"/>
                  <a:gd name="T1" fmla="*/ 59 h 692"/>
                  <a:gd name="T2" fmla="*/ 616 w 893"/>
                  <a:gd name="T3" fmla="*/ 38 h 692"/>
                  <a:gd name="T4" fmla="*/ 665 w 893"/>
                  <a:gd name="T5" fmla="*/ 11 h 692"/>
                  <a:gd name="T6" fmla="*/ 713 w 893"/>
                  <a:gd name="T7" fmla="*/ 0 h 692"/>
                  <a:gd name="T8" fmla="*/ 757 w 893"/>
                  <a:gd name="T9" fmla="*/ 4 h 692"/>
                  <a:gd name="T10" fmla="*/ 796 w 893"/>
                  <a:gd name="T11" fmla="*/ 18 h 692"/>
                  <a:gd name="T12" fmla="*/ 831 w 893"/>
                  <a:gd name="T13" fmla="*/ 40 h 692"/>
                  <a:gd name="T14" fmla="*/ 858 w 893"/>
                  <a:gd name="T15" fmla="*/ 68 h 692"/>
                  <a:gd name="T16" fmla="*/ 878 w 893"/>
                  <a:gd name="T17" fmla="*/ 98 h 692"/>
                  <a:gd name="T18" fmla="*/ 884 w 893"/>
                  <a:gd name="T19" fmla="*/ 113 h 692"/>
                  <a:gd name="T20" fmla="*/ 893 w 893"/>
                  <a:gd name="T21" fmla="*/ 143 h 692"/>
                  <a:gd name="T22" fmla="*/ 893 w 893"/>
                  <a:gd name="T23" fmla="*/ 202 h 692"/>
                  <a:gd name="T24" fmla="*/ 876 w 893"/>
                  <a:gd name="T25" fmla="*/ 258 h 692"/>
                  <a:gd name="T26" fmla="*/ 852 w 893"/>
                  <a:gd name="T27" fmla="*/ 310 h 692"/>
                  <a:gd name="T28" fmla="*/ 839 w 893"/>
                  <a:gd name="T29" fmla="*/ 333 h 692"/>
                  <a:gd name="T30" fmla="*/ 819 w 893"/>
                  <a:gd name="T31" fmla="*/ 361 h 692"/>
                  <a:gd name="T32" fmla="*/ 774 w 893"/>
                  <a:gd name="T33" fmla="*/ 409 h 692"/>
                  <a:gd name="T34" fmla="*/ 692 w 893"/>
                  <a:gd name="T35" fmla="*/ 466 h 692"/>
                  <a:gd name="T36" fmla="*/ 635 w 893"/>
                  <a:gd name="T37" fmla="*/ 493 h 692"/>
                  <a:gd name="T38" fmla="*/ 579 w 893"/>
                  <a:gd name="T39" fmla="*/ 517 h 692"/>
                  <a:gd name="T40" fmla="*/ 420 w 893"/>
                  <a:gd name="T41" fmla="*/ 573 h 692"/>
                  <a:gd name="T42" fmla="*/ 143 w 893"/>
                  <a:gd name="T43" fmla="*/ 655 h 692"/>
                  <a:gd name="T44" fmla="*/ 0 w 893"/>
                  <a:gd name="T45" fmla="*/ 692 h 692"/>
                  <a:gd name="T46" fmla="*/ 591 w 893"/>
                  <a:gd name="T47" fmla="*/ 59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93" h="692">
                    <a:moveTo>
                      <a:pt x="591" y="59"/>
                    </a:moveTo>
                    <a:lnTo>
                      <a:pt x="616" y="38"/>
                    </a:lnTo>
                    <a:lnTo>
                      <a:pt x="665" y="11"/>
                    </a:lnTo>
                    <a:lnTo>
                      <a:pt x="713" y="0"/>
                    </a:lnTo>
                    <a:lnTo>
                      <a:pt x="757" y="4"/>
                    </a:lnTo>
                    <a:lnTo>
                      <a:pt x="796" y="18"/>
                    </a:lnTo>
                    <a:lnTo>
                      <a:pt x="831" y="40"/>
                    </a:lnTo>
                    <a:lnTo>
                      <a:pt x="858" y="68"/>
                    </a:lnTo>
                    <a:lnTo>
                      <a:pt x="878" y="98"/>
                    </a:lnTo>
                    <a:lnTo>
                      <a:pt x="884" y="113"/>
                    </a:lnTo>
                    <a:lnTo>
                      <a:pt x="893" y="143"/>
                    </a:lnTo>
                    <a:lnTo>
                      <a:pt x="893" y="202"/>
                    </a:lnTo>
                    <a:lnTo>
                      <a:pt x="876" y="258"/>
                    </a:lnTo>
                    <a:lnTo>
                      <a:pt x="852" y="310"/>
                    </a:lnTo>
                    <a:lnTo>
                      <a:pt x="839" y="333"/>
                    </a:lnTo>
                    <a:lnTo>
                      <a:pt x="819" y="361"/>
                    </a:lnTo>
                    <a:lnTo>
                      <a:pt x="774" y="409"/>
                    </a:lnTo>
                    <a:lnTo>
                      <a:pt x="692" y="466"/>
                    </a:lnTo>
                    <a:lnTo>
                      <a:pt x="635" y="493"/>
                    </a:lnTo>
                    <a:lnTo>
                      <a:pt x="579" y="517"/>
                    </a:lnTo>
                    <a:lnTo>
                      <a:pt x="420" y="573"/>
                    </a:lnTo>
                    <a:lnTo>
                      <a:pt x="143" y="655"/>
                    </a:lnTo>
                    <a:lnTo>
                      <a:pt x="0" y="692"/>
                    </a:lnTo>
                    <a:lnTo>
                      <a:pt x="591" y="59"/>
                    </a:lnTo>
                    <a:close/>
                  </a:path>
                </a:pathLst>
              </a:custGeom>
              <a:solidFill>
                <a:srgbClr val="283F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0" name="Freeform 193"/>
              <p:cNvSpPr/>
              <p:nvPr/>
            </p:nvSpPr>
            <p:spPr bwMode="auto">
              <a:xfrm>
                <a:off x="6486525" y="4789488"/>
                <a:ext cx="320675" cy="284163"/>
              </a:xfrm>
              <a:custGeom>
                <a:avLst/>
                <a:gdLst>
                  <a:gd name="T0" fmla="*/ 591 w 809"/>
                  <a:gd name="T1" fmla="*/ 79 h 712"/>
                  <a:gd name="T2" fmla="*/ 614 w 809"/>
                  <a:gd name="T3" fmla="*/ 57 h 712"/>
                  <a:gd name="T4" fmla="*/ 658 w 809"/>
                  <a:gd name="T5" fmla="*/ 24 h 712"/>
                  <a:gd name="T6" fmla="*/ 697 w 809"/>
                  <a:gd name="T7" fmla="*/ 6 h 712"/>
                  <a:gd name="T8" fmla="*/ 731 w 809"/>
                  <a:gd name="T9" fmla="*/ 0 h 712"/>
                  <a:gd name="T10" fmla="*/ 760 w 809"/>
                  <a:gd name="T11" fmla="*/ 3 h 712"/>
                  <a:gd name="T12" fmla="*/ 782 w 809"/>
                  <a:gd name="T13" fmla="*/ 14 h 712"/>
                  <a:gd name="T14" fmla="*/ 797 w 809"/>
                  <a:gd name="T15" fmla="*/ 31 h 712"/>
                  <a:gd name="T16" fmla="*/ 806 w 809"/>
                  <a:gd name="T17" fmla="*/ 50 h 712"/>
                  <a:gd name="T18" fmla="*/ 808 w 809"/>
                  <a:gd name="T19" fmla="*/ 62 h 712"/>
                  <a:gd name="T20" fmla="*/ 809 w 809"/>
                  <a:gd name="T21" fmla="*/ 84 h 712"/>
                  <a:gd name="T22" fmla="*/ 796 w 809"/>
                  <a:gd name="T23" fmla="*/ 132 h 712"/>
                  <a:gd name="T24" fmla="*/ 758 w 809"/>
                  <a:gd name="T25" fmla="*/ 206 h 712"/>
                  <a:gd name="T26" fmla="*/ 727 w 809"/>
                  <a:gd name="T27" fmla="*/ 250 h 712"/>
                  <a:gd name="T28" fmla="*/ 706 w 809"/>
                  <a:gd name="T29" fmla="*/ 276 h 712"/>
                  <a:gd name="T30" fmla="*/ 661 w 809"/>
                  <a:gd name="T31" fmla="*/ 324 h 712"/>
                  <a:gd name="T32" fmla="*/ 586 w 809"/>
                  <a:gd name="T33" fmla="*/ 386 h 712"/>
                  <a:gd name="T34" fmla="*/ 535 w 809"/>
                  <a:gd name="T35" fmla="*/ 421 h 712"/>
                  <a:gd name="T36" fmla="*/ 487 w 809"/>
                  <a:gd name="T37" fmla="*/ 452 h 712"/>
                  <a:gd name="T38" fmla="*/ 353 w 809"/>
                  <a:gd name="T39" fmla="*/ 530 h 712"/>
                  <a:gd name="T40" fmla="*/ 119 w 809"/>
                  <a:gd name="T41" fmla="*/ 653 h 712"/>
                  <a:gd name="T42" fmla="*/ 0 w 809"/>
                  <a:gd name="T43" fmla="*/ 712 h 712"/>
                  <a:gd name="T44" fmla="*/ 591 w 809"/>
                  <a:gd name="T45" fmla="*/ 79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9" h="712">
                    <a:moveTo>
                      <a:pt x="591" y="79"/>
                    </a:moveTo>
                    <a:lnTo>
                      <a:pt x="614" y="57"/>
                    </a:lnTo>
                    <a:lnTo>
                      <a:pt x="658" y="24"/>
                    </a:lnTo>
                    <a:lnTo>
                      <a:pt x="697" y="6"/>
                    </a:lnTo>
                    <a:lnTo>
                      <a:pt x="731" y="0"/>
                    </a:lnTo>
                    <a:lnTo>
                      <a:pt x="760" y="3"/>
                    </a:lnTo>
                    <a:lnTo>
                      <a:pt x="782" y="14"/>
                    </a:lnTo>
                    <a:lnTo>
                      <a:pt x="797" y="31"/>
                    </a:lnTo>
                    <a:lnTo>
                      <a:pt x="806" y="50"/>
                    </a:lnTo>
                    <a:lnTo>
                      <a:pt x="808" y="62"/>
                    </a:lnTo>
                    <a:lnTo>
                      <a:pt x="809" y="84"/>
                    </a:lnTo>
                    <a:lnTo>
                      <a:pt x="796" y="132"/>
                    </a:lnTo>
                    <a:lnTo>
                      <a:pt x="758" y="206"/>
                    </a:lnTo>
                    <a:lnTo>
                      <a:pt x="727" y="250"/>
                    </a:lnTo>
                    <a:lnTo>
                      <a:pt x="706" y="276"/>
                    </a:lnTo>
                    <a:lnTo>
                      <a:pt x="661" y="324"/>
                    </a:lnTo>
                    <a:lnTo>
                      <a:pt x="586" y="386"/>
                    </a:lnTo>
                    <a:lnTo>
                      <a:pt x="535" y="421"/>
                    </a:lnTo>
                    <a:lnTo>
                      <a:pt x="487" y="452"/>
                    </a:lnTo>
                    <a:lnTo>
                      <a:pt x="353" y="530"/>
                    </a:lnTo>
                    <a:lnTo>
                      <a:pt x="119" y="653"/>
                    </a:lnTo>
                    <a:lnTo>
                      <a:pt x="0" y="712"/>
                    </a:lnTo>
                    <a:lnTo>
                      <a:pt x="591" y="79"/>
                    </a:lnTo>
                    <a:close/>
                  </a:path>
                </a:pathLst>
              </a:custGeom>
              <a:solidFill>
                <a:srgbClr val="24306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1" name="Freeform 194"/>
              <p:cNvSpPr/>
              <p:nvPr/>
            </p:nvSpPr>
            <p:spPr bwMode="auto">
              <a:xfrm>
                <a:off x="6486525" y="4797425"/>
                <a:ext cx="320675" cy="276225"/>
              </a:xfrm>
              <a:custGeom>
                <a:avLst/>
                <a:gdLst>
                  <a:gd name="T0" fmla="*/ 727 w 809"/>
                  <a:gd name="T1" fmla="*/ 234 h 696"/>
                  <a:gd name="T2" fmla="*/ 758 w 809"/>
                  <a:gd name="T3" fmla="*/ 190 h 696"/>
                  <a:gd name="T4" fmla="*/ 796 w 809"/>
                  <a:gd name="T5" fmla="*/ 116 h 696"/>
                  <a:gd name="T6" fmla="*/ 809 w 809"/>
                  <a:gd name="T7" fmla="*/ 68 h 696"/>
                  <a:gd name="T8" fmla="*/ 808 w 809"/>
                  <a:gd name="T9" fmla="*/ 46 h 696"/>
                  <a:gd name="T10" fmla="*/ 805 w 809"/>
                  <a:gd name="T11" fmla="*/ 33 h 696"/>
                  <a:gd name="T12" fmla="*/ 793 w 809"/>
                  <a:gd name="T13" fmla="*/ 9 h 696"/>
                  <a:gd name="T14" fmla="*/ 783 w 809"/>
                  <a:gd name="T15" fmla="*/ 0 h 696"/>
                  <a:gd name="T16" fmla="*/ 791 w 809"/>
                  <a:gd name="T17" fmla="*/ 9 h 696"/>
                  <a:gd name="T18" fmla="*/ 800 w 809"/>
                  <a:gd name="T19" fmla="*/ 29 h 696"/>
                  <a:gd name="T20" fmla="*/ 801 w 809"/>
                  <a:gd name="T21" fmla="*/ 39 h 696"/>
                  <a:gd name="T22" fmla="*/ 802 w 809"/>
                  <a:gd name="T23" fmla="*/ 61 h 696"/>
                  <a:gd name="T24" fmla="*/ 789 w 809"/>
                  <a:gd name="T25" fmla="*/ 109 h 696"/>
                  <a:gd name="T26" fmla="*/ 752 w 809"/>
                  <a:gd name="T27" fmla="*/ 183 h 696"/>
                  <a:gd name="T28" fmla="*/ 719 w 809"/>
                  <a:gd name="T29" fmla="*/ 227 h 696"/>
                  <a:gd name="T30" fmla="*/ 700 w 809"/>
                  <a:gd name="T31" fmla="*/ 253 h 696"/>
                  <a:gd name="T32" fmla="*/ 655 w 809"/>
                  <a:gd name="T33" fmla="*/ 301 h 696"/>
                  <a:gd name="T34" fmla="*/ 579 w 809"/>
                  <a:gd name="T35" fmla="*/ 363 h 696"/>
                  <a:gd name="T36" fmla="*/ 529 w 809"/>
                  <a:gd name="T37" fmla="*/ 398 h 696"/>
                  <a:gd name="T38" fmla="*/ 429 w 809"/>
                  <a:gd name="T39" fmla="*/ 461 h 696"/>
                  <a:gd name="T40" fmla="*/ 139 w 809"/>
                  <a:gd name="T41" fmla="*/ 617 h 696"/>
                  <a:gd name="T42" fmla="*/ 17 w 809"/>
                  <a:gd name="T43" fmla="*/ 678 h 696"/>
                  <a:gd name="T44" fmla="*/ 0 w 809"/>
                  <a:gd name="T45" fmla="*/ 696 h 696"/>
                  <a:gd name="T46" fmla="*/ 119 w 809"/>
                  <a:gd name="T47" fmla="*/ 637 h 696"/>
                  <a:gd name="T48" fmla="*/ 351 w 809"/>
                  <a:gd name="T49" fmla="*/ 514 h 696"/>
                  <a:gd name="T50" fmla="*/ 487 w 809"/>
                  <a:gd name="T51" fmla="*/ 436 h 696"/>
                  <a:gd name="T52" fmla="*/ 535 w 809"/>
                  <a:gd name="T53" fmla="*/ 405 h 696"/>
                  <a:gd name="T54" fmla="*/ 586 w 809"/>
                  <a:gd name="T55" fmla="*/ 370 h 696"/>
                  <a:gd name="T56" fmla="*/ 661 w 809"/>
                  <a:gd name="T57" fmla="*/ 308 h 696"/>
                  <a:gd name="T58" fmla="*/ 706 w 809"/>
                  <a:gd name="T59" fmla="*/ 260 h 696"/>
                  <a:gd name="T60" fmla="*/ 727 w 809"/>
                  <a:gd name="T61" fmla="*/ 234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809" h="696">
                    <a:moveTo>
                      <a:pt x="727" y="234"/>
                    </a:moveTo>
                    <a:lnTo>
                      <a:pt x="758" y="190"/>
                    </a:lnTo>
                    <a:lnTo>
                      <a:pt x="796" y="116"/>
                    </a:lnTo>
                    <a:lnTo>
                      <a:pt x="809" y="68"/>
                    </a:lnTo>
                    <a:lnTo>
                      <a:pt x="808" y="46"/>
                    </a:lnTo>
                    <a:lnTo>
                      <a:pt x="805" y="33"/>
                    </a:lnTo>
                    <a:lnTo>
                      <a:pt x="793" y="9"/>
                    </a:lnTo>
                    <a:lnTo>
                      <a:pt x="783" y="0"/>
                    </a:lnTo>
                    <a:lnTo>
                      <a:pt x="791" y="9"/>
                    </a:lnTo>
                    <a:lnTo>
                      <a:pt x="800" y="29"/>
                    </a:lnTo>
                    <a:lnTo>
                      <a:pt x="801" y="39"/>
                    </a:lnTo>
                    <a:lnTo>
                      <a:pt x="802" y="61"/>
                    </a:lnTo>
                    <a:lnTo>
                      <a:pt x="789" y="109"/>
                    </a:lnTo>
                    <a:lnTo>
                      <a:pt x="752" y="183"/>
                    </a:lnTo>
                    <a:lnTo>
                      <a:pt x="719" y="227"/>
                    </a:lnTo>
                    <a:lnTo>
                      <a:pt x="700" y="253"/>
                    </a:lnTo>
                    <a:lnTo>
                      <a:pt x="655" y="301"/>
                    </a:lnTo>
                    <a:lnTo>
                      <a:pt x="579" y="363"/>
                    </a:lnTo>
                    <a:lnTo>
                      <a:pt x="529" y="398"/>
                    </a:lnTo>
                    <a:lnTo>
                      <a:pt x="429" y="461"/>
                    </a:lnTo>
                    <a:lnTo>
                      <a:pt x="139" y="617"/>
                    </a:lnTo>
                    <a:lnTo>
                      <a:pt x="17" y="678"/>
                    </a:lnTo>
                    <a:lnTo>
                      <a:pt x="0" y="696"/>
                    </a:lnTo>
                    <a:lnTo>
                      <a:pt x="119" y="637"/>
                    </a:lnTo>
                    <a:lnTo>
                      <a:pt x="351" y="514"/>
                    </a:lnTo>
                    <a:lnTo>
                      <a:pt x="487" y="436"/>
                    </a:lnTo>
                    <a:lnTo>
                      <a:pt x="535" y="405"/>
                    </a:lnTo>
                    <a:lnTo>
                      <a:pt x="586" y="370"/>
                    </a:lnTo>
                    <a:lnTo>
                      <a:pt x="661" y="308"/>
                    </a:lnTo>
                    <a:lnTo>
                      <a:pt x="706" y="260"/>
                    </a:lnTo>
                    <a:lnTo>
                      <a:pt x="727" y="234"/>
                    </a:lnTo>
                    <a:close/>
                  </a:path>
                </a:pathLst>
              </a:custGeom>
              <a:solidFill>
                <a:srgbClr val="304BA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2" name="Freeform 195"/>
              <p:cNvSpPr/>
              <p:nvPr/>
            </p:nvSpPr>
            <p:spPr bwMode="auto">
              <a:xfrm>
                <a:off x="6486525" y="4727575"/>
                <a:ext cx="269875" cy="346075"/>
              </a:xfrm>
              <a:custGeom>
                <a:avLst/>
                <a:gdLst>
                  <a:gd name="T0" fmla="*/ 608 w 681"/>
                  <a:gd name="T1" fmla="*/ 219 h 872"/>
                  <a:gd name="T2" fmla="*/ 630 w 681"/>
                  <a:gd name="T3" fmla="*/ 193 h 872"/>
                  <a:gd name="T4" fmla="*/ 660 w 681"/>
                  <a:gd name="T5" fmla="*/ 145 h 872"/>
                  <a:gd name="T6" fmla="*/ 675 w 681"/>
                  <a:gd name="T7" fmla="*/ 105 h 872"/>
                  <a:gd name="T8" fmla="*/ 681 w 681"/>
                  <a:gd name="T9" fmla="*/ 71 h 872"/>
                  <a:gd name="T10" fmla="*/ 675 w 681"/>
                  <a:gd name="T11" fmla="*/ 43 h 872"/>
                  <a:gd name="T12" fmla="*/ 664 w 681"/>
                  <a:gd name="T13" fmla="*/ 22 h 872"/>
                  <a:gd name="T14" fmla="*/ 647 w 681"/>
                  <a:gd name="T15" fmla="*/ 8 h 872"/>
                  <a:gd name="T16" fmla="*/ 626 w 681"/>
                  <a:gd name="T17" fmla="*/ 1 h 872"/>
                  <a:gd name="T18" fmla="*/ 616 w 681"/>
                  <a:gd name="T19" fmla="*/ 0 h 872"/>
                  <a:gd name="T20" fmla="*/ 594 w 681"/>
                  <a:gd name="T21" fmla="*/ 1 h 872"/>
                  <a:gd name="T22" fmla="*/ 546 w 681"/>
                  <a:gd name="T23" fmla="*/ 20 h 872"/>
                  <a:gd name="T24" fmla="*/ 473 w 681"/>
                  <a:gd name="T25" fmla="*/ 65 h 872"/>
                  <a:gd name="T26" fmla="*/ 432 w 681"/>
                  <a:gd name="T27" fmla="*/ 100 h 872"/>
                  <a:gd name="T28" fmla="*/ 406 w 681"/>
                  <a:gd name="T29" fmla="*/ 123 h 872"/>
                  <a:gd name="T30" fmla="*/ 360 w 681"/>
                  <a:gd name="T31" fmla="*/ 173 h 872"/>
                  <a:gd name="T32" fmla="*/ 301 w 681"/>
                  <a:gd name="T33" fmla="*/ 254 h 872"/>
                  <a:gd name="T34" fmla="*/ 268 w 681"/>
                  <a:gd name="T35" fmla="*/ 307 h 872"/>
                  <a:gd name="T36" fmla="*/ 240 w 681"/>
                  <a:gd name="T37" fmla="*/ 359 h 872"/>
                  <a:gd name="T38" fmla="*/ 169 w 681"/>
                  <a:gd name="T39" fmla="*/ 503 h 872"/>
                  <a:gd name="T40" fmla="*/ 54 w 681"/>
                  <a:gd name="T41" fmla="*/ 748 h 872"/>
                  <a:gd name="T42" fmla="*/ 0 w 681"/>
                  <a:gd name="T43" fmla="*/ 872 h 872"/>
                  <a:gd name="T44" fmla="*/ 608 w 681"/>
                  <a:gd name="T45" fmla="*/ 219 h 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81" h="872">
                    <a:moveTo>
                      <a:pt x="608" y="219"/>
                    </a:moveTo>
                    <a:lnTo>
                      <a:pt x="630" y="193"/>
                    </a:lnTo>
                    <a:lnTo>
                      <a:pt x="660" y="145"/>
                    </a:lnTo>
                    <a:lnTo>
                      <a:pt x="675" y="105"/>
                    </a:lnTo>
                    <a:lnTo>
                      <a:pt x="681" y="71"/>
                    </a:lnTo>
                    <a:lnTo>
                      <a:pt x="675" y="43"/>
                    </a:lnTo>
                    <a:lnTo>
                      <a:pt x="664" y="22"/>
                    </a:lnTo>
                    <a:lnTo>
                      <a:pt x="647" y="8"/>
                    </a:lnTo>
                    <a:lnTo>
                      <a:pt x="626" y="1"/>
                    </a:lnTo>
                    <a:lnTo>
                      <a:pt x="616" y="0"/>
                    </a:lnTo>
                    <a:lnTo>
                      <a:pt x="594" y="1"/>
                    </a:lnTo>
                    <a:lnTo>
                      <a:pt x="546" y="20"/>
                    </a:lnTo>
                    <a:lnTo>
                      <a:pt x="473" y="65"/>
                    </a:lnTo>
                    <a:lnTo>
                      <a:pt x="432" y="100"/>
                    </a:lnTo>
                    <a:lnTo>
                      <a:pt x="406" y="123"/>
                    </a:lnTo>
                    <a:lnTo>
                      <a:pt x="360" y="173"/>
                    </a:lnTo>
                    <a:lnTo>
                      <a:pt x="301" y="254"/>
                    </a:lnTo>
                    <a:lnTo>
                      <a:pt x="268" y="307"/>
                    </a:lnTo>
                    <a:lnTo>
                      <a:pt x="240" y="359"/>
                    </a:lnTo>
                    <a:lnTo>
                      <a:pt x="169" y="503"/>
                    </a:lnTo>
                    <a:lnTo>
                      <a:pt x="54" y="748"/>
                    </a:lnTo>
                    <a:lnTo>
                      <a:pt x="0" y="872"/>
                    </a:lnTo>
                    <a:lnTo>
                      <a:pt x="608" y="219"/>
                    </a:lnTo>
                    <a:close/>
                  </a:path>
                </a:pathLst>
              </a:custGeom>
              <a:solidFill>
                <a:srgbClr val="455FB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3" name="Freeform 196"/>
              <p:cNvSpPr/>
              <p:nvPr/>
            </p:nvSpPr>
            <p:spPr bwMode="auto">
              <a:xfrm>
                <a:off x="6486525" y="4703763"/>
                <a:ext cx="254000" cy="369888"/>
              </a:xfrm>
              <a:custGeom>
                <a:avLst/>
                <a:gdLst>
                  <a:gd name="T0" fmla="*/ 591 w 639"/>
                  <a:gd name="T1" fmla="*/ 296 h 929"/>
                  <a:gd name="T2" fmla="*/ 609 w 639"/>
                  <a:gd name="T3" fmla="*/ 268 h 929"/>
                  <a:gd name="T4" fmla="*/ 633 w 639"/>
                  <a:gd name="T5" fmla="*/ 218 h 929"/>
                  <a:gd name="T6" fmla="*/ 639 w 639"/>
                  <a:gd name="T7" fmla="*/ 170 h 929"/>
                  <a:gd name="T8" fmla="*/ 633 w 639"/>
                  <a:gd name="T9" fmla="*/ 126 h 929"/>
                  <a:gd name="T10" fmla="*/ 616 w 639"/>
                  <a:gd name="T11" fmla="*/ 87 h 929"/>
                  <a:gd name="T12" fmla="*/ 591 w 639"/>
                  <a:gd name="T13" fmla="*/ 55 h 929"/>
                  <a:gd name="T14" fmla="*/ 563 w 639"/>
                  <a:gd name="T15" fmla="*/ 30 h 929"/>
                  <a:gd name="T16" fmla="*/ 531 w 639"/>
                  <a:gd name="T17" fmla="*/ 12 h 929"/>
                  <a:gd name="T18" fmla="*/ 516 w 639"/>
                  <a:gd name="T19" fmla="*/ 7 h 929"/>
                  <a:gd name="T20" fmla="*/ 485 w 639"/>
                  <a:gd name="T21" fmla="*/ 0 h 929"/>
                  <a:gd name="T22" fmla="*/ 426 w 639"/>
                  <a:gd name="T23" fmla="*/ 4 h 929"/>
                  <a:gd name="T24" fmla="*/ 371 w 639"/>
                  <a:gd name="T25" fmla="*/ 25 h 929"/>
                  <a:gd name="T26" fmla="*/ 320 w 639"/>
                  <a:gd name="T27" fmla="*/ 53 h 929"/>
                  <a:gd name="T28" fmla="*/ 298 w 639"/>
                  <a:gd name="T29" fmla="*/ 69 h 929"/>
                  <a:gd name="T30" fmla="*/ 272 w 639"/>
                  <a:gd name="T31" fmla="*/ 88 h 929"/>
                  <a:gd name="T32" fmla="*/ 228 w 639"/>
                  <a:gd name="T33" fmla="*/ 137 h 929"/>
                  <a:gd name="T34" fmla="*/ 178 w 639"/>
                  <a:gd name="T35" fmla="*/ 223 h 929"/>
                  <a:gd name="T36" fmla="*/ 154 w 639"/>
                  <a:gd name="T37" fmla="*/ 281 h 929"/>
                  <a:gd name="T38" fmla="*/ 134 w 639"/>
                  <a:gd name="T39" fmla="*/ 340 h 929"/>
                  <a:gd name="T40" fmla="*/ 89 w 639"/>
                  <a:gd name="T41" fmla="*/ 502 h 929"/>
                  <a:gd name="T42" fmla="*/ 27 w 639"/>
                  <a:gd name="T43" fmla="*/ 784 h 929"/>
                  <a:gd name="T44" fmla="*/ 0 w 639"/>
                  <a:gd name="T45" fmla="*/ 929 h 929"/>
                  <a:gd name="T46" fmla="*/ 591 w 639"/>
                  <a:gd name="T47" fmla="*/ 296 h 9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39" h="929">
                    <a:moveTo>
                      <a:pt x="591" y="296"/>
                    </a:moveTo>
                    <a:lnTo>
                      <a:pt x="609" y="268"/>
                    </a:lnTo>
                    <a:lnTo>
                      <a:pt x="633" y="218"/>
                    </a:lnTo>
                    <a:lnTo>
                      <a:pt x="639" y="170"/>
                    </a:lnTo>
                    <a:lnTo>
                      <a:pt x="633" y="126"/>
                    </a:lnTo>
                    <a:lnTo>
                      <a:pt x="616" y="87"/>
                    </a:lnTo>
                    <a:lnTo>
                      <a:pt x="591" y="55"/>
                    </a:lnTo>
                    <a:lnTo>
                      <a:pt x="563" y="30"/>
                    </a:lnTo>
                    <a:lnTo>
                      <a:pt x="531" y="12"/>
                    </a:lnTo>
                    <a:lnTo>
                      <a:pt x="516" y="7"/>
                    </a:lnTo>
                    <a:lnTo>
                      <a:pt x="485" y="0"/>
                    </a:lnTo>
                    <a:lnTo>
                      <a:pt x="426" y="4"/>
                    </a:lnTo>
                    <a:lnTo>
                      <a:pt x="371" y="25"/>
                    </a:lnTo>
                    <a:lnTo>
                      <a:pt x="320" y="53"/>
                    </a:lnTo>
                    <a:lnTo>
                      <a:pt x="298" y="69"/>
                    </a:lnTo>
                    <a:lnTo>
                      <a:pt x="272" y="88"/>
                    </a:lnTo>
                    <a:lnTo>
                      <a:pt x="228" y="137"/>
                    </a:lnTo>
                    <a:lnTo>
                      <a:pt x="178" y="223"/>
                    </a:lnTo>
                    <a:lnTo>
                      <a:pt x="154" y="281"/>
                    </a:lnTo>
                    <a:lnTo>
                      <a:pt x="134" y="340"/>
                    </a:lnTo>
                    <a:lnTo>
                      <a:pt x="89" y="502"/>
                    </a:lnTo>
                    <a:lnTo>
                      <a:pt x="27" y="784"/>
                    </a:lnTo>
                    <a:lnTo>
                      <a:pt x="0" y="929"/>
                    </a:lnTo>
                    <a:lnTo>
                      <a:pt x="591" y="296"/>
                    </a:lnTo>
                    <a:close/>
                  </a:path>
                </a:pathLst>
              </a:custGeom>
              <a:solidFill>
                <a:srgbClr val="283F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0" name="Freeform 197"/>
              <p:cNvSpPr/>
              <p:nvPr/>
            </p:nvSpPr>
            <p:spPr bwMode="auto">
              <a:xfrm>
                <a:off x="6043613" y="4816475"/>
                <a:ext cx="682625" cy="723900"/>
              </a:xfrm>
              <a:custGeom>
                <a:avLst/>
                <a:gdLst>
                  <a:gd name="T0" fmla="*/ 127 w 1717"/>
                  <a:gd name="T1" fmla="*/ 1825 h 1825"/>
                  <a:gd name="T2" fmla="*/ 0 w 1717"/>
                  <a:gd name="T3" fmla="*/ 1706 h 1825"/>
                  <a:gd name="T4" fmla="*/ 1717 w 1717"/>
                  <a:gd name="T5" fmla="*/ 0 h 1825"/>
                  <a:gd name="T6" fmla="*/ 127 w 1717"/>
                  <a:gd name="T7" fmla="*/ 1825 h 1825"/>
                </a:gdLst>
                <a:ahLst/>
                <a:cxnLst>
                  <a:cxn ang="0">
                    <a:pos x="T0" y="T1"/>
                  </a:cxn>
                  <a:cxn ang="0">
                    <a:pos x="T2" y="T3"/>
                  </a:cxn>
                  <a:cxn ang="0">
                    <a:pos x="T4" y="T5"/>
                  </a:cxn>
                  <a:cxn ang="0">
                    <a:pos x="T6" y="T7"/>
                  </a:cxn>
                </a:cxnLst>
                <a:rect l="0" t="0" r="r" b="b"/>
                <a:pathLst>
                  <a:path w="1717" h="1825">
                    <a:moveTo>
                      <a:pt x="127" y="1825"/>
                    </a:moveTo>
                    <a:lnTo>
                      <a:pt x="0" y="1706"/>
                    </a:lnTo>
                    <a:lnTo>
                      <a:pt x="1717" y="0"/>
                    </a:lnTo>
                    <a:lnTo>
                      <a:pt x="127" y="1825"/>
                    </a:lnTo>
                    <a:close/>
                  </a:path>
                </a:pathLst>
              </a:custGeom>
              <a:solidFill>
                <a:srgbClr val="29459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1" name="Freeform 198"/>
              <p:cNvSpPr/>
              <p:nvPr/>
            </p:nvSpPr>
            <p:spPr bwMode="auto">
              <a:xfrm>
                <a:off x="6030913" y="5473700"/>
                <a:ext cx="80963" cy="82550"/>
              </a:xfrm>
              <a:custGeom>
                <a:avLst/>
                <a:gdLst>
                  <a:gd name="T0" fmla="*/ 165 w 204"/>
                  <a:gd name="T1" fmla="*/ 162 h 208"/>
                  <a:gd name="T2" fmla="*/ 148 w 204"/>
                  <a:gd name="T3" fmla="*/ 179 h 208"/>
                  <a:gd name="T4" fmla="*/ 111 w 204"/>
                  <a:gd name="T5" fmla="*/ 201 h 208"/>
                  <a:gd name="T6" fmla="*/ 72 w 204"/>
                  <a:gd name="T7" fmla="*/ 208 h 208"/>
                  <a:gd name="T8" fmla="*/ 38 w 204"/>
                  <a:gd name="T9" fmla="*/ 200 h 208"/>
                  <a:gd name="T10" fmla="*/ 24 w 204"/>
                  <a:gd name="T11" fmla="*/ 188 h 208"/>
                  <a:gd name="T12" fmla="*/ 12 w 204"/>
                  <a:gd name="T13" fmla="*/ 175 h 208"/>
                  <a:gd name="T14" fmla="*/ 0 w 204"/>
                  <a:gd name="T15" fmla="*/ 142 h 208"/>
                  <a:gd name="T16" fmla="*/ 4 w 204"/>
                  <a:gd name="T17" fmla="*/ 103 h 208"/>
                  <a:gd name="T18" fmla="*/ 24 w 204"/>
                  <a:gd name="T19" fmla="*/ 63 h 208"/>
                  <a:gd name="T20" fmla="*/ 38 w 204"/>
                  <a:gd name="T21" fmla="*/ 44 h 208"/>
                  <a:gd name="T22" fmla="*/ 56 w 204"/>
                  <a:gd name="T23" fmla="*/ 29 h 208"/>
                  <a:gd name="T24" fmla="*/ 94 w 204"/>
                  <a:gd name="T25" fmla="*/ 7 h 208"/>
                  <a:gd name="T26" fmla="*/ 133 w 204"/>
                  <a:gd name="T27" fmla="*/ 0 h 208"/>
                  <a:gd name="T28" fmla="*/ 166 w 204"/>
                  <a:gd name="T29" fmla="*/ 8 h 208"/>
                  <a:gd name="T30" fmla="*/ 181 w 204"/>
                  <a:gd name="T31" fmla="*/ 20 h 208"/>
                  <a:gd name="T32" fmla="*/ 192 w 204"/>
                  <a:gd name="T33" fmla="*/ 33 h 208"/>
                  <a:gd name="T34" fmla="*/ 204 w 204"/>
                  <a:gd name="T35" fmla="*/ 67 h 208"/>
                  <a:gd name="T36" fmla="*/ 199 w 204"/>
                  <a:gd name="T37" fmla="*/ 105 h 208"/>
                  <a:gd name="T38" fmla="*/ 181 w 204"/>
                  <a:gd name="T39" fmla="*/ 146 h 208"/>
                  <a:gd name="T40" fmla="*/ 165 w 204"/>
                  <a:gd name="T41" fmla="*/ 162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4" h="208">
                    <a:moveTo>
                      <a:pt x="165" y="162"/>
                    </a:moveTo>
                    <a:lnTo>
                      <a:pt x="148" y="179"/>
                    </a:lnTo>
                    <a:lnTo>
                      <a:pt x="111" y="201"/>
                    </a:lnTo>
                    <a:lnTo>
                      <a:pt x="72" y="208"/>
                    </a:lnTo>
                    <a:lnTo>
                      <a:pt x="38" y="200"/>
                    </a:lnTo>
                    <a:lnTo>
                      <a:pt x="24" y="188"/>
                    </a:lnTo>
                    <a:lnTo>
                      <a:pt x="12" y="175"/>
                    </a:lnTo>
                    <a:lnTo>
                      <a:pt x="0" y="142"/>
                    </a:lnTo>
                    <a:lnTo>
                      <a:pt x="4" y="103"/>
                    </a:lnTo>
                    <a:lnTo>
                      <a:pt x="24" y="63"/>
                    </a:lnTo>
                    <a:lnTo>
                      <a:pt x="38" y="44"/>
                    </a:lnTo>
                    <a:lnTo>
                      <a:pt x="56" y="29"/>
                    </a:lnTo>
                    <a:lnTo>
                      <a:pt x="94" y="7"/>
                    </a:lnTo>
                    <a:lnTo>
                      <a:pt x="133" y="0"/>
                    </a:lnTo>
                    <a:lnTo>
                      <a:pt x="166" y="8"/>
                    </a:lnTo>
                    <a:lnTo>
                      <a:pt x="181" y="20"/>
                    </a:lnTo>
                    <a:lnTo>
                      <a:pt x="192" y="33"/>
                    </a:lnTo>
                    <a:lnTo>
                      <a:pt x="204" y="67"/>
                    </a:lnTo>
                    <a:lnTo>
                      <a:pt x="199" y="105"/>
                    </a:lnTo>
                    <a:lnTo>
                      <a:pt x="181" y="146"/>
                    </a:lnTo>
                    <a:lnTo>
                      <a:pt x="165" y="162"/>
                    </a:lnTo>
                    <a:close/>
                  </a:path>
                </a:pathLst>
              </a:custGeom>
              <a:solidFill>
                <a:srgbClr val="283F8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3" name="Freeform 199"/>
              <p:cNvSpPr/>
              <p:nvPr/>
            </p:nvSpPr>
            <p:spPr bwMode="auto">
              <a:xfrm>
                <a:off x="6027738" y="5337175"/>
                <a:ext cx="214313" cy="222250"/>
              </a:xfrm>
              <a:custGeom>
                <a:avLst/>
                <a:gdLst>
                  <a:gd name="T0" fmla="*/ 461 w 540"/>
                  <a:gd name="T1" fmla="*/ 68 h 560"/>
                  <a:gd name="T2" fmla="*/ 448 w 540"/>
                  <a:gd name="T3" fmla="*/ 54 h 560"/>
                  <a:gd name="T4" fmla="*/ 434 w 540"/>
                  <a:gd name="T5" fmla="*/ 20 h 560"/>
                  <a:gd name="T6" fmla="*/ 434 w 540"/>
                  <a:gd name="T7" fmla="*/ 0 h 560"/>
                  <a:gd name="T8" fmla="*/ 48 w 540"/>
                  <a:gd name="T9" fmla="*/ 385 h 560"/>
                  <a:gd name="T10" fmla="*/ 43 w 540"/>
                  <a:gd name="T11" fmla="*/ 390 h 560"/>
                  <a:gd name="T12" fmla="*/ 39 w 540"/>
                  <a:gd name="T13" fmla="*/ 395 h 560"/>
                  <a:gd name="T14" fmla="*/ 36 w 540"/>
                  <a:gd name="T15" fmla="*/ 398 h 560"/>
                  <a:gd name="T16" fmla="*/ 34 w 540"/>
                  <a:gd name="T17" fmla="*/ 400 h 560"/>
                  <a:gd name="T18" fmla="*/ 34 w 540"/>
                  <a:gd name="T19" fmla="*/ 400 h 560"/>
                  <a:gd name="T20" fmla="*/ 19 w 540"/>
                  <a:gd name="T21" fmla="*/ 418 h 560"/>
                  <a:gd name="T22" fmla="*/ 4 w 540"/>
                  <a:gd name="T23" fmla="*/ 456 h 560"/>
                  <a:gd name="T24" fmla="*/ 0 w 540"/>
                  <a:gd name="T25" fmla="*/ 493 h 560"/>
                  <a:gd name="T26" fmla="*/ 12 w 540"/>
                  <a:gd name="T27" fmla="*/ 526 h 560"/>
                  <a:gd name="T28" fmla="*/ 23 w 540"/>
                  <a:gd name="T29" fmla="*/ 539 h 560"/>
                  <a:gd name="T30" fmla="*/ 36 w 540"/>
                  <a:gd name="T31" fmla="*/ 550 h 560"/>
                  <a:gd name="T32" fmla="*/ 69 w 540"/>
                  <a:gd name="T33" fmla="*/ 560 h 560"/>
                  <a:gd name="T34" fmla="*/ 105 w 540"/>
                  <a:gd name="T35" fmla="*/ 556 h 560"/>
                  <a:gd name="T36" fmla="*/ 141 w 540"/>
                  <a:gd name="T37" fmla="*/ 538 h 560"/>
                  <a:gd name="T38" fmla="*/ 158 w 540"/>
                  <a:gd name="T39" fmla="*/ 523 h 560"/>
                  <a:gd name="T40" fmla="*/ 162 w 540"/>
                  <a:gd name="T41" fmla="*/ 519 h 560"/>
                  <a:gd name="T42" fmla="*/ 540 w 540"/>
                  <a:gd name="T43" fmla="*/ 88 h 560"/>
                  <a:gd name="T44" fmla="*/ 529 w 540"/>
                  <a:gd name="T45" fmla="*/ 90 h 560"/>
                  <a:gd name="T46" fmla="*/ 508 w 540"/>
                  <a:gd name="T47" fmla="*/ 92 h 560"/>
                  <a:gd name="T48" fmla="*/ 478 w 540"/>
                  <a:gd name="T49" fmla="*/ 81 h 560"/>
                  <a:gd name="T50" fmla="*/ 461 w 540"/>
                  <a:gd name="T51" fmla="*/ 68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0" h="560">
                    <a:moveTo>
                      <a:pt x="461" y="68"/>
                    </a:moveTo>
                    <a:lnTo>
                      <a:pt x="448" y="54"/>
                    </a:lnTo>
                    <a:lnTo>
                      <a:pt x="434" y="20"/>
                    </a:lnTo>
                    <a:lnTo>
                      <a:pt x="434" y="0"/>
                    </a:lnTo>
                    <a:lnTo>
                      <a:pt x="48" y="385"/>
                    </a:lnTo>
                    <a:lnTo>
                      <a:pt x="43" y="390"/>
                    </a:lnTo>
                    <a:lnTo>
                      <a:pt x="39" y="395"/>
                    </a:lnTo>
                    <a:lnTo>
                      <a:pt x="36" y="398"/>
                    </a:lnTo>
                    <a:lnTo>
                      <a:pt x="34" y="400"/>
                    </a:lnTo>
                    <a:lnTo>
                      <a:pt x="34" y="400"/>
                    </a:lnTo>
                    <a:lnTo>
                      <a:pt x="19" y="418"/>
                    </a:lnTo>
                    <a:lnTo>
                      <a:pt x="4" y="456"/>
                    </a:lnTo>
                    <a:lnTo>
                      <a:pt x="0" y="493"/>
                    </a:lnTo>
                    <a:lnTo>
                      <a:pt x="12" y="526"/>
                    </a:lnTo>
                    <a:lnTo>
                      <a:pt x="23" y="539"/>
                    </a:lnTo>
                    <a:lnTo>
                      <a:pt x="36" y="550"/>
                    </a:lnTo>
                    <a:lnTo>
                      <a:pt x="69" y="560"/>
                    </a:lnTo>
                    <a:lnTo>
                      <a:pt x="105" y="556"/>
                    </a:lnTo>
                    <a:lnTo>
                      <a:pt x="141" y="538"/>
                    </a:lnTo>
                    <a:lnTo>
                      <a:pt x="158" y="523"/>
                    </a:lnTo>
                    <a:lnTo>
                      <a:pt x="162" y="519"/>
                    </a:lnTo>
                    <a:lnTo>
                      <a:pt x="540" y="88"/>
                    </a:lnTo>
                    <a:lnTo>
                      <a:pt x="529" y="90"/>
                    </a:lnTo>
                    <a:lnTo>
                      <a:pt x="508" y="92"/>
                    </a:lnTo>
                    <a:lnTo>
                      <a:pt x="478" y="81"/>
                    </a:lnTo>
                    <a:lnTo>
                      <a:pt x="461" y="68"/>
                    </a:lnTo>
                    <a:close/>
                  </a:path>
                </a:pathLst>
              </a:custGeom>
              <a:solidFill>
                <a:srgbClr val="E4AE4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4" name="Freeform 200"/>
              <p:cNvSpPr/>
              <p:nvPr/>
            </p:nvSpPr>
            <p:spPr bwMode="auto">
              <a:xfrm>
                <a:off x="6200775" y="4826000"/>
                <a:ext cx="514350" cy="533400"/>
              </a:xfrm>
              <a:custGeom>
                <a:avLst/>
                <a:gdLst>
                  <a:gd name="T0" fmla="*/ 15 w 1298"/>
                  <a:gd name="T1" fmla="*/ 1342 h 1342"/>
                  <a:gd name="T2" fmla="*/ 6 w 1298"/>
                  <a:gd name="T3" fmla="*/ 1328 h 1342"/>
                  <a:gd name="T4" fmla="*/ 0 w 1298"/>
                  <a:gd name="T5" fmla="*/ 1310 h 1342"/>
                  <a:gd name="T6" fmla="*/ 1298 w 1298"/>
                  <a:gd name="T7" fmla="*/ 0 h 1342"/>
                  <a:gd name="T8" fmla="*/ 15 w 1298"/>
                  <a:gd name="T9" fmla="*/ 1342 h 1342"/>
                </a:gdLst>
                <a:ahLst/>
                <a:cxnLst>
                  <a:cxn ang="0">
                    <a:pos x="T0" y="T1"/>
                  </a:cxn>
                  <a:cxn ang="0">
                    <a:pos x="T2" y="T3"/>
                  </a:cxn>
                  <a:cxn ang="0">
                    <a:pos x="T4" y="T5"/>
                  </a:cxn>
                  <a:cxn ang="0">
                    <a:pos x="T6" y="T7"/>
                  </a:cxn>
                  <a:cxn ang="0">
                    <a:pos x="T8" y="T9"/>
                  </a:cxn>
                </a:cxnLst>
                <a:rect l="0" t="0" r="r" b="b"/>
                <a:pathLst>
                  <a:path w="1298" h="1342">
                    <a:moveTo>
                      <a:pt x="15" y="1342"/>
                    </a:moveTo>
                    <a:lnTo>
                      <a:pt x="6" y="1328"/>
                    </a:lnTo>
                    <a:lnTo>
                      <a:pt x="0" y="1310"/>
                    </a:lnTo>
                    <a:lnTo>
                      <a:pt x="1298" y="0"/>
                    </a:lnTo>
                    <a:lnTo>
                      <a:pt x="15" y="1342"/>
                    </a:lnTo>
                    <a:close/>
                  </a:path>
                </a:pathLst>
              </a:custGeom>
              <a:solidFill>
                <a:srgbClr val="4B65B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5" name="Freeform 201"/>
              <p:cNvSpPr/>
              <p:nvPr/>
            </p:nvSpPr>
            <p:spPr bwMode="auto">
              <a:xfrm>
                <a:off x="6035675" y="5494338"/>
                <a:ext cx="26988" cy="42863"/>
              </a:xfrm>
              <a:custGeom>
                <a:avLst/>
                <a:gdLst>
                  <a:gd name="T0" fmla="*/ 2 w 67"/>
                  <a:gd name="T1" fmla="*/ 108 h 108"/>
                  <a:gd name="T2" fmla="*/ 0 w 67"/>
                  <a:gd name="T3" fmla="*/ 91 h 108"/>
                  <a:gd name="T4" fmla="*/ 2 w 67"/>
                  <a:gd name="T5" fmla="*/ 62 h 108"/>
                  <a:gd name="T6" fmla="*/ 15 w 67"/>
                  <a:gd name="T7" fmla="*/ 31 h 108"/>
                  <a:gd name="T8" fmla="*/ 18 w 67"/>
                  <a:gd name="T9" fmla="*/ 27 h 108"/>
                  <a:gd name="T10" fmla="*/ 46 w 67"/>
                  <a:gd name="T11" fmla="*/ 0 h 108"/>
                  <a:gd name="T12" fmla="*/ 53 w 67"/>
                  <a:gd name="T13" fmla="*/ 21 h 108"/>
                  <a:gd name="T14" fmla="*/ 67 w 67"/>
                  <a:gd name="T15" fmla="*/ 40 h 108"/>
                  <a:gd name="T16" fmla="*/ 2 w 67"/>
                  <a:gd name="T17"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8">
                    <a:moveTo>
                      <a:pt x="2" y="108"/>
                    </a:moveTo>
                    <a:lnTo>
                      <a:pt x="0" y="91"/>
                    </a:lnTo>
                    <a:lnTo>
                      <a:pt x="2" y="62"/>
                    </a:lnTo>
                    <a:lnTo>
                      <a:pt x="15" y="31"/>
                    </a:lnTo>
                    <a:lnTo>
                      <a:pt x="18" y="27"/>
                    </a:lnTo>
                    <a:lnTo>
                      <a:pt x="46" y="0"/>
                    </a:lnTo>
                    <a:lnTo>
                      <a:pt x="53" y="21"/>
                    </a:lnTo>
                    <a:lnTo>
                      <a:pt x="67" y="40"/>
                    </a:lnTo>
                    <a:lnTo>
                      <a:pt x="2" y="108"/>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6" name="Freeform 202"/>
              <p:cNvSpPr/>
              <p:nvPr/>
            </p:nvSpPr>
            <p:spPr bwMode="auto">
              <a:xfrm>
                <a:off x="6056313" y="5484813"/>
                <a:ext cx="15875" cy="23813"/>
              </a:xfrm>
              <a:custGeom>
                <a:avLst/>
                <a:gdLst>
                  <a:gd name="T0" fmla="*/ 20 w 38"/>
                  <a:gd name="T1" fmla="*/ 58 h 58"/>
                  <a:gd name="T2" fmla="*/ 7 w 38"/>
                  <a:gd name="T3" fmla="*/ 39 h 58"/>
                  <a:gd name="T4" fmla="*/ 0 w 38"/>
                  <a:gd name="T5" fmla="*/ 16 h 58"/>
                  <a:gd name="T6" fmla="*/ 17 w 38"/>
                  <a:gd name="T7" fmla="*/ 0 h 58"/>
                  <a:gd name="T8" fmla="*/ 25 w 38"/>
                  <a:gd name="T9" fmla="*/ 20 h 58"/>
                  <a:gd name="T10" fmla="*/ 38 w 38"/>
                  <a:gd name="T11" fmla="*/ 39 h 58"/>
                  <a:gd name="T12" fmla="*/ 20 w 38"/>
                  <a:gd name="T13" fmla="*/ 58 h 58"/>
                </a:gdLst>
                <a:ahLst/>
                <a:cxnLst>
                  <a:cxn ang="0">
                    <a:pos x="T0" y="T1"/>
                  </a:cxn>
                  <a:cxn ang="0">
                    <a:pos x="T2" y="T3"/>
                  </a:cxn>
                  <a:cxn ang="0">
                    <a:pos x="T4" y="T5"/>
                  </a:cxn>
                  <a:cxn ang="0">
                    <a:pos x="T6" y="T7"/>
                  </a:cxn>
                  <a:cxn ang="0">
                    <a:pos x="T8" y="T9"/>
                  </a:cxn>
                  <a:cxn ang="0">
                    <a:pos x="T10" y="T11"/>
                  </a:cxn>
                  <a:cxn ang="0">
                    <a:pos x="T12" y="T13"/>
                  </a:cxn>
                </a:cxnLst>
                <a:rect l="0" t="0" r="r" b="b"/>
                <a:pathLst>
                  <a:path w="38" h="58">
                    <a:moveTo>
                      <a:pt x="20" y="58"/>
                    </a:moveTo>
                    <a:lnTo>
                      <a:pt x="7" y="39"/>
                    </a:lnTo>
                    <a:lnTo>
                      <a:pt x="0" y="16"/>
                    </a:lnTo>
                    <a:lnTo>
                      <a:pt x="17" y="0"/>
                    </a:lnTo>
                    <a:lnTo>
                      <a:pt x="25" y="20"/>
                    </a:lnTo>
                    <a:lnTo>
                      <a:pt x="38" y="39"/>
                    </a:lnTo>
                    <a:lnTo>
                      <a:pt x="20" y="5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7" name="Freeform 203"/>
              <p:cNvSpPr/>
              <p:nvPr/>
            </p:nvSpPr>
            <p:spPr bwMode="auto">
              <a:xfrm>
                <a:off x="6065838" y="5475288"/>
                <a:ext cx="15875" cy="23813"/>
              </a:xfrm>
              <a:custGeom>
                <a:avLst/>
                <a:gdLst>
                  <a:gd name="T0" fmla="*/ 19 w 39"/>
                  <a:gd name="T1" fmla="*/ 60 h 60"/>
                  <a:gd name="T2" fmla="*/ 6 w 39"/>
                  <a:gd name="T3" fmla="*/ 40 h 60"/>
                  <a:gd name="T4" fmla="*/ 0 w 39"/>
                  <a:gd name="T5" fmla="*/ 18 h 60"/>
                  <a:gd name="T6" fmla="*/ 17 w 39"/>
                  <a:gd name="T7" fmla="*/ 0 h 60"/>
                  <a:gd name="T8" fmla="*/ 26 w 39"/>
                  <a:gd name="T9" fmla="*/ 21 h 60"/>
                  <a:gd name="T10" fmla="*/ 39 w 39"/>
                  <a:gd name="T11" fmla="*/ 39 h 60"/>
                  <a:gd name="T12" fmla="*/ 19 w 39"/>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39" h="60">
                    <a:moveTo>
                      <a:pt x="19" y="60"/>
                    </a:moveTo>
                    <a:lnTo>
                      <a:pt x="6" y="40"/>
                    </a:lnTo>
                    <a:lnTo>
                      <a:pt x="0" y="18"/>
                    </a:lnTo>
                    <a:lnTo>
                      <a:pt x="17" y="0"/>
                    </a:lnTo>
                    <a:lnTo>
                      <a:pt x="26" y="21"/>
                    </a:lnTo>
                    <a:lnTo>
                      <a:pt x="39" y="39"/>
                    </a:lnTo>
                    <a:lnTo>
                      <a:pt x="19" y="60"/>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8" name="Freeform 204"/>
              <p:cNvSpPr/>
              <p:nvPr/>
            </p:nvSpPr>
            <p:spPr bwMode="auto">
              <a:xfrm>
                <a:off x="6075363" y="5465763"/>
                <a:ext cx="15875" cy="22225"/>
              </a:xfrm>
              <a:custGeom>
                <a:avLst/>
                <a:gdLst>
                  <a:gd name="T0" fmla="*/ 21 w 39"/>
                  <a:gd name="T1" fmla="*/ 57 h 57"/>
                  <a:gd name="T2" fmla="*/ 8 w 39"/>
                  <a:gd name="T3" fmla="*/ 39 h 57"/>
                  <a:gd name="T4" fmla="*/ 0 w 39"/>
                  <a:gd name="T5" fmla="*/ 18 h 57"/>
                  <a:gd name="T6" fmla="*/ 17 w 39"/>
                  <a:gd name="T7" fmla="*/ 0 h 57"/>
                  <a:gd name="T8" fmla="*/ 26 w 39"/>
                  <a:gd name="T9" fmla="*/ 19 h 57"/>
                  <a:gd name="T10" fmla="*/ 39 w 39"/>
                  <a:gd name="T11" fmla="*/ 37 h 57"/>
                  <a:gd name="T12" fmla="*/ 21 w 39"/>
                  <a:gd name="T13" fmla="*/ 57 h 57"/>
                </a:gdLst>
                <a:ahLst/>
                <a:cxnLst>
                  <a:cxn ang="0">
                    <a:pos x="T0" y="T1"/>
                  </a:cxn>
                  <a:cxn ang="0">
                    <a:pos x="T2" y="T3"/>
                  </a:cxn>
                  <a:cxn ang="0">
                    <a:pos x="T4" y="T5"/>
                  </a:cxn>
                  <a:cxn ang="0">
                    <a:pos x="T6" y="T7"/>
                  </a:cxn>
                  <a:cxn ang="0">
                    <a:pos x="T8" y="T9"/>
                  </a:cxn>
                  <a:cxn ang="0">
                    <a:pos x="T10" y="T11"/>
                  </a:cxn>
                  <a:cxn ang="0">
                    <a:pos x="T12" y="T13"/>
                  </a:cxn>
                </a:cxnLst>
                <a:rect l="0" t="0" r="r" b="b"/>
                <a:pathLst>
                  <a:path w="39" h="57">
                    <a:moveTo>
                      <a:pt x="21" y="57"/>
                    </a:moveTo>
                    <a:lnTo>
                      <a:pt x="8" y="39"/>
                    </a:lnTo>
                    <a:lnTo>
                      <a:pt x="0" y="18"/>
                    </a:lnTo>
                    <a:lnTo>
                      <a:pt x="17" y="0"/>
                    </a:lnTo>
                    <a:lnTo>
                      <a:pt x="26" y="19"/>
                    </a:lnTo>
                    <a:lnTo>
                      <a:pt x="39" y="37"/>
                    </a:lnTo>
                    <a:lnTo>
                      <a:pt x="21" y="57"/>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49" name="Freeform 206"/>
              <p:cNvSpPr/>
              <p:nvPr/>
            </p:nvSpPr>
            <p:spPr bwMode="auto">
              <a:xfrm>
                <a:off x="6084888" y="5391150"/>
                <a:ext cx="79375" cy="87313"/>
              </a:xfrm>
              <a:custGeom>
                <a:avLst/>
                <a:gdLst>
                  <a:gd name="T0" fmla="*/ 21 w 200"/>
                  <a:gd name="T1" fmla="*/ 220 h 220"/>
                  <a:gd name="T2" fmla="*/ 8 w 200"/>
                  <a:gd name="T3" fmla="*/ 202 h 220"/>
                  <a:gd name="T4" fmla="*/ 0 w 200"/>
                  <a:gd name="T5" fmla="*/ 182 h 220"/>
                  <a:gd name="T6" fmla="*/ 182 w 200"/>
                  <a:gd name="T7" fmla="*/ 0 h 220"/>
                  <a:gd name="T8" fmla="*/ 188 w 200"/>
                  <a:gd name="T9" fmla="*/ 17 h 220"/>
                  <a:gd name="T10" fmla="*/ 200 w 200"/>
                  <a:gd name="T11" fmla="*/ 32 h 220"/>
                  <a:gd name="T12" fmla="*/ 21 w 200"/>
                  <a:gd name="T13" fmla="*/ 220 h 220"/>
                </a:gdLst>
                <a:ahLst/>
                <a:cxnLst>
                  <a:cxn ang="0">
                    <a:pos x="T0" y="T1"/>
                  </a:cxn>
                  <a:cxn ang="0">
                    <a:pos x="T2" y="T3"/>
                  </a:cxn>
                  <a:cxn ang="0">
                    <a:pos x="T4" y="T5"/>
                  </a:cxn>
                  <a:cxn ang="0">
                    <a:pos x="T6" y="T7"/>
                  </a:cxn>
                  <a:cxn ang="0">
                    <a:pos x="T8" y="T9"/>
                  </a:cxn>
                  <a:cxn ang="0">
                    <a:pos x="T10" y="T11"/>
                  </a:cxn>
                  <a:cxn ang="0">
                    <a:pos x="T12" y="T13"/>
                  </a:cxn>
                </a:cxnLst>
                <a:rect l="0" t="0" r="r" b="b"/>
                <a:pathLst>
                  <a:path w="200" h="220">
                    <a:moveTo>
                      <a:pt x="21" y="220"/>
                    </a:moveTo>
                    <a:lnTo>
                      <a:pt x="8" y="202"/>
                    </a:lnTo>
                    <a:lnTo>
                      <a:pt x="0" y="182"/>
                    </a:lnTo>
                    <a:lnTo>
                      <a:pt x="182" y="0"/>
                    </a:lnTo>
                    <a:lnTo>
                      <a:pt x="188" y="17"/>
                    </a:lnTo>
                    <a:lnTo>
                      <a:pt x="200" y="32"/>
                    </a:lnTo>
                    <a:lnTo>
                      <a:pt x="21" y="220"/>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0" name="Freeform 207"/>
              <p:cNvSpPr/>
              <p:nvPr/>
            </p:nvSpPr>
            <p:spPr bwMode="auto">
              <a:xfrm>
                <a:off x="6159500" y="5381625"/>
                <a:ext cx="14288" cy="20638"/>
              </a:xfrm>
              <a:custGeom>
                <a:avLst/>
                <a:gdLst>
                  <a:gd name="T0" fmla="*/ 18 w 38"/>
                  <a:gd name="T1" fmla="*/ 52 h 52"/>
                  <a:gd name="T2" fmla="*/ 7 w 38"/>
                  <a:gd name="T3" fmla="*/ 36 h 52"/>
                  <a:gd name="T4" fmla="*/ 0 w 38"/>
                  <a:gd name="T5" fmla="*/ 18 h 52"/>
                  <a:gd name="T6" fmla="*/ 18 w 38"/>
                  <a:gd name="T7" fmla="*/ 0 h 52"/>
                  <a:gd name="T8" fmla="*/ 26 w 38"/>
                  <a:gd name="T9" fmla="*/ 17 h 52"/>
                  <a:gd name="T10" fmla="*/ 38 w 38"/>
                  <a:gd name="T11" fmla="*/ 33 h 52"/>
                  <a:gd name="T12" fmla="*/ 18 w 38"/>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38" h="52">
                    <a:moveTo>
                      <a:pt x="18" y="52"/>
                    </a:moveTo>
                    <a:lnTo>
                      <a:pt x="7" y="36"/>
                    </a:lnTo>
                    <a:lnTo>
                      <a:pt x="0" y="18"/>
                    </a:lnTo>
                    <a:lnTo>
                      <a:pt x="18" y="0"/>
                    </a:lnTo>
                    <a:lnTo>
                      <a:pt x="26" y="17"/>
                    </a:lnTo>
                    <a:lnTo>
                      <a:pt x="38" y="33"/>
                    </a:lnTo>
                    <a:lnTo>
                      <a:pt x="18" y="52"/>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1" name="Freeform 208"/>
              <p:cNvSpPr/>
              <p:nvPr/>
            </p:nvSpPr>
            <p:spPr bwMode="auto">
              <a:xfrm>
                <a:off x="6167438" y="5373688"/>
                <a:ext cx="14288" cy="19050"/>
              </a:xfrm>
              <a:custGeom>
                <a:avLst/>
                <a:gdLst>
                  <a:gd name="T0" fmla="*/ 19 w 35"/>
                  <a:gd name="T1" fmla="*/ 49 h 49"/>
                  <a:gd name="T2" fmla="*/ 7 w 35"/>
                  <a:gd name="T3" fmla="*/ 34 h 49"/>
                  <a:gd name="T4" fmla="*/ 0 w 35"/>
                  <a:gd name="T5" fmla="*/ 17 h 49"/>
                  <a:gd name="T6" fmla="*/ 17 w 35"/>
                  <a:gd name="T7" fmla="*/ 0 h 49"/>
                  <a:gd name="T8" fmla="*/ 24 w 35"/>
                  <a:gd name="T9" fmla="*/ 17 h 49"/>
                  <a:gd name="T10" fmla="*/ 35 w 35"/>
                  <a:gd name="T11" fmla="*/ 32 h 49"/>
                  <a:gd name="T12" fmla="*/ 19 w 35"/>
                  <a:gd name="T13" fmla="*/ 49 h 49"/>
                </a:gdLst>
                <a:ahLst/>
                <a:cxnLst>
                  <a:cxn ang="0">
                    <a:pos x="T0" y="T1"/>
                  </a:cxn>
                  <a:cxn ang="0">
                    <a:pos x="T2" y="T3"/>
                  </a:cxn>
                  <a:cxn ang="0">
                    <a:pos x="T4" y="T5"/>
                  </a:cxn>
                  <a:cxn ang="0">
                    <a:pos x="T6" y="T7"/>
                  </a:cxn>
                  <a:cxn ang="0">
                    <a:pos x="T8" y="T9"/>
                  </a:cxn>
                  <a:cxn ang="0">
                    <a:pos x="T10" y="T11"/>
                  </a:cxn>
                  <a:cxn ang="0">
                    <a:pos x="T12" y="T13"/>
                  </a:cxn>
                </a:cxnLst>
                <a:rect l="0" t="0" r="r" b="b"/>
                <a:pathLst>
                  <a:path w="35" h="49">
                    <a:moveTo>
                      <a:pt x="19" y="49"/>
                    </a:moveTo>
                    <a:lnTo>
                      <a:pt x="7" y="34"/>
                    </a:lnTo>
                    <a:lnTo>
                      <a:pt x="0" y="17"/>
                    </a:lnTo>
                    <a:lnTo>
                      <a:pt x="17" y="0"/>
                    </a:lnTo>
                    <a:lnTo>
                      <a:pt x="24" y="17"/>
                    </a:lnTo>
                    <a:lnTo>
                      <a:pt x="35" y="32"/>
                    </a:lnTo>
                    <a:lnTo>
                      <a:pt x="19" y="49"/>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2" name="Freeform 209"/>
              <p:cNvSpPr/>
              <p:nvPr/>
            </p:nvSpPr>
            <p:spPr bwMode="auto">
              <a:xfrm>
                <a:off x="6176963" y="5346700"/>
                <a:ext cx="30163" cy="36513"/>
              </a:xfrm>
              <a:custGeom>
                <a:avLst/>
                <a:gdLst>
                  <a:gd name="T0" fmla="*/ 19 w 76"/>
                  <a:gd name="T1" fmla="*/ 93 h 93"/>
                  <a:gd name="T2" fmla="*/ 7 w 76"/>
                  <a:gd name="T3" fmla="*/ 78 h 93"/>
                  <a:gd name="T4" fmla="*/ 0 w 76"/>
                  <a:gd name="T5" fmla="*/ 61 h 93"/>
                  <a:gd name="T6" fmla="*/ 61 w 76"/>
                  <a:gd name="T7" fmla="*/ 0 h 93"/>
                  <a:gd name="T8" fmla="*/ 67 w 76"/>
                  <a:gd name="T9" fmla="*/ 18 h 93"/>
                  <a:gd name="T10" fmla="*/ 76 w 76"/>
                  <a:gd name="T11" fmla="*/ 32 h 93"/>
                  <a:gd name="T12" fmla="*/ 19 w 76"/>
                  <a:gd name="T13" fmla="*/ 93 h 93"/>
                </a:gdLst>
                <a:ahLst/>
                <a:cxnLst>
                  <a:cxn ang="0">
                    <a:pos x="T0" y="T1"/>
                  </a:cxn>
                  <a:cxn ang="0">
                    <a:pos x="T2" y="T3"/>
                  </a:cxn>
                  <a:cxn ang="0">
                    <a:pos x="T4" y="T5"/>
                  </a:cxn>
                  <a:cxn ang="0">
                    <a:pos x="T6" y="T7"/>
                  </a:cxn>
                  <a:cxn ang="0">
                    <a:pos x="T8" y="T9"/>
                  </a:cxn>
                  <a:cxn ang="0">
                    <a:pos x="T10" y="T11"/>
                  </a:cxn>
                  <a:cxn ang="0">
                    <a:pos x="T12" y="T13"/>
                  </a:cxn>
                </a:cxnLst>
                <a:rect l="0" t="0" r="r" b="b"/>
                <a:pathLst>
                  <a:path w="76" h="93">
                    <a:moveTo>
                      <a:pt x="19" y="93"/>
                    </a:moveTo>
                    <a:lnTo>
                      <a:pt x="7" y="78"/>
                    </a:lnTo>
                    <a:lnTo>
                      <a:pt x="0" y="61"/>
                    </a:lnTo>
                    <a:lnTo>
                      <a:pt x="61" y="0"/>
                    </a:lnTo>
                    <a:lnTo>
                      <a:pt x="67" y="18"/>
                    </a:lnTo>
                    <a:lnTo>
                      <a:pt x="76" y="32"/>
                    </a:lnTo>
                    <a:lnTo>
                      <a:pt x="19" y="93"/>
                    </a:lnTo>
                    <a:close/>
                  </a:path>
                </a:pathLst>
              </a:custGeom>
              <a:solidFill>
                <a:srgbClr val="E9BE6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3" name="Freeform 210"/>
              <p:cNvSpPr/>
              <p:nvPr/>
            </p:nvSpPr>
            <p:spPr bwMode="auto">
              <a:xfrm>
                <a:off x="6172200" y="5359400"/>
                <a:ext cx="50800" cy="42863"/>
              </a:xfrm>
              <a:custGeom>
                <a:avLst/>
                <a:gdLst>
                  <a:gd name="T0" fmla="*/ 1 w 128"/>
                  <a:gd name="T1" fmla="*/ 3 h 108"/>
                  <a:gd name="T2" fmla="*/ 0 w 128"/>
                  <a:gd name="T3" fmla="*/ 13 h 108"/>
                  <a:gd name="T4" fmla="*/ 4 w 128"/>
                  <a:gd name="T5" fmla="*/ 35 h 108"/>
                  <a:gd name="T6" fmla="*/ 22 w 128"/>
                  <a:gd name="T7" fmla="*/ 65 h 108"/>
                  <a:gd name="T8" fmla="*/ 61 w 128"/>
                  <a:gd name="T9" fmla="*/ 98 h 108"/>
                  <a:gd name="T10" fmla="*/ 93 w 128"/>
                  <a:gd name="T11" fmla="*/ 108 h 108"/>
                  <a:gd name="T12" fmla="*/ 115 w 128"/>
                  <a:gd name="T13" fmla="*/ 107 h 108"/>
                  <a:gd name="T14" fmla="*/ 126 w 128"/>
                  <a:gd name="T15" fmla="*/ 104 h 108"/>
                  <a:gd name="T16" fmla="*/ 128 w 128"/>
                  <a:gd name="T17" fmla="*/ 101 h 108"/>
                  <a:gd name="T18" fmla="*/ 127 w 128"/>
                  <a:gd name="T19" fmla="*/ 96 h 108"/>
                  <a:gd name="T20" fmla="*/ 123 w 128"/>
                  <a:gd name="T21" fmla="*/ 96 h 108"/>
                  <a:gd name="T22" fmla="*/ 114 w 128"/>
                  <a:gd name="T23" fmla="*/ 100 h 108"/>
                  <a:gd name="T24" fmla="*/ 95 w 128"/>
                  <a:gd name="T25" fmla="*/ 100 h 108"/>
                  <a:gd name="T26" fmla="*/ 64 w 128"/>
                  <a:gd name="T27" fmla="*/ 91 h 108"/>
                  <a:gd name="T28" fmla="*/ 27 w 128"/>
                  <a:gd name="T29" fmla="*/ 61 h 108"/>
                  <a:gd name="T30" fmla="*/ 12 w 128"/>
                  <a:gd name="T31" fmla="*/ 34 h 108"/>
                  <a:gd name="T32" fmla="*/ 8 w 128"/>
                  <a:gd name="T33" fmla="*/ 15 h 108"/>
                  <a:gd name="T34" fmla="*/ 8 w 128"/>
                  <a:gd name="T35" fmla="*/ 4 h 108"/>
                  <a:gd name="T36" fmla="*/ 8 w 128"/>
                  <a:gd name="T37" fmla="*/ 2 h 108"/>
                  <a:gd name="T38" fmla="*/ 3 w 128"/>
                  <a:gd name="T39" fmla="*/ 0 h 108"/>
                  <a:gd name="T40" fmla="*/ 1 w 128"/>
                  <a:gd name="T41" fmla="*/ 3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8" h="108">
                    <a:moveTo>
                      <a:pt x="1" y="3"/>
                    </a:moveTo>
                    <a:lnTo>
                      <a:pt x="0" y="13"/>
                    </a:lnTo>
                    <a:lnTo>
                      <a:pt x="4" y="35"/>
                    </a:lnTo>
                    <a:lnTo>
                      <a:pt x="22" y="65"/>
                    </a:lnTo>
                    <a:lnTo>
                      <a:pt x="61" y="98"/>
                    </a:lnTo>
                    <a:lnTo>
                      <a:pt x="93" y="108"/>
                    </a:lnTo>
                    <a:lnTo>
                      <a:pt x="115" y="107"/>
                    </a:lnTo>
                    <a:lnTo>
                      <a:pt x="126" y="104"/>
                    </a:lnTo>
                    <a:lnTo>
                      <a:pt x="128" y="101"/>
                    </a:lnTo>
                    <a:lnTo>
                      <a:pt x="127" y="96"/>
                    </a:lnTo>
                    <a:lnTo>
                      <a:pt x="123" y="96"/>
                    </a:lnTo>
                    <a:lnTo>
                      <a:pt x="114" y="100"/>
                    </a:lnTo>
                    <a:lnTo>
                      <a:pt x="95" y="100"/>
                    </a:lnTo>
                    <a:lnTo>
                      <a:pt x="64" y="91"/>
                    </a:lnTo>
                    <a:lnTo>
                      <a:pt x="27" y="61"/>
                    </a:lnTo>
                    <a:lnTo>
                      <a:pt x="12" y="34"/>
                    </a:lnTo>
                    <a:lnTo>
                      <a:pt x="8" y="15"/>
                    </a:lnTo>
                    <a:lnTo>
                      <a:pt x="8" y="4"/>
                    </a:lnTo>
                    <a:lnTo>
                      <a:pt x="8" y="2"/>
                    </a:lnTo>
                    <a:lnTo>
                      <a:pt x="3" y="0"/>
                    </a:lnTo>
                    <a:lnTo>
                      <a:pt x="1" y="3"/>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4" name="Freeform 211"/>
              <p:cNvSpPr/>
              <p:nvPr/>
            </p:nvSpPr>
            <p:spPr bwMode="auto">
              <a:xfrm>
                <a:off x="6164263" y="5368925"/>
                <a:ext cx="50800" cy="41275"/>
              </a:xfrm>
              <a:custGeom>
                <a:avLst/>
                <a:gdLst>
                  <a:gd name="T0" fmla="*/ 2 w 127"/>
                  <a:gd name="T1" fmla="*/ 3 h 108"/>
                  <a:gd name="T2" fmla="*/ 0 w 127"/>
                  <a:gd name="T3" fmla="*/ 15 h 108"/>
                  <a:gd name="T4" fmla="*/ 4 w 127"/>
                  <a:gd name="T5" fmla="*/ 35 h 108"/>
                  <a:gd name="T6" fmla="*/ 22 w 127"/>
                  <a:gd name="T7" fmla="*/ 67 h 108"/>
                  <a:gd name="T8" fmla="*/ 60 w 127"/>
                  <a:gd name="T9" fmla="*/ 98 h 108"/>
                  <a:gd name="T10" fmla="*/ 94 w 127"/>
                  <a:gd name="T11" fmla="*/ 108 h 108"/>
                  <a:gd name="T12" fmla="*/ 116 w 127"/>
                  <a:gd name="T13" fmla="*/ 108 h 108"/>
                  <a:gd name="T14" fmla="*/ 126 w 127"/>
                  <a:gd name="T15" fmla="*/ 104 h 108"/>
                  <a:gd name="T16" fmla="*/ 127 w 127"/>
                  <a:gd name="T17" fmla="*/ 103 h 108"/>
                  <a:gd name="T18" fmla="*/ 126 w 127"/>
                  <a:gd name="T19" fmla="*/ 98 h 108"/>
                  <a:gd name="T20" fmla="*/ 124 w 127"/>
                  <a:gd name="T21" fmla="*/ 98 h 108"/>
                  <a:gd name="T22" fmla="*/ 114 w 127"/>
                  <a:gd name="T23" fmla="*/ 100 h 108"/>
                  <a:gd name="T24" fmla="*/ 95 w 127"/>
                  <a:gd name="T25" fmla="*/ 102 h 108"/>
                  <a:gd name="T26" fmla="*/ 64 w 127"/>
                  <a:gd name="T27" fmla="*/ 91 h 108"/>
                  <a:gd name="T28" fmla="*/ 28 w 127"/>
                  <a:gd name="T29" fmla="*/ 63 h 108"/>
                  <a:gd name="T30" fmla="*/ 11 w 127"/>
                  <a:gd name="T31" fmla="*/ 34 h 108"/>
                  <a:gd name="T32" fmla="*/ 7 w 127"/>
                  <a:gd name="T33" fmla="*/ 15 h 108"/>
                  <a:gd name="T34" fmla="*/ 8 w 127"/>
                  <a:gd name="T35" fmla="*/ 6 h 108"/>
                  <a:gd name="T36" fmla="*/ 8 w 127"/>
                  <a:gd name="T37" fmla="*/ 2 h 108"/>
                  <a:gd name="T38" fmla="*/ 3 w 127"/>
                  <a:gd name="T39" fmla="*/ 0 h 108"/>
                  <a:gd name="T40" fmla="*/ 2 w 127"/>
                  <a:gd name="T41" fmla="*/ 3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7" h="108">
                    <a:moveTo>
                      <a:pt x="2" y="3"/>
                    </a:moveTo>
                    <a:lnTo>
                      <a:pt x="0" y="15"/>
                    </a:lnTo>
                    <a:lnTo>
                      <a:pt x="4" y="35"/>
                    </a:lnTo>
                    <a:lnTo>
                      <a:pt x="22" y="67"/>
                    </a:lnTo>
                    <a:lnTo>
                      <a:pt x="60" y="98"/>
                    </a:lnTo>
                    <a:lnTo>
                      <a:pt x="94" y="108"/>
                    </a:lnTo>
                    <a:lnTo>
                      <a:pt x="116" y="108"/>
                    </a:lnTo>
                    <a:lnTo>
                      <a:pt x="126" y="104"/>
                    </a:lnTo>
                    <a:lnTo>
                      <a:pt x="127" y="103"/>
                    </a:lnTo>
                    <a:lnTo>
                      <a:pt x="126" y="98"/>
                    </a:lnTo>
                    <a:lnTo>
                      <a:pt x="124" y="98"/>
                    </a:lnTo>
                    <a:lnTo>
                      <a:pt x="114" y="100"/>
                    </a:lnTo>
                    <a:lnTo>
                      <a:pt x="95" y="102"/>
                    </a:lnTo>
                    <a:lnTo>
                      <a:pt x="64" y="91"/>
                    </a:lnTo>
                    <a:lnTo>
                      <a:pt x="28" y="63"/>
                    </a:lnTo>
                    <a:lnTo>
                      <a:pt x="11" y="34"/>
                    </a:lnTo>
                    <a:lnTo>
                      <a:pt x="7" y="15"/>
                    </a:lnTo>
                    <a:lnTo>
                      <a:pt x="8" y="6"/>
                    </a:lnTo>
                    <a:lnTo>
                      <a:pt x="8" y="2"/>
                    </a:lnTo>
                    <a:lnTo>
                      <a:pt x="3" y="0"/>
                    </a:lnTo>
                    <a:lnTo>
                      <a:pt x="2" y="3"/>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5" name="Freeform 212"/>
              <p:cNvSpPr/>
              <p:nvPr/>
            </p:nvSpPr>
            <p:spPr bwMode="auto">
              <a:xfrm>
                <a:off x="6154738" y="5378450"/>
                <a:ext cx="50800" cy="42863"/>
              </a:xfrm>
              <a:custGeom>
                <a:avLst/>
                <a:gdLst>
                  <a:gd name="T0" fmla="*/ 1 w 128"/>
                  <a:gd name="T1" fmla="*/ 2 h 106"/>
                  <a:gd name="T2" fmla="*/ 0 w 128"/>
                  <a:gd name="T3" fmla="*/ 11 h 106"/>
                  <a:gd name="T4" fmla="*/ 5 w 128"/>
                  <a:gd name="T5" fmla="*/ 33 h 106"/>
                  <a:gd name="T6" fmla="*/ 23 w 128"/>
                  <a:gd name="T7" fmla="*/ 63 h 106"/>
                  <a:gd name="T8" fmla="*/ 61 w 128"/>
                  <a:gd name="T9" fmla="*/ 96 h 106"/>
                  <a:gd name="T10" fmla="*/ 94 w 128"/>
                  <a:gd name="T11" fmla="*/ 106 h 106"/>
                  <a:gd name="T12" fmla="*/ 115 w 128"/>
                  <a:gd name="T13" fmla="*/ 106 h 106"/>
                  <a:gd name="T14" fmla="*/ 125 w 128"/>
                  <a:gd name="T15" fmla="*/ 102 h 106"/>
                  <a:gd name="T16" fmla="*/ 128 w 128"/>
                  <a:gd name="T17" fmla="*/ 101 h 106"/>
                  <a:gd name="T18" fmla="*/ 127 w 128"/>
                  <a:gd name="T19" fmla="*/ 96 h 106"/>
                  <a:gd name="T20" fmla="*/ 123 w 128"/>
                  <a:gd name="T21" fmla="*/ 96 h 106"/>
                  <a:gd name="T22" fmla="*/ 115 w 128"/>
                  <a:gd name="T23" fmla="*/ 98 h 106"/>
                  <a:gd name="T24" fmla="*/ 96 w 128"/>
                  <a:gd name="T25" fmla="*/ 99 h 106"/>
                  <a:gd name="T26" fmla="*/ 65 w 128"/>
                  <a:gd name="T27" fmla="*/ 89 h 106"/>
                  <a:gd name="T28" fmla="*/ 28 w 128"/>
                  <a:gd name="T29" fmla="*/ 59 h 106"/>
                  <a:gd name="T30" fmla="*/ 11 w 128"/>
                  <a:gd name="T31" fmla="*/ 32 h 106"/>
                  <a:gd name="T32" fmla="*/ 8 w 128"/>
                  <a:gd name="T33" fmla="*/ 13 h 106"/>
                  <a:gd name="T34" fmla="*/ 8 w 128"/>
                  <a:gd name="T35" fmla="*/ 4 h 106"/>
                  <a:gd name="T36" fmla="*/ 8 w 128"/>
                  <a:gd name="T37" fmla="*/ 0 h 106"/>
                  <a:gd name="T38" fmla="*/ 2 w 128"/>
                  <a:gd name="T39" fmla="*/ 0 h 106"/>
                  <a:gd name="T40" fmla="*/ 1 w 128"/>
                  <a:gd name="T41" fmla="*/ 2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8" h="106">
                    <a:moveTo>
                      <a:pt x="1" y="2"/>
                    </a:moveTo>
                    <a:lnTo>
                      <a:pt x="0" y="11"/>
                    </a:lnTo>
                    <a:lnTo>
                      <a:pt x="5" y="33"/>
                    </a:lnTo>
                    <a:lnTo>
                      <a:pt x="23" y="63"/>
                    </a:lnTo>
                    <a:lnTo>
                      <a:pt x="61" y="96"/>
                    </a:lnTo>
                    <a:lnTo>
                      <a:pt x="94" y="106"/>
                    </a:lnTo>
                    <a:lnTo>
                      <a:pt x="115" y="106"/>
                    </a:lnTo>
                    <a:lnTo>
                      <a:pt x="125" y="102"/>
                    </a:lnTo>
                    <a:lnTo>
                      <a:pt x="128" y="101"/>
                    </a:lnTo>
                    <a:lnTo>
                      <a:pt x="127" y="96"/>
                    </a:lnTo>
                    <a:lnTo>
                      <a:pt x="123" y="96"/>
                    </a:lnTo>
                    <a:lnTo>
                      <a:pt x="115" y="98"/>
                    </a:lnTo>
                    <a:lnTo>
                      <a:pt x="96" y="99"/>
                    </a:lnTo>
                    <a:lnTo>
                      <a:pt x="65" y="89"/>
                    </a:lnTo>
                    <a:lnTo>
                      <a:pt x="28" y="59"/>
                    </a:lnTo>
                    <a:lnTo>
                      <a:pt x="11" y="32"/>
                    </a:lnTo>
                    <a:lnTo>
                      <a:pt x="8" y="13"/>
                    </a:lnTo>
                    <a:lnTo>
                      <a:pt x="8" y="4"/>
                    </a:lnTo>
                    <a:lnTo>
                      <a:pt x="8" y="0"/>
                    </a:lnTo>
                    <a:lnTo>
                      <a:pt x="2" y="0"/>
                    </a:lnTo>
                    <a:lnTo>
                      <a:pt x="1" y="2"/>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6" name="Freeform 213"/>
              <p:cNvSpPr/>
              <p:nvPr/>
            </p:nvSpPr>
            <p:spPr bwMode="auto">
              <a:xfrm>
                <a:off x="6080125" y="5446713"/>
                <a:ext cx="61913" cy="53975"/>
              </a:xfrm>
              <a:custGeom>
                <a:avLst/>
                <a:gdLst>
                  <a:gd name="T0" fmla="*/ 2 w 154"/>
                  <a:gd name="T1" fmla="*/ 3 h 137"/>
                  <a:gd name="T2" fmla="*/ 0 w 154"/>
                  <a:gd name="T3" fmla="*/ 16 h 137"/>
                  <a:gd name="T4" fmla="*/ 4 w 154"/>
                  <a:gd name="T5" fmla="*/ 43 h 137"/>
                  <a:gd name="T6" fmla="*/ 15 w 154"/>
                  <a:gd name="T7" fmla="*/ 70 h 137"/>
                  <a:gd name="T8" fmla="*/ 34 w 154"/>
                  <a:gd name="T9" fmla="*/ 94 h 137"/>
                  <a:gd name="T10" fmla="*/ 57 w 154"/>
                  <a:gd name="T11" fmla="*/ 114 h 137"/>
                  <a:gd name="T12" fmla="*/ 83 w 154"/>
                  <a:gd name="T13" fmla="*/ 129 h 137"/>
                  <a:gd name="T14" fmla="*/ 111 w 154"/>
                  <a:gd name="T15" fmla="*/ 137 h 137"/>
                  <a:gd name="T16" fmla="*/ 139 w 154"/>
                  <a:gd name="T17" fmla="*/ 135 h 137"/>
                  <a:gd name="T18" fmla="*/ 151 w 154"/>
                  <a:gd name="T19" fmla="*/ 131 h 137"/>
                  <a:gd name="T20" fmla="*/ 154 w 154"/>
                  <a:gd name="T21" fmla="*/ 129 h 137"/>
                  <a:gd name="T22" fmla="*/ 153 w 154"/>
                  <a:gd name="T23" fmla="*/ 124 h 137"/>
                  <a:gd name="T24" fmla="*/ 149 w 154"/>
                  <a:gd name="T25" fmla="*/ 125 h 137"/>
                  <a:gd name="T26" fmla="*/ 137 w 154"/>
                  <a:gd name="T27" fmla="*/ 129 h 137"/>
                  <a:gd name="T28" fmla="*/ 111 w 154"/>
                  <a:gd name="T29" fmla="*/ 129 h 137"/>
                  <a:gd name="T30" fmla="*/ 85 w 154"/>
                  <a:gd name="T31" fmla="*/ 122 h 137"/>
                  <a:gd name="T32" fmla="*/ 61 w 154"/>
                  <a:gd name="T33" fmla="*/ 108 h 137"/>
                  <a:gd name="T34" fmla="*/ 39 w 154"/>
                  <a:gd name="T35" fmla="*/ 90 h 137"/>
                  <a:gd name="T36" fmla="*/ 21 w 154"/>
                  <a:gd name="T37" fmla="*/ 67 h 137"/>
                  <a:gd name="T38" fmla="*/ 10 w 154"/>
                  <a:gd name="T39" fmla="*/ 42 h 137"/>
                  <a:gd name="T40" fmla="*/ 8 w 154"/>
                  <a:gd name="T41" fmla="*/ 17 h 137"/>
                  <a:gd name="T42" fmla="*/ 10 w 154"/>
                  <a:gd name="T43" fmla="*/ 4 h 137"/>
                  <a:gd name="T44" fmla="*/ 9 w 154"/>
                  <a:gd name="T45" fmla="*/ 2 h 137"/>
                  <a:gd name="T46" fmla="*/ 4 w 154"/>
                  <a:gd name="T47" fmla="*/ 0 h 137"/>
                  <a:gd name="T48" fmla="*/ 2 w 154"/>
                  <a:gd name="T49" fmla="*/ 3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37">
                    <a:moveTo>
                      <a:pt x="2" y="3"/>
                    </a:moveTo>
                    <a:lnTo>
                      <a:pt x="0" y="16"/>
                    </a:lnTo>
                    <a:lnTo>
                      <a:pt x="4" y="43"/>
                    </a:lnTo>
                    <a:lnTo>
                      <a:pt x="15" y="70"/>
                    </a:lnTo>
                    <a:lnTo>
                      <a:pt x="34" y="94"/>
                    </a:lnTo>
                    <a:lnTo>
                      <a:pt x="57" y="114"/>
                    </a:lnTo>
                    <a:lnTo>
                      <a:pt x="83" y="129"/>
                    </a:lnTo>
                    <a:lnTo>
                      <a:pt x="111" y="137"/>
                    </a:lnTo>
                    <a:lnTo>
                      <a:pt x="139" y="135"/>
                    </a:lnTo>
                    <a:lnTo>
                      <a:pt x="151" y="131"/>
                    </a:lnTo>
                    <a:lnTo>
                      <a:pt x="154" y="129"/>
                    </a:lnTo>
                    <a:lnTo>
                      <a:pt x="153" y="124"/>
                    </a:lnTo>
                    <a:lnTo>
                      <a:pt x="149" y="125"/>
                    </a:lnTo>
                    <a:lnTo>
                      <a:pt x="137" y="129"/>
                    </a:lnTo>
                    <a:lnTo>
                      <a:pt x="111" y="129"/>
                    </a:lnTo>
                    <a:lnTo>
                      <a:pt x="85" y="122"/>
                    </a:lnTo>
                    <a:lnTo>
                      <a:pt x="61" y="108"/>
                    </a:lnTo>
                    <a:lnTo>
                      <a:pt x="39" y="90"/>
                    </a:lnTo>
                    <a:lnTo>
                      <a:pt x="21" y="67"/>
                    </a:lnTo>
                    <a:lnTo>
                      <a:pt x="10" y="42"/>
                    </a:lnTo>
                    <a:lnTo>
                      <a:pt x="8" y="17"/>
                    </a:lnTo>
                    <a:lnTo>
                      <a:pt x="10" y="4"/>
                    </a:lnTo>
                    <a:lnTo>
                      <a:pt x="9" y="2"/>
                    </a:lnTo>
                    <a:lnTo>
                      <a:pt x="4" y="0"/>
                    </a:lnTo>
                    <a:lnTo>
                      <a:pt x="2" y="3"/>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7" name="Freeform 214"/>
              <p:cNvSpPr/>
              <p:nvPr/>
            </p:nvSpPr>
            <p:spPr bwMode="auto">
              <a:xfrm>
                <a:off x="6070600" y="5456238"/>
                <a:ext cx="61913" cy="53975"/>
              </a:xfrm>
              <a:custGeom>
                <a:avLst/>
                <a:gdLst>
                  <a:gd name="T0" fmla="*/ 2 w 153"/>
                  <a:gd name="T1" fmla="*/ 2 h 137"/>
                  <a:gd name="T2" fmla="*/ 0 w 153"/>
                  <a:gd name="T3" fmla="*/ 17 h 137"/>
                  <a:gd name="T4" fmla="*/ 2 w 153"/>
                  <a:gd name="T5" fmla="*/ 44 h 137"/>
                  <a:gd name="T6" fmla="*/ 14 w 153"/>
                  <a:gd name="T7" fmla="*/ 71 h 137"/>
                  <a:gd name="T8" fmla="*/ 32 w 153"/>
                  <a:gd name="T9" fmla="*/ 96 h 137"/>
                  <a:gd name="T10" fmla="*/ 56 w 153"/>
                  <a:gd name="T11" fmla="*/ 115 h 137"/>
                  <a:gd name="T12" fmla="*/ 81 w 153"/>
                  <a:gd name="T13" fmla="*/ 129 h 137"/>
                  <a:gd name="T14" fmla="*/ 110 w 153"/>
                  <a:gd name="T15" fmla="*/ 137 h 137"/>
                  <a:gd name="T16" fmla="*/ 137 w 153"/>
                  <a:gd name="T17" fmla="*/ 136 h 137"/>
                  <a:gd name="T18" fmla="*/ 151 w 153"/>
                  <a:gd name="T19" fmla="*/ 131 h 137"/>
                  <a:gd name="T20" fmla="*/ 153 w 153"/>
                  <a:gd name="T21" fmla="*/ 129 h 137"/>
                  <a:gd name="T22" fmla="*/ 151 w 153"/>
                  <a:gd name="T23" fmla="*/ 124 h 137"/>
                  <a:gd name="T24" fmla="*/ 149 w 153"/>
                  <a:gd name="T25" fmla="*/ 124 h 137"/>
                  <a:gd name="T26" fmla="*/ 137 w 153"/>
                  <a:gd name="T27" fmla="*/ 129 h 137"/>
                  <a:gd name="T28" fmla="*/ 110 w 153"/>
                  <a:gd name="T29" fmla="*/ 129 h 137"/>
                  <a:gd name="T30" fmla="*/ 84 w 153"/>
                  <a:gd name="T31" fmla="*/ 123 h 137"/>
                  <a:gd name="T32" fmla="*/ 59 w 153"/>
                  <a:gd name="T33" fmla="*/ 110 h 137"/>
                  <a:gd name="T34" fmla="*/ 37 w 153"/>
                  <a:gd name="T35" fmla="*/ 90 h 137"/>
                  <a:gd name="T36" fmla="*/ 21 w 153"/>
                  <a:gd name="T37" fmla="*/ 68 h 137"/>
                  <a:gd name="T38" fmla="*/ 9 w 153"/>
                  <a:gd name="T39" fmla="*/ 43 h 137"/>
                  <a:gd name="T40" fmla="*/ 6 w 153"/>
                  <a:gd name="T41" fmla="*/ 17 h 137"/>
                  <a:gd name="T42" fmla="*/ 9 w 153"/>
                  <a:gd name="T43" fmla="*/ 4 h 137"/>
                  <a:gd name="T44" fmla="*/ 9 w 153"/>
                  <a:gd name="T45" fmla="*/ 1 h 137"/>
                  <a:gd name="T46" fmla="*/ 4 w 153"/>
                  <a:gd name="T47" fmla="*/ 0 h 137"/>
                  <a:gd name="T48" fmla="*/ 2 w 153"/>
                  <a:gd name="T49" fmla="*/ 2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3" h="137">
                    <a:moveTo>
                      <a:pt x="2" y="2"/>
                    </a:moveTo>
                    <a:lnTo>
                      <a:pt x="0" y="17"/>
                    </a:lnTo>
                    <a:lnTo>
                      <a:pt x="2" y="44"/>
                    </a:lnTo>
                    <a:lnTo>
                      <a:pt x="14" y="71"/>
                    </a:lnTo>
                    <a:lnTo>
                      <a:pt x="32" y="96"/>
                    </a:lnTo>
                    <a:lnTo>
                      <a:pt x="56" y="115"/>
                    </a:lnTo>
                    <a:lnTo>
                      <a:pt x="81" y="129"/>
                    </a:lnTo>
                    <a:lnTo>
                      <a:pt x="110" y="137"/>
                    </a:lnTo>
                    <a:lnTo>
                      <a:pt x="137" y="136"/>
                    </a:lnTo>
                    <a:lnTo>
                      <a:pt x="151" y="131"/>
                    </a:lnTo>
                    <a:lnTo>
                      <a:pt x="153" y="129"/>
                    </a:lnTo>
                    <a:lnTo>
                      <a:pt x="151" y="124"/>
                    </a:lnTo>
                    <a:lnTo>
                      <a:pt x="149" y="124"/>
                    </a:lnTo>
                    <a:lnTo>
                      <a:pt x="137" y="129"/>
                    </a:lnTo>
                    <a:lnTo>
                      <a:pt x="110" y="129"/>
                    </a:lnTo>
                    <a:lnTo>
                      <a:pt x="84" y="123"/>
                    </a:lnTo>
                    <a:lnTo>
                      <a:pt x="59" y="110"/>
                    </a:lnTo>
                    <a:lnTo>
                      <a:pt x="37" y="90"/>
                    </a:lnTo>
                    <a:lnTo>
                      <a:pt x="21" y="68"/>
                    </a:lnTo>
                    <a:lnTo>
                      <a:pt x="9" y="43"/>
                    </a:lnTo>
                    <a:lnTo>
                      <a:pt x="6" y="17"/>
                    </a:lnTo>
                    <a:lnTo>
                      <a:pt x="9" y="4"/>
                    </a:lnTo>
                    <a:lnTo>
                      <a:pt x="9" y="1"/>
                    </a:lnTo>
                    <a:lnTo>
                      <a:pt x="4" y="0"/>
                    </a:lnTo>
                    <a:lnTo>
                      <a:pt x="2" y="2"/>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8" name="Freeform 215"/>
              <p:cNvSpPr/>
              <p:nvPr/>
            </p:nvSpPr>
            <p:spPr bwMode="auto">
              <a:xfrm>
                <a:off x="6062663" y="5465763"/>
                <a:ext cx="60325" cy="53975"/>
              </a:xfrm>
              <a:custGeom>
                <a:avLst/>
                <a:gdLst>
                  <a:gd name="T0" fmla="*/ 4 w 155"/>
                  <a:gd name="T1" fmla="*/ 3 h 138"/>
                  <a:gd name="T2" fmla="*/ 0 w 155"/>
                  <a:gd name="T3" fmla="*/ 17 h 138"/>
                  <a:gd name="T4" fmla="*/ 3 w 155"/>
                  <a:gd name="T5" fmla="*/ 46 h 138"/>
                  <a:gd name="T6" fmla="*/ 15 w 155"/>
                  <a:gd name="T7" fmla="*/ 73 h 138"/>
                  <a:gd name="T8" fmla="*/ 33 w 155"/>
                  <a:gd name="T9" fmla="*/ 98 h 138"/>
                  <a:gd name="T10" fmla="*/ 55 w 155"/>
                  <a:gd name="T11" fmla="*/ 117 h 138"/>
                  <a:gd name="T12" fmla="*/ 82 w 155"/>
                  <a:gd name="T13" fmla="*/ 131 h 138"/>
                  <a:gd name="T14" fmla="*/ 111 w 155"/>
                  <a:gd name="T15" fmla="*/ 138 h 138"/>
                  <a:gd name="T16" fmla="*/ 139 w 155"/>
                  <a:gd name="T17" fmla="*/ 136 h 138"/>
                  <a:gd name="T18" fmla="*/ 152 w 155"/>
                  <a:gd name="T19" fmla="*/ 131 h 138"/>
                  <a:gd name="T20" fmla="*/ 155 w 155"/>
                  <a:gd name="T21" fmla="*/ 129 h 138"/>
                  <a:gd name="T22" fmla="*/ 153 w 155"/>
                  <a:gd name="T23" fmla="*/ 124 h 138"/>
                  <a:gd name="T24" fmla="*/ 151 w 155"/>
                  <a:gd name="T25" fmla="*/ 125 h 138"/>
                  <a:gd name="T26" fmla="*/ 138 w 155"/>
                  <a:gd name="T27" fmla="*/ 129 h 138"/>
                  <a:gd name="T28" fmla="*/ 111 w 155"/>
                  <a:gd name="T29" fmla="*/ 131 h 138"/>
                  <a:gd name="T30" fmla="*/ 85 w 155"/>
                  <a:gd name="T31" fmla="*/ 125 h 138"/>
                  <a:gd name="T32" fmla="*/ 60 w 155"/>
                  <a:gd name="T33" fmla="*/ 112 h 138"/>
                  <a:gd name="T34" fmla="*/ 38 w 155"/>
                  <a:gd name="T35" fmla="*/ 92 h 138"/>
                  <a:gd name="T36" fmla="*/ 21 w 155"/>
                  <a:gd name="T37" fmla="*/ 70 h 138"/>
                  <a:gd name="T38" fmla="*/ 11 w 155"/>
                  <a:gd name="T39" fmla="*/ 44 h 138"/>
                  <a:gd name="T40" fmla="*/ 8 w 155"/>
                  <a:gd name="T41" fmla="*/ 17 h 138"/>
                  <a:gd name="T42" fmla="*/ 11 w 155"/>
                  <a:gd name="T43" fmla="*/ 4 h 138"/>
                  <a:gd name="T44" fmla="*/ 11 w 155"/>
                  <a:gd name="T45" fmla="*/ 2 h 138"/>
                  <a:gd name="T46" fmla="*/ 6 w 155"/>
                  <a:gd name="T47" fmla="*/ 0 h 138"/>
                  <a:gd name="T48" fmla="*/ 4 w 155"/>
                  <a:gd name="T49" fmla="*/ 3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5" h="138">
                    <a:moveTo>
                      <a:pt x="4" y="3"/>
                    </a:moveTo>
                    <a:lnTo>
                      <a:pt x="0" y="17"/>
                    </a:lnTo>
                    <a:lnTo>
                      <a:pt x="3" y="46"/>
                    </a:lnTo>
                    <a:lnTo>
                      <a:pt x="15" y="73"/>
                    </a:lnTo>
                    <a:lnTo>
                      <a:pt x="33" y="98"/>
                    </a:lnTo>
                    <a:lnTo>
                      <a:pt x="55" y="117"/>
                    </a:lnTo>
                    <a:lnTo>
                      <a:pt x="82" y="131"/>
                    </a:lnTo>
                    <a:lnTo>
                      <a:pt x="111" y="138"/>
                    </a:lnTo>
                    <a:lnTo>
                      <a:pt x="139" y="136"/>
                    </a:lnTo>
                    <a:lnTo>
                      <a:pt x="152" y="131"/>
                    </a:lnTo>
                    <a:lnTo>
                      <a:pt x="155" y="129"/>
                    </a:lnTo>
                    <a:lnTo>
                      <a:pt x="153" y="124"/>
                    </a:lnTo>
                    <a:lnTo>
                      <a:pt x="151" y="125"/>
                    </a:lnTo>
                    <a:lnTo>
                      <a:pt x="138" y="129"/>
                    </a:lnTo>
                    <a:lnTo>
                      <a:pt x="111" y="131"/>
                    </a:lnTo>
                    <a:lnTo>
                      <a:pt x="85" y="125"/>
                    </a:lnTo>
                    <a:lnTo>
                      <a:pt x="60" y="112"/>
                    </a:lnTo>
                    <a:lnTo>
                      <a:pt x="38" y="92"/>
                    </a:lnTo>
                    <a:lnTo>
                      <a:pt x="21" y="70"/>
                    </a:lnTo>
                    <a:lnTo>
                      <a:pt x="11" y="44"/>
                    </a:lnTo>
                    <a:lnTo>
                      <a:pt x="8" y="17"/>
                    </a:lnTo>
                    <a:lnTo>
                      <a:pt x="11" y="4"/>
                    </a:lnTo>
                    <a:lnTo>
                      <a:pt x="11" y="2"/>
                    </a:lnTo>
                    <a:lnTo>
                      <a:pt x="6" y="0"/>
                    </a:lnTo>
                    <a:lnTo>
                      <a:pt x="4" y="3"/>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59" name="Freeform 216"/>
              <p:cNvSpPr/>
              <p:nvPr/>
            </p:nvSpPr>
            <p:spPr bwMode="auto">
              <a:xfrm>
                <a:off x="6053138" y="5475288"/>
                <a:ext cx="61913" cy="53975"/>
              </a:xfrm>
              <a:custGeom>
                <a:avLst/>
                <a:gdLst>
                  <a:gd name="T0" fmla="*/ 4 w 155"/>
                  <a:gd name="T1" fmla="*/ 2 h 138"/>
                  <a:gd name="T2" fmla="*/ 0 w 155"/>
                  <a:gd name="T3" fmla="*/ 17 h 138"/>
                  <a:gd name="T4" fmla="*/ 3 w 155"/>
                  <a:gd name="T5" fmla="*/ 46 h 138"/>
                  <a:gd name="T6" fmla="*/ 13 w 155"/>
                  <a:gd name="T7" fmla="*/ 74 h 138"/>
                  <a:gd name="T8" fmla="*/ 32 w 155"/>
                  <a:gd name="T9" fmla="*/ 98 h 138"/>
                  <a:gd name="T10" fmla="*/ 54 w 155"/>
                  <a:gd name="T11" fmla="*/ 118 h 138"/>
                  <a:gd name="T12" fmla="*/ 81 w 155"/>
                  <a:gd name="T13" fmla="*/ 132 h 138"/>
                  <a:gd name="T14" fmla="*/ 109 w 155"/>
                  <a:gd name="T15" fmla="*/ 138 h 138"/>
                  <a:gd name="T16" fmla="*/ 138 w 155"/>
                  <a:gd name="T17" fmla="*/ 137 h 138"/>
                  <a:gd name="T18" fmla="*/ 152 w 155"/>
                  <a:gd name="T19" fmla="*/ 132 h 138"/>
                  <a:gd name="T20" fmla="*/ 155 w 155"/>
                  <a:gd name="T21" fmla="*/ 129 h 138"/>
                  <a:gd name="T22" fmla="*/ 153 w 155"/>
                  <a:gd name="T23" fmla="*/ 124 h 138"/>
                  <a:gd name="T24" fmla="*/ 149 w 155"/>
                  <a:gd name="T25" fmla="*/ 124 h 138"/>
                  <a:gd name="T26" fmla="*/ 137 w 155"/>
                  <a:gd name="T27" fmla="*/ 129 h 138"/>
                  <a:gd name="T28" fmla="*/ 109 w 155"/>
                  <a:gd name="T29" fmla="*/ 131 h 138"/>
                  <a:gd name="T30" fmla="*/ 83 w 155"/>
                  <a:gd name="T31" fmla="*/ 125 h 138"/>
                  <a:gd name="T32" fmla="*/ 57 w 155"/>
                  <a:gd name="T33" fmla="*/ 111 h 138"/>
                  <a:gd name="T34" fmla="*/ 37 w 155"/>
                  <a:gd name="T35" fmla="*/ 93 h 138"/>
                  <a:gd name="T36" fmla="*/ 20 w 155"/>
                  <a:gd name="T37" fmla="*/ 70 h 138"/>
                  <a:gd name="T38" fmla="*/ 9 w 155"/>
                  <a:gd name="T39" fmla="*/ 45 h 138"/>
                  <a:gd name="T40" fmla="*/ 8 w 155"/>
                  <a:gd name="T41" fmla="*/ 18 h 138"/>
                  <a:gd name="T42" fmla="*/ 11 w 155"/>
                  <a:gd name="T43" fmla="*/ 4 h 138"/>
                  <a:gd name="T44" fmla="*/ 11 w 155"/>
                  <a:gd name="T45" fmla="*/ 1 h 138"/>
                  <a:gd name="T46" fmla="*/ 6 w 155"/>
                  <a:gd name="T47" fmla="*/ 0 h 138"/>
                  <a:gd name="T48" fmla="*/ 4 w 155"/>
                  <a:gd name="T49" fmla="*/ 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5" h="138">
                    <a:moveTo>
                      <a:pt x="4" y="2"/>
                    </a:moveTo>
                    <a:lnTo>
                      <a:pt x="0" y="17"/>
                    </a:lnTo>
                    <a:lnTo>
                      <a:pt x="3" y="46"/>
                    </a:lnTo>
                    <a:lnTo>
                      <a:pt x="13" y="74"/>
                    </a:lnTo>
                    <a:lnTo>
                      <a:pt x="32" y="98"/>
                    </a:lnTo>
                    <a:lnTo>
                      <a:pt x="54" y="118"/>
                    </a:lnTo>
                    <a:lnTo>
                      <a:pt x="81" y="132"/>
                    </a:lnTo>
                    <a:lnTo>
                      <a:pt x="109" y="138"/>
                    </a:lnTo>
                    <a:lnTo>
                      <a:pt x="138" y="137"/>
                    </a:lnTo>
                    <a:lnTo>
                      <a:pt x="152" y="132"/>
                    </a:lnTo>
                    <a:lnTo>
                      <a:pt x="155" y="129"/>
                    </a:lnTo>
                    <a:lnTo>
                      <a:pt x="153" y="124"/>
                    </a:lnTo>
                    <a:lnTo>
                      <a:pt x="149" y="124"/>
                    </a:lnTo>
                    <a:lnTo>
                      <a:pt x="137" y="129"/>
                    </a:lnTo>
                    <a:lnTo>
                      <a:pt x="109" y="131"/>
                    </a:lnTo>
                    <a:lnTo>
                      <a:pt x="83" y="125"/>
                    </a:lnTo>
                    <a:lnTo>
                      <a:pt x="57" y="111"/>
                    </a:lnTo>
                    <a:lnTo>
                      <a:pt x="37" y="93"/>
                    </a:lnTo>
                    <a:lnTo>
                      <a:pt x="20" y="70"/>
                    </a:lnTo>
                    <a:lnTo>
                      <a:pt x="9" y="45"/>
                    </a:lnTo>
                    <a:lnTo>
                      <a:pt x="8" y="18"/>
                    </a:lnTo>
                    <a:lnTo>
                      <a:pt x="11" y="4"/>
                    </a:lnTo>
                    <a:lnTo>
                      <a:pt x="11" y="1"/>
                    </a:lnTo>
                    <a:lnTo>
                      <a:pt x="6" y="0"/>
                    </a:lnTo>
                    <a:lnTo>
                      <a:pt x="4" y="2"/>
                    </a:lnTo>
                    <a:close/>
                  </a:path>
                </a:pathLst>
              </a:custGeom>
              <a:solidFill>
                <a:srgbClr val="98723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0" name="Freeform 217"/>
              <p:cNvSpPr/>
              <p:nvPr/>
            </p:nvSpPr>
            <p:spPr bwMode="auto">
              <a:xfrm>
                <a:off x="6213475" y="4822825"/>
                <a:ext cx="506413" cy="550863"/>
              </a:xfrm>
              <a:custGeom>
                <a:avLst/>
                <a:gdLst>
                  <a:gd name="T0" fmla="*/ 45 w 1274"/>
                  <a:gd name="T1" fmla="*/ 1387 h 1387"/>
                  <a:gd name="T2" fmla="*/ 34 w 1274"/>
                  <a:gd name="T3" fmla="*/ 1385 h 1387"/>
                  <a:gd name="T4" fmla="*/ 10 w 1274"/>
                  <a:gd name="T5" fmla="*/ 1376 h 1387"/>
                  <a:gd name="T6" fmla="*/ 0 w 1274"/>
                  <a:gd name="T7" fmla="*/ 1369 h 1387"/>
                  <a:gd name="T8" fmla="*/ 1274 w 1274"/>
                  <a:gd name="T9" fmla="*/ 0 h 1387"/>
                  <a:gd name="T10" fmla="*/ 901 w 1274"/>
                  <a:gd name="T11" fmla="*/ 424 h 1387"/>
                  <a:gd name="T12" fmla="*/ 45 w 1274"/>
                  <a:gd name="T13" fmla="*/ 1387 h 1387"/>
                </a:gdLst>
                <a:ahLst/>
                <a:cxnLst>
                  <a:cxn ang="0">
                    <a:pos x="T0" y="T1"/>
                  </a:cxn>
                  <a:cxn ang="0">
                    <a:pos x="T2" y="T3"/>
                  </a:cxn>
                  <a:cxn ang="0">
                    <a:pos x="T4" y="T5"/>
                  </a:cxn>
                  <a:cxn ang="0">
                    <a:pos x="T6" y="T7"/>
                  </a:cxn>
                  <a:cxn ang="0">
                    <a:pos x="T8" y="T9"/>
                  </a:cxn>
                  <a:cxn ang="0">
                    <a:pos x="T10" y="T11"/>
                  </a:cxn>
                  <a:cxn ang="0">
                    <a:pos x="T12" y="T13"/>
                  </a:cxn>
                </a:cxnLst>
                <a:rect l="0" t="0" r="r" b="b"/>
                <a:pathLst>
                  <a:path w="1274" h="1387">
                    <a:moveTo>
                      <a:pt x="45" y="1387"/>
                    </a:moveTo>
                    <a:lnTo>
                      <a:pt x="34" y="1385"/>
                    </a:lnTo>
                    <a:lnTo>
                      <a:pt x="10" y="1376"/>
                    </a:lnTo>
                    <a:lnTo>
                      <a:pt x="0" y="1369"/>
                    </a:lnTo>
                    <a:lnTo>
                      <a:pt x="1274" y="0"/>
                    </a:lnTo>
                    <a:lnTo>
                      <a:pt x="901" y="424"/>
                    </a:lnTo>
                    <a:lnTo>
                      <a:pt x="45" y="1387"/>
                    </a:lnTo>
                    <a:close/>
                  </a:path>
                </a:pathLst>
              </a:custGeom>
              <a:solidFill>
                <a:srgbClr val="273A7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1" name="Freeform 218"/>
              <p:cNvSpPr/>
              <p:nvPr/>
            </p:nvSpPr>
            <p:spPr bwMode="auto">
              <a:xfrm>
                <a:off x="6045200" y="5519738"/>
                <a:ext cx="47625" cy="33338"/>
              </a:xfrm>
              <a:custGeom>
                <a:avLst/>
                <a:gdLst>
                  <a:gd name="T0" fmla="*/ 35 w 118"/>
                  <a:gd name="T1" fmla="*/ 87 h 87"/>
                  <a:gd name="T2" fmla="*/ 19 w 118"/>
                  <a:gd name="T3" fmla="*/ 86 h 87"/>
                  <a:gd name="T4" fmla="*/ 1 w 118"/>
                  <a:gd name="T5" fmla="*/ 74 h 87"/>
                  <a:gd name="T6" fmla="*/ 0 w 118"/>
                  <a:gd name="T7" fmla="*/ 71 h 87"/>
                  <a:gd name="T8" fmla="*/ 66 w 118"/>
                  <a:gd name="T9" fmla="*/ 0 h 87"/>
                  <a:gd name="T10" fmla="*/ 78 w 118"/>
                  <a:gd name="T11" fmla="*/ 9 h 87"/>
                  <a:gd name="T12" fmla="*/ 104 w 118"/>
                  <a:gd name="T13" fmla="*/ 22 h 87"/>
                  <a:gd name="T14" fmla="*/ 118 w 118"/>
                  <a:gd name="T15" fmla="*/ 26 h 87"/>
                  <a:gd name="T16" fmla="*/ 86 w 118"/>
                  <a:gd name="T17" fmla="*/ 60 h 87"/>
                  <a:gd name="T18" fmla="*/ 74 w 118"/>
                  <a:gd name="T19" fmla="*/ 71 h 87"/>
                  <a:gd name="T20" fmla="*/ 63 w 118"/>
                  <a:gd name="T21" fmla="*/ 79 h 87"/>
                  <a:gd name="T22" fmla="*/ 43 w 118"/>
                  <a:gd name="T23" fmla="*/ 87 h 87"/>
                  <a:gd name="T24" fmla="*/ 35 w 118"/>
                  <a:gd name="T25" fmla="*/ 8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8" h="87">
                    <a:moveTo>
                      <a:pt x="35" y="87"/>
                    </a:moveTo>
                    <a:lnTo>
                      <a:pt x="19" y="86"/>
                    </a:lnTo>
                    <a:lnTo>
                      <a:pt x="1" y="74"/>
                    </a:lnTo>
                    <a:lnTo>
                      <a:pt x="0" y="71"/>
                    </a:lnTo>
                    <a:lnTo>
                      <a:pt x="66" y="0"/>
                    </a:lnTo>
                    <a:lnTo>
                      <a:pt x="78" y="9"/>
                    </a:lnTo>
                    <a:lnTo>
                      <a:pt x="104" y="22"/>
                    </a:lnTo>
                    <a:lnTo>
                      <a:pt x="118" y="26"/>
                    </a:lnTo>
                    <a:lnTo>
                      <a:pt x="86" y="60"/>
                    </a:lnTo>
                    <a:lnTo>
                      <a:pt x="74" y="71"/>
                    </a:lnTo>
                    <a:lnTo>
                      <a:pt x="63" y="79"/>
                    </a:lnTo>
                    <a:lnTo>
                      <a:pt x="43" y="87"/>
                    </a:lnTo>
                    <a:lnTo>
                      <a:pt x="35" y="87"/>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2" name="Freeform 219"/>
              <p:cNvSpPr/>
              <p:nvPr/>
            </p:nvSpPr>
            <p:spPr bwMode="auto">
              <a:xfrm>
                <a:off x="6073775" y="5508625"/>
                <a:ext cx="26988" cy="17463"/>
              </a:xfrm>
              <a:custGeom>
                <a:avLst/>
                <a:gdLst>
                  <a:gd name="T0" fmla="*/ 53 w 70"/>
                  <a:gd name="T1" fmla="*/ 44 h 44"/>
                  <a:gd name="T2" fmla="*/ 39 w 70"/>
                  <a:gd name="T3" fmla="*/ 41 h 44"/>
                  <a:gd name="T4" fmla="*/ 13 w 70"/>
                  <a:gd name="T5" fmla="*/ 28 h 44"/>
                  <a:gd name="T6" fmla="*/ 0 w 70"/>
                  <a:gd name="T7" fmla="*/ 20 h 44"/>
                  <a:gd name="T8" fmla="*/ 18 w 70"/>
                  <a:gd name="T9" fmla="*/ 0 h 44"/>
                  <a:gd name="T10" fmla="*/ 31 w 70"/>
                  <a:gd name="T11" fmla="*/ 9 h 44"/>
                  <a:gd name="T12" fmla="*/ 57 w 70"/>
                  <a:gd name="T13" fmla="*/ 22 h 44"/>
                  <a:gd name="T14" fmla="*/ 70 w 70"/>
                  <a:gd name="T15" fmla="*/ 25 h 44"/>
                  <a:gd name="T16" fmla="*/ 62 w 70"/>
                  <a:gd name="T17" fmla="*/ 35 h 44"/>
                  <a:gd name="T18" fmla="*/ 53 w 70"/>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44">
                    <a:moveTo>
                      <a:pt x="53" y="44"/>
                    </a:moveTo>
                    <a:lnTo>
                      <a:pt x="39" y="41"/>
                    </a:lnTo>
                    <a:lnTo>
                      <a:pt x="13" y="28"/>
                    </a:lnTo>
                    <a:lnTo>
                      <a:pt x="0" y="20"/>
                    </a:lnTo>
                    <a:lnTo>
                      <a:pt x="18" y="0"/>
                    </a:lnTo>
                    <a:lnTo>
                      <a:pt x="31" y="9"/>
                    </a:lnTo>
                    <a:lnTo>
                      <a:pt x="57" y="22"/>
                    </a:lnTo>
                    <a:lnTo>
                      <a:pt x="70" y="25"/>
                    </a:lnTo>
                    <a:lnTo>
                      <a:pt x="62" y="35"/>
                    </a:lnTo>
                    <a:lnTo>
                      <a:pt x="53" y="44"/>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3" name="Freeform 220"/>
              <p:cNvSpPr/>
              <p:nvPr/>
            </p:nvSpPr>
            <p:spPr bwMode="auto">
              <a:xfrm>
                <a:off x="6083300" y="5499100"/>
                <a:ext cx="26988" cy="17463"/>
              </a:xfrm>
              <a:custGeom>
                <a:avLst/>
                <a:gdLst>
                  <a:gd name="T0" fmla="*/ 53 w 70"/>
                  <a:gd name="T1" fmla="*/ 44 h 44"/>
                  <a:gd name="T2" fmla="*/ 39 w 70"/>
                  <a:gd name="T3" fmla="*/ 40 h 44"/>
                  <a:gd name="T4" fmla="*/ 13 w 70"/>
                  <a:gd name="T5" fmla="*/ 28 h 44"/>
                  <a:gd name="T6" fmla="*/ 0 w 70"/>
                  <a:gd name="T7" fmla="*/ 19 h 44"/>
                  <a:gd name="T8" fmla="*/ 20 w 70"/>
                  <a:gd name="T9" fmla="*/ 0 h 44"/>
                  <a:gd name="T10" fmla="*/ 31 w 70"/>
                  <a:gd name="T11" fmla="*/ 8 h 44"/>
                  <a:gd name="T12" fmla="*/ 57 w 70"/>
                  <a:gd name="T13" fmla="*/ 21 h 44"/>
                  <a:gd name="T14" fmla="*/ 70 w 70"/>
                  <a:gd name="T15" fmla="*/ 25 h 44"/>
                  <a:gd name="T16" fmla="*/ 61 w 70"/>
                  <a:gd name="T17" fmla="*/ 35 h 44"/>
                  <a:gd name="T18" fmla="*/ 53 w 70"/>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44">
                    <a:moveTo>
                      <a:pt x="53" y="44"/>
                    </a:moveTo>
                    <a:lnTo>
                      <a:pt x="39" y="40"/>
                    </a:lnTo>
                    <a:lnTo>
                      <a:pt x="13" y="28"/>
                    </a:lnTo>
                    <a:lnTo>
                      <a:pt x="0" y="19"/>
                    </a:lnTo>
                    <a:lnTo>
                      <a:pt x="20" y="0"/>
                    </a:lnTo>
                    <a:lnTo>
                      <a:pt x="31" y="8"/>
                    </a:lnTo>
                    <a:lnTo>
                      <a:pt x="57" y="21"/>
                    </a:lnTo>
                    <a:lnTo>
                      <a:pt x="70" y="25"/>
                    </a:lnTo>
                    <a:lnTo>
                      <a:pt x="61" y="35"/>
                    </a:lnTo>
                    <a:lnTo>
                      <a:pt x="53" y="44"/>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4" name="Freeform 221"/>
              <p:cNvSpPr/>
              <p:nvPr/>
            </p:nvSpPr>
            <p:spPr bwMode="auto">
              <a:xfrm>
                <a:off x="6092825" y="5489575"/>
                <a:ext cx="26988" cy="17463"/>
              </a:xfrm>
              <a:custGeom>
                <a:avLst/>
                <a:gdLst>
                  <a:gd name="T0" fmla="*/ 50 w 69"/>
                  <a:gd name="T1" fmla="*/ 44 h 44"/>
                  <a:gd name="T2" fmla="*/ 38 w 69"/>
                  <a:gd name="T3" fmla="*/ 41 h 44"/>
                  <a:gd name="T4" fmla="*/ 12 w 69"/>
                  <a:gd name="T5" fmla="*/ 29 h 44"/>
                  <a:gd name="T6" fmla="*/ 0 w 69"/>
                  <a:gd name="T7" fmla="*/ 21 h 44"/>
                  <a:gd name="T8" fmla="*/ 18 w 69"/>
                  <a:gd name="T9" fmla="*/ 0 h 44"/>
                  <a:gd name="T10" fmla="*/ 41 w 69"/>
                  <a:gd name="T11" fmla="*/ 17 h 44"/>
                  <a:gd name="T12" fmla="*/ 69 w 69"/>
                  <a:gd name="T13" fmla="*/ 26 h 44"/>
                  <a:gd name="T14" fmla="*/ 60 w 69"/>
                  <a:gd name="T15" fmla="*/ 35 h 44"/>
                  <a:gd name="T16" fmla="*/ 50 w 69"/>
                  <a:gd name="T17"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44">
                    <a:moveTo>
                      <a:pt x="50" y="44"/>
                    </a:moveTo>
                    <a:lnTo>
                      <a:pt x="38" y="41"/>
                    </a:lnTo>
                    <a:lnTo>
                      <a:pt x="12" y="29"/>
                    </a:lnTo>
                    <a:lnTo>
                      <a:pt x="0" y="21"/>
                    </a:lnTo>
                    <a:lnTo>
                      <a:pt x="18" y="0"/>
                    </a:lnTo>
                    <a:lnTo>
                      <a:pt x="41" y="17"/>
                    </a:lnTo>
                    <a:lnTo>
                      <a:pt x="69" y="26"/>
                    </a:lnTo>
                    <a:lnTo>
                      <a:pt x="60" y="35"/>
                    </a:lnTo>
                    <a:lnTo>
                      <a:pt x="50" y="4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5" name="Freeform 222"/>
              <p:cNvSpPr/>
              <p:nvPr/>
            </p:nvSpPr>
            <p:spPr bwMode="auto">
              <a:xfrm>
                <a:off x="6102350" y="5411788"/>
                <a:ext cx="87313" cy="85725"/>
              </a:xfrm>
              <a:custGeom>
                <a:avLst/>
                <a:gdLst>
                  <a:gd name="T0" fmla="*/ 51 w 223"/>
                  <a:gd name="T1" fmla="*/ 215 h 215"/>
                  <a:gd name="T2" fmla="*/ 38 w 223"/>
                  <a:gd name="T3" fmla="*/ 213 h 215"/>
                  <a:gd name="T4" fmla="*/ 12 w 223"/>
                  <a:gd name="T5" fmla="*/ 200 h 215"/>
                  <a:gd name="T6" fmla="*/ 0 w 223"/>
                  <a:gd name="T7" fmla="*/ 191 h 215"/>
                  <a:gd name="T8" fmla="*/ 177 w 223"/>
                  <a:gd name="T9" fmla="*/ 0 h 215"/>
                  <a:gd name="T10" fmla="*/ 199 w 223"/>
                  <a:gd name="T11" fmla="*/ 16 h 215"/>
                  <a:gd name="T12" fmla="*/ 223 w 223"/>
                  <a:gd name="T13" fmla="*/ 24 h 215"/>
                  <a:gd name="T14" fmla="*/ 127 w 223"/>
                  <a:gd name="T15" fmla="*/ 131 h 215"/>
                  <a:gd name="T16" fmla="*/ 51 w 223"/>
                  <a:gd name="T17" fmla="*/ 215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3" h="215">
                    <a:moveTo>
                      <a:pt x="51" y="215"/>
                    </a:moveTo>
                    <a:lnTo>
                      <a:pt x="38" y="213"/>
                    </a:lnTo>
                    <a:lnTo>
                      <a:pt x="12" y="200"/>
                    </a:lnTo>
                    <a:lnTo>
                      <a:pt x="0" y="191"/>
                    </a:lnTo>
                    <a:lnTo>
                      <a:pt x="177" y="0"/>
                    </a:lnTo>
                    <a:lnTo>
                      <a:pt x="199" y="16"/>
                    </a:lnTo>
                    <a:lnTo>
                      <a:pt x="223" y="24"/>
                    </a:lnTo>
                    <a:lnTo>
                      <a:pt x="127" y="131"/>
                    </a:lnTo>
                    <a:lnTo>
                      <a:pt x="51" y="215"/>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6" name="Freeform 223"/>
              <p:cNvSpPr/>
              <p:nvPr/>
            </p:nvSpPr>
            <p:spPr bwMode="auto">
              <a:xfrm>
                <a:off x="6173788" y="5402263"/>
                <a:ext cx="25400" cy="15875"/>
              </a:xfrm>
              <a:custGeom>
                <a:avLst/>
                <a:gdLst>
                  <a:gd name="T0" fmla="*/ 46 w 65"/>
                  <a:gd name="T1" fmla="*/ 41 h 41"/>
                  <a:gd name="T2" fmla="*/ 35 w 65"/>
                  <a:gd name="T3" fmla="*/ 39 h 41"/>
                  <a:gd name="T4" fmla="*/ 11 w 65"/>
                  <a:gd name="T5" fmla="*/ 28 h 41"/>
                  <a:gd name="T6" fmla="*/ 0 w 65"/>
                  <a:gd name="T7" fmla="*/ 19 h 41"/>
                  <a:gd name="T8" fmla="*/ 18 w 65"/>
                  <a:gd name="T9" fmla="*/ 0 h 41"/>
                  <a:gd name="T10" fmla="*/ 40 w 65"/>
                  <a:gd name="T11" fmla="*/ 15 h 41"/>
                  <a:gd name="T12" fmla="*/ 65 w 65"/>
                  <a:gd name="T13" fmla="*/ 22 h 41"/>
                  <a:gd name="T14" fmla="*/ 55 w 65"/>
                  <a:gd name="T15" fmla="*/ 32 h 41"/>
                  <a:gd name="T16" fmla="*/ 46 w 65"/>
                  <a:gd name="T17" fmla="*/ 4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41">
                    <a:moveTo>
                      <a:pt x="46" y="41"/>
                    </a:moveTo>
                    <a:lnTo>
                      <a:pt x="35" y="39"/>
                    </a:lnTo>
                    <a:lnTo>
                      <a:pt x="11" y="28"/>
                    </a:lnTo>
                    <a:lnTo>
                      <a:pt x="0" y="19"/>
                    </a:lnTo>
                    <a:lnTo>
                      <a:pt x="18" y="0"/>
                    </a:lnTo>
                    <a:lnTo>
                      <a:pt x="40" y="15"/>
                    </a:lnTo>
                    <a:lnTo>
                      <a:pt x="65" y="22"/>
                    </a:lnTo>
                    <a:lnTo>
                      <a:pt x="55" y="32"/>
                    </a:lnTo>
                    <a:lnTo>
                      <a:pt x="46" y="41"/>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7" name="Freeform 224"/>
              <p:cNvSpPr/>
              <p:nvPr/>
            </p:nvSpPr>
            <p:spPr bwMode="auto">
              <a:xfrm>
                <a:off x="6183313" y="5392738"/>
                <a:ext cx="23813" cy="15875"/>
              </a:xfrm>
              <a:custGeom>
                <a:avLst/>
                <a:gdLst>
                  <a:gd name="T0" fmla="*/ 47 w 61"/>
                  <a:gd name="T1" fmla="*/ 37 h 37"/>
                  <a:gd name="T2" fmla="*/ 35 w 61"/>
                  <a:gd name="T3" fmla="*/ 36 h 37"/>
                  <a:gd name="T4" fmla="*/ 10 w 61"/>
                  <a:gd name="T5" fmla="*/ 24 h 37"/>
                  <a:gd name="T6" fmla="*/ 0 w 61"/>
                  <a:gd name="T7" fmla="*/ 16 h 37"/>
                  <a:gd name="T8" fmla="*/ 17 w 61"/>
                  <a:gd name="T9" fmla="*/ 0 h 37"/>
                  <a:gd name="T10" fmla="*/ 38 w 61"/>
                  <a:gd name="T11" fmla="*/ 14 h 37"/>
                  <a:gd name="T12" fmla="*/ 61 w 61"/>
                  <a:gd name="T13" fmla="*/ 22 h 37"/>
                  <a:gd name="T14" fmla="*/ 54 w 61"/>
                  <a:gd name="T15" fmla="*/ 29 h 37"/>
                  <a:gd name="T16" fmla="*/ 47 w 61"/>
                  <a:gd name="T17"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37">
                    <a:moveTo>
                      <a:pt x="47" y="37"/>
                    </a:moveTo>
                    <a:lnTo>
                      <a:pt x="35" y="36"/>
                    </a:lnTo>
                    <a:lnTo>
                      <a:pt x="10" y="24"/>
                    </a:lnTo>
                    <a:lnTo>
                      <a:pt x="0" y="16"/>
                    </a:lnTo>
                    <a:lnTo>
                      <a:pt x="17" y="0"/>
                    </a:lnTo>
                    <a:lnTo>
                      <a:pt x="38" y="14"/>
                    </a:lnTo>
                    <a:lnTo>
                      <a:pt x="61" y="22"/>
                    </a:lnTo>
                    <a:lnTo>
                      <a:pt x="54" y="29"/>
                    </a:lnTo>
                    <a:lnTo>
                      <a:pt x="47" y="37"/>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8" name="Freeform 225"/>
              <p:cNvSpPr/>
              <p:nvPr/>
            </p:nvSpPr>
            <p:spPr bwMode="auto">
              <a:xfrm>
                <a:off x="6191250" y="5367338"/>
                <a:ext cx="41275" cy="31750"/>
              </a:xfrm>
              <a:custGeom>
                <a:avLst/>
                <a:gdLst>
                  <a:gd name="T0" fmla="*/ 46 w 102"/>
                  <a:gd name="T1" fmla="*/ 81 h 81"/>
                  <a:gd name="T2" fmla="*/ 35 w 102"/>
                  <a:gd name="T3" fmla="*/ 79 h 81"/>
                  <a:gd name="T4" fmla="*/ 11 w 102"/>
                  <a:gd name="T5" fmla="*/ 68 h 81"/>
                  <a:gd name="T6" fmla="*/ 0 w 102"/>
                  <a:gd name="T7" fmla="*/ 60 h 81"/>
                  <a:gd name="T8" fmla="*/ 57 w 102"/>
                  <a:gd name="T9" fmla="*/ 0 h 81"/>
                  <a:gd name="T10" fmla="*/ 67 w 102"/>
                  <a:gd name="T11" fmla="*/ 7 h 81"/>
                  <a:gd name="T12" fmla="*/ 91 w 102"/>
                  <a:gd name="T13" fmla="*/ 16 h 81"/>
                  <a:gd name="T14" fmla="*/ 102 w 102"/>
                  <a:gd name="T15" fmla="*/ 18 h 81"/>
                  <a:gd name="T16" fmla="*/ 74 w 102"/>
                  <a:gd name="T17" fmla="*/ 50 h 81"/>
                  <a:gd name="T18" fmla="*/ 46 w 102"/>
                  <a:gd name="T19" fmla="*/ 8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81">
                    <a:moveTo>
                      <a:pt x="46" y="81"/>
                    </a:moveTo>
                    <a:lnTo>
                      <a:pt x="35" y="79"/>
                    </a:lnTo>
                    <a:lnTo>
                      <a:pt x="11" y="68"/>
                    </a:lnTo>
                    <a:lnTo>
                      <a:pt x="0" y="60"/>
                    </a:lnTo>
                    <a:lnTo>
                      <a:pt x="57" y="0"/>
                    </a:lnTo>
                    <a:lnTo>
                      <a:pt x="67" y="7"/>
                    </a:lnTo>
                    <a:lnTo>
                      <a:pt x="91" y="16"/>
                    </a:lnTo>
                    <a:lnTo>
                      <a:pt x="102" y="18"/>
                    </a:lnTo>
                    <a:lnTo>
                      <a:pt x="74" y="50"/>
                    </a:lnTo>
                    <a:lnTo>
                      <a:pt x="46" y="81"/>
                    </a:lnTo>
                    <a:close/>
                  </a:path>
                </a:pathLst>
              </a:custGeom>
              <a:solidFill>
                <a:srgbClr val="B48B3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69" name="Freeform 226"/>
              <p:cNvSpPr/>
              <p:nvPr/>
            </p:nvSpPr>
            <p:spPr bwMode="auto">
              <a:xfrm>
                <a:off x="6189663" y="5391150"/>
                <a:ext cx="20638" cy="11113"/>
              </a:xfrm>
              <a:custGeom>
                <a:avLst/>
                <a:gdLst>
                  <a:gd name="T0" fmla="*/ 44 w 50"/>
                  <a:gd name="T1" fmla="*/ 28 h 28"/>
                  <a:gd name="T2" fmla="*/ 21 w 50"/>
                  <a:gd name="T3" fmla="*/ 20 h 28"/>
                  <a:gd name="T4" fmla="*/ 0 w 50"/>
                  <a:gd name="T5" fmla="*/ 6 h 28"/>
                  <a:gd name="T6" fmla="*/ 4 w 50"/>
                  <a:gd name="T7" fmla="*/ 0 h 28"/>
                  <a:gd name="T8" fmla="*/ 15 w 50"/>
                  <a:gd name="T9" fmla="*/ 8 h 28"/>
                  <a:gd name="T10" fmla="*/ 39 w 50"/>
                  <a:gd name="T11" fmla="*/ 19 h 28"/>
                  <a:gd name="T12" fmla="*/ 50 w 50"/>
                  <a:gd name="T13" fmla="*/ 21 h 28"/>
                  <a:gd name="T14" fmla="*/ 48 w 50"/>
                  <a:gd name="T15" fmla="*/ 24 h 28"/>
                  <a:gd name="T16" fmla="*/ 44 w 50"/>
                  <a:gd name="T17"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28">
                    <a:moveTo>
                      <a:pt x="44" y="28"/>
                    </a:moveTo>
                    <a:lnTo>
                      <a:pt x="21" y="20"/>
                    </a:lnTo>
                    <a:lnTo>
                      <a:pt x="0" y="6"/>
                    </a:lnTo>
                    <a:lnTo>
                      <a:pt x="4" y="0"/>
                    </a:lnTo>
                    <a:lnTo>
                      <a:pt x="15" y="8"/>
                    </a:lnTo>
                    <a:lnTo>
                      <a:pt x="39" y="19"/>
                    </a:lnTo>
                    <a:lnTo>
                      <a:pt x="50" y="21"/>
                    </a:lnTo>
                    <a:lnTo>
                      <a:pt x="48" y="24"/>
                    </a:lnTo>
                    <a:lnTo>
                      <a:pt x="44" y="28"/>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0" name="Freeform 227"/>
              <p:cNvSpPr/>
              <p:nvPr/>
            </p:nvSpPr>
            <p:spPr bwMode="auto">
              <a:xfrm>
                <a:off x="6180138" y="5399088"/>
                <a:ext cx="20638" cy="11113"/>
              </a:xfrm>
              <a:custGeom>
                <a:avLst/>
                <a:gdLst>
                  <a:gd name="T0" fmla="*/ 47 w 52"/>
                  <a:gd name="T1" fmla="*/ 28 h 28"/>
                  <a:gd name="T2" fmla="*/ 22 w 52"/>
                  <a:gd name="T3" fmla="*/ 21 h 28"/>
                  <a:gd name="T4" fmla="*/ 0 w 52"/>
                  <a:gd name="T5" fmla="*/ 6 h 28"/>
                  <a:gd name="T6" fmla="*/ 5 w 52"/>
                  <a:gd name="T7" fmla="*/ 0 h 28"/>
                  <a:gd name="T8" fmla="*/ 15 w 52"/>
                  <a:gd name="T9" fmla="*/ 8 h 28"/>
                  <a:gd name="T10" fmla="*/ 40 w 52"/>
                  <a:gd name="T11" fmla="*/ 20 h 28"/>
                  <a:gd name="T12" fmla="*/ 52 w 52"/>
                  <a:gd name="T13" fmla="*/ 21 h 28"/>
                  <a:gd name="T14" fmla="*/ 49 w 52"/>
                  <a:gd name="T15" fmla="*/ 25 h 28"/>
                  <a:gd name="T16" fmla="*/ 47 w 52"/>
                  <a:gd name="T17" fmla="*/ 2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28">
                    <a:moveTo>
                      <a:pt x="47" y="28"/>
                    </a:moveTo>
                    <a:lnTo>
                      <a:pt x="22" y="21"/>
                    </a:lnTo>
                    <a:lnTo>
                      <a:pt x="0" y="6"/>
                    </a:lnTo>
                    <a:lnTo>
                      <a:pt x="5" y="0"/>
                    </a:lnTo>
                    <a:lnTo>
                      <a:pt x="15" y="8"/>
                    </a:lnTo>
                    <a:lnTo>
                      <a:pt x="40" y="20"/>
                    </a:lnTo>
                    <a:lnTo>
                      <a:pt x="52" y="21"/>
                    </a:lnTo>
                    <a:lnTo>
                      <a:pt x="49" y="25"/>
                    </a:lnTo>
                    <a:lnTo>
                      <a:pt x="47" y="28"/>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1" name="Freeform 228"/>
              <p:cNvSpPr/>
              <p:nvPr/>
            </p:nvSpPr>
            <p:spPr bwMode="auto">
              <a:xfrm>
                <a:off x="6172200" y="5410200"/>
                <a:ext cx="20638" cy="11113"/>
              </a:xfrm>
              <a:custGeom>
                <a:avLst/>
                <a:gdLst>
                  <a:gd name="T0" fmla="*/ 46 w 51"/>
                  <a:gd name="T1" fmla="*/ 29 h 29"/>
                  <a:gd name="T2" fmla="*/ 22 w 51"/>
                  <a:gd name="T3" fmla="*/ 21 h 29"/>
                  <a:gd name="T4" fmla="*/ 0 w 51"/>
                  <a:gd name="T5" fmla="*/ 5 h 29"/>
                  <a:gd name="T6" fmla="*/ 5 w 51"/>
                  <a:gd name="T7" fmla="*/ 0 h 29"/>
                  <a:gd name="T8" fmla="*/ 16 w 51"/>
                  <a:gd name="T9" fmla="*/ 9 h 29"/>
                  <a:gd name="T10" fmla="*/ 40 w 51"/>
                  <a:gd name="T11" fmla="*/ 20 h 29"/>
                  <a:gd name="T12" fmla="*/ 51 w 51"/>
                  <a:gd name="T13" fmla="*/ 22 h 29"/>
                  <a:gd name="T14" fmla="*/ 49 w 51"/>
                  <a:gd name="T15" fmla="*/ 26 h 29"/>
                  <a:gd name="T16" fmla="*/ 46 w 51"/>
                  <a:gd name="T17"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29">
                    <a:moveTo>
                      <a:pt x="46" y="29"/>
                    </a:moveTo>
                    <a:lnTo>
                      <a:pt x="22" y="21"/>
                    </a:lnTo>
                    <a:lnTo>
                      <a:pt x="0" y="5"/>
                    </a:lnTo>
                    <a:lnTo>
                      <a:pt x="5" y="0"/>
                    </a:lnTo>
                    <a:lnTo>
                      <a:pt x="16" y="9"/>
                    </a:lnTo>
                    <a:lnTo>
                      <a:pt x="40" y="20"/>
                    </a:lnTo>
                    <a:lnTo>
                      <a:pt x="51" y="22"/>
                    </a:lnTo>
                    <a:lnTo>
                      <a:pt x="49" y="26"/>
                    </a:lnTo>
                    <a:lnTo>
                      <a:pt x="46" y="29"/>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2" name="Freeform 229"/>
              <p:cNvSpPr/>
              <p:nvPr/>
            </p:nvSpPr>
            <p:spPr bwMode="auto">
              <a:xfrm>
                <a:off x="6099175" y="5486400"/>
                <a:ext cx="22225" cy="12700"/>
              </a:xfrm>
              <a:custGeom>
                <a:avLst/>
                <a:gdLst>
                  <a:gd name="T0" fmla="*/ 51 w 56"/>
                  <a:gd name="T1" fmla="*/ 31 h 31"/>
                  <a:gd name="T2" fmla="*/ 23 w 56"/>
                  <a:gd name="T3" fmla="*/ 22 h 31"/>
                  <a:gd name="T4" fmla="*/ 0 w 56"/>
                  <a:gd name="T5" fmla="*/ 5 h 31"/>
                  <a:gd name="T6" fmla="*/ 5 w 56"/>
                  <a:gd name="T7" fmla="*/ 0 h 31"/>
                  <a:gd name="T8" fmla="*/ 17 w 56"/>
                  <a:gd name="T9" fmla="*/ 9 h 31"/>
                  <a:gd name="T10" fmla="*/ 43 w 56"/>
                  <a:gd name="T11" fmla="*/ 22 h 31"/>
                  <a:gd name="T12" fmla="*/ 56 w 56"/>
                  <a:gd name="T13" fmla="*/ 24 h 31"/>
                  <a:gd name="T14" fmla="*/ 53 w 56"/>
                  <a:gd name="T15" fmla="*/ 28 h 31"/>
                  <a:gd name="T16" fmla="*/ 51 w 56"/>
                  <a:gd name="T17"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31">
                    <a:moveTo>
                      <a:pt x="51" y="31"/>
                    </a:moveTo>
                    <a:lnTo>
                      <a:pt x="23" y="22"/>
                    </a:lnTo>
                    <a:lnTo>
                      <a:pt x="0" y="5"/>
                    </a:lnTo>
                    <a:lnTo>
                      <a:pt x="5" y="0"/>
                    </a:lnTo>
                    <a:lnTo>
                      <a:pt x="17" y="9"/>
                    </a:lnTo>
                    <a:lnTo>
                      <a:pt x="43" y="22"/>
                    </a:lnTo>
                    <a:lnTo>
                      <a:pt x="56" y="24"/>
                    </a:lnTo>
                    <a:lnTo>
                      <a:pt x="53" y="28"/>
                    </a:lnTo>
                    <a:lnTo>
                      <a:pt x="51" y="31"/>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3" name="Freeform 230"/>
              <p:cNvSpPr/>
              <p:nvPr/>
            </p:nvSpPr>
            <p:spPr bwMode="auto">
              <a:xfrm>
                <a:off x="6089650" y="5497513"/>
                <a:ext cx="22225" cy="11113"/>
              </a:xfrm>
              <a:custGeom>
                <a:avLst/>
                <a:gdLst>
                  <a:gd name="T0" fmla="*/ 50 w 55"/>
                  <a:gd name="T1" fmla="*/ 30 h 30"/>
                  <a:gd name="T2" fmla="*/ 37 w 55"/>
                  <a:gd name="T3" fmla="*/ 26 h 30"/>
                  <a:gd name="T4" fmla="*/ 11 w 55"/>
                  <a:gd name="T5" fmla="*/ 13 h 30"/>
                  <a:gd name="T6" fmla="*/ 0 w 55"/>
                  <a:gd name="T7" fmla="*/ 5 h 30"/>
                  <a:gd name="T8" fmla="*/ 5 w 55"/>
                  <a:gd name="T9" fmla="*/ 0 h 30"/>
                  <a:gd name="T10" fmla="*/ 17 w 55"/>
                  <a:gd name="T11" fmla="*/ 8 h 30"/>
                  <a:gd name="T12" fmla="*/ 43 w 55"/>
                  <a:gd name="T13" fmla="*/ 20 h 30"/>
                  <a:gd name="T14" fmla="*/ 55 w 55"/>
                  <a:gd name="T15" fmla="*/ 23 h 30"/>
                  <a:gd name="T16" fmla="*/ 53 w 55"/>
                  <a:gd name="T17" fmla="*/ 27 h 30"/>
                  <a:gd name="T18" fmla="*/ 50 w 55"/>
                  <a:gd name="T19"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30">
                    <a:moveTo>
                      <a:pt x="50" y="30"/>
                    </a:moveTo>
                    <a:lnTo>
                      <a:pt x="37" y="26"/>
                    </a:lnTo>
                    <a:lnTo>
                      <a:pt x="11" y="13"/>
                    </a:lnTo>
                    <a:lnTo>
                      <a:pt x="0" y="5"/>
                    </a:lnTo>
                    <a:lnTo>
                      <a:pt x="5" y="0"/>
                    </a:lnTo>
                    <a:lnTo>
                      <a:pt x="17" y="8"/>
                    </a:lnTo>
                    <a:lnTo>
                      <a:pt x="43" y="20"/>
                    </a:lnTo>
                    <a:lnTo>
                      <a:pt x="55" y="23"/>
                    </a:lnTo>
                    <a:lnTo>
                      <a:pt x="53" y="27"/>
                    </a:lnTo>
                    <a:lnTo>
                      <a:pt x="50" y="30"/>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4" name="Freeform 231"/>
              <p:cNvSpPr/>
              <p:nvPr/>
            </p:nvSpPr>
            <p:spPr bwMode="auto">
              <a:xfrm>
                <a:off x="6080125" y="5507038"/>
                <a:ext cx="23813" cy="12700"/>
              </a:xfrm>
              <a:custGeom>
                <a:avLst/>
                <a:gdLst>
                  <a:gd name="T0" fmla="*/ 52 w 58"/>
                  <a:gd name="T1" fmla="*/ 31 h 31"/>
                  <a:gd name="T2" fmla="*/ 39 w 58"/>
                  <a:gd name="T3" fmla="*/ 28 h 31"/>
                  <a:gd name="T4" fmla="*/ 13 w 58"/>
                  <a:gd name="T5" fmla="*/ 15 h 31"/>
                  <a:gd name="T6" fmla="*/ 0 w 58"/>
                  <a:gd name="T7" fmla="*/ 6 h 31"/>
                  <a:gd name="T8" fmla="*/ 5 w 58"/>
                  <a:gd name="T9" fmla="*/ 0 h 31"/>
                  <a:gd name="T10" fmla="*/ 18 w 58"/>
                  <a:gd name="T11" fmla="*/ 9 h 31"/>
                  <a:gd name="T12" fmla="*/ 44 w 58"/>
                  <a:gd name="T13" fmla="*/ 21 h 31"/>
                  <a:gd name="T14" fmla="*/ 58 w 58"/>
                  <a:gd name="T15" fmla="*/ 25 h 31"/>
                  <a:gd name="T16" fmla="*/ 56 w 58"/>
                  <a:gd name="T17" fmla="*/ 28 h 31"/>
                  <a:gd name="T18" fmla="*/ 52 w 58"/>
                  <a:gd name="T19"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31">
                    <a:moveTo>
                      <a:pt x="52" y="31"/>
                    </a:moveTo>
                    <a:lnTo>
                      <a:pt x="39" y="28"/>
                    </a:lnTo>
                    <a:lnTo>
                      <a:pt x="13" y="15"/>
                    </a:lnTo>
                    <a:lnTo>
                      <a:pt x="0" y="6"/>
                    </a:lnTo>
                    <a:lnTo>
                      <a:pt x="5" y="0"/>
                    </a:lnTo>
                    <a:lnTo>
                      <a:pt x="18" y="9"/>
                    </a:lnTo>
                    <a:lnTo>
                      <a:pt x="44" y="21"/>
                    </a:lnTo>
                    <a:lnTo>
                      <a:pt x="58" y="25"/>
                    </a:lnTo>
                    <a:lnTo>
                      <a:pt x="56" y="28"/>
                    </a:lnTo>
                    <a:lnTo>
                      <a:pt x="52" y="31"/>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5" name="Freeform 232"/>
              <p:cNvSpPr/>
              <p:nvPr/>
            </p:nvSpPr>
            <p:spPr bwMode="auto">
              <a:xfrm>
                <a:off x="6072188" y="5518150"/>
                <a:ext cx="22225" cy="11113"/>
              </a:xfrm>
              <a:custGeom>
                <a:avLst/>
                <a:gdLst>
                  <a:gd name="T0" fmla="*/ 52 w 57"/>
                  <a:gd name="T1" fmla="*/ 30 h 30"/>
                  <a:gd name="T2" fmla="*/ 38 w 57"/>
                  <a:gd name="T3" fmla="*/ 26 h 30"/>
                  <a:gd name="T4" fmla="*/ 12 w 57"/>
                  <a:gd name="T5" fmla="*/ 13 h 30"/>
                  <a:gd name="T6" fmla="*/ 0 w 57"/>
                  <a:gd name="T7" fmla="*/ 4 h 30"/>
                  <a:gd name="T8" fmla="*/ 4 w 57"/>
                  <a:gd name="T9" fmla="*/ 0 h 30"/>
                  <a:gd name="T10" fmla="*/ 17 w 57"/>
                  <a:gd name="T11" fmla="*/ 8 h 30"/>
                  <a:gd name="T12" fmla="*/ 43 w 57"/>
                  <a:gd name="T13" fmla="*/ 21 h 30"/>
                  <a:gd name="T14" fmla="*/ 57 w 57"/>
                  <a:gd name="T15" fmla="*/ 24 h 30"/>
                  <a:gd name="T16" fmla="*/ 55 w 57"/>
                  <a:gd name="T17" fmla="*/ 26 h 30"/>
                  <a:gd name="T18" fmla="*/ 52 w 57"/>
                  <a:gd name="T19" fmla="*/ 3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30">
                    <a:moveTo>
                      <a:pt x="52" y="30"/>
                    </a:moveTo>
                    <a:lnTo>
                      <a:pt x="38" y="26"/>
                    </a:lnTo>
                    <a:lnTo>
                      <a:pt x="12" y="13"/>
                    </a:lnTo>
                    <a:lnTo>
                      <a:pt x="0" y="4"/>
                    </a:lnTo>
                    <a:lnTo>
                      <a:pt x="4" y="0"/>
                    </a:lnTo>
                    <a:lnTo>
                      <a:pt x="17" y="8"/>
                    </a:lnTo>
                    <a:lnTo>
                      <a:pt x="43" y="21"/>
                    </a:lnTo>
                    <a:lnTo>
                      <a:pt x="57" y="24"/>
                    </a:lnTo>
                    <a:lnTo>
                      <a:pt x="55" y="26"/>
                    </a:lnTo>
                    <a:lnTo>
                      <a:pt x="52" y="30"/>
                    </a:lnTo>
                    <a:close/>
                  </a:path>
                </a:pathLst>
              </a:custGeom>
              <a:solidFill>
                <a:srgbClr val="7759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76" name="Rectangle 233"/>
              <p:cNvSpPr>
                <a:spLocks noChangeArrowheads="1"/>
              </p:cNvSpPr>
              <p:nvPr/>
            </p:nvSpPr>
            <p:spPr bwMode="auto">
              <a:xfrm>
                <a:off x="6496050" y="5024438"/>
                <a:ext cx="1588" cy="1588"/>
              </a:xfrm>
              <a:prstGeom prst="rect">
                <a:avLst/>
              </a:prstGeom>
              <a:solidFill>
                <a:srgbClr val="C2C0B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en-US"/>
              </a:p>
            </p:txBody>
          </p:sp>
          <p:sp>
            <p:nvSpPr>
              <p:cNvPr id="77" name="Rectangle 234"/>
              <p:cNvSpPr>
                <a:spLocks noChangeArrowheads="1"/>
              </p:cNvSpPr>
              <p:nvPr/>
            </p:nvSpPr>
            <p:spPr bwMode="auto">
              <a:xfrm>
                <a:off x="6723063" y="4819650"/>
                <a:ext cx="1588" cy="1588"/>
              </a:xfrm>
              <a:prstGeom prst="rect">
                <a:avLst/>
              </a:prstGeom>
              <a:solidFill>
                <a:srgbClr val="364D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en-US"/>
              </a:p>
            </p:txBody>
          </p:sp>
          <p:sp>
            <p:nvSpPr>
              <p:cNvPr id="78" name="Freeform 235"/>
              <p:cNvSpPr/>
              <p:nvPr/>
            </p:nvSpPr>
            <p:spPr bwMode="auto">
              <a:xfrm>
                <a:off x="6491288" y="4819650"/>
                <a:ext cx="231775" cy="230188"/>
              </a:xfrm>
              <a:custGeom>
                <a:avLst/>
                <a:gdLst>
                  <a:gd name="T0" fmla="*/ 0 w 583"/>
                  <a:gd name="T1" fmla="*/ 580 h 580"/>
                  <a:gd name="T2" fmla="*/ 11 w 583"/>
                  <a:gd name="T3" fmla="*/ 518 h 580"/>
                  <a:gd name="T4" fmla="*/ 11 w 583"/>
                  <a:gd name="T5" fmla="*/ 518 h 580"/>
                  <a:gd name="T6" fmla="*/ 11 w 583"/>
                  <a:gd name="T7" fmla="*/ 518 h 580"/>
                  <a:gd name="T8" fmla="*/ 583 w 583"/>
                  <a:gd name="T9" fmla="*/ 0 h 580"/>
                  <a:gd name="T10" fmla="*/ 583 w 583"/>
                  <a:gd name="T11" fmla="*/ 0 h 580"/>
                  <a:gd name="T12" fmla="*/ 583 w 583"/>
                  <a:gd name="T13" fmla="*/ 0 h 580"/>
                  <a:gd name="T14" fmla="*/ 0 w 583"/>
                  <a:gd name="T15" fmla="*/ 580 h 5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3" h="580">
                    <a:moveTo>
                      <a:pt x="0" y="580"/>
                    </a:moveTo>
                    <a:lnTo>
                      <a:pt x="11" y="518"/>
                    </a:lnTo>
                    <a:lnTo>
                      <a:pt x="11" y="518"/>
                    </a:lnTo>
                    <a:lnTo>
                      <a:pt x="11" y="518"/>
                    </a:lnTo>
                    <a:lnTo>
                      <a:pt x="583" y="0"/>
                    </a:lnTo>
                    <a:lnTo>
                      <a:pt x="583" y="0"/>
                    </a:lnTo>
                    <a:lnTo>
                      <a:pt x="583" y="0"/>
                    </a:lnTo>
                    <a:lnTo>
                      <a:pt x="0" y="580"/>
                    </a:lnTo>
                    <a:close/>
                  </a:path>
                </a:pathLst>
              </a:custGeom>
              <a:solidFill>
                <a:srgbClr val="233367"/>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grpSp>
      </p:grpSp>
      <p:sp>
        <p:nvSpPr>
          <p:cNvPr id="79" name="矩形 78"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4540939" y="1301396"/>
            <a:ext cx="1415772"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成果应用</a:t>
            </a:r>
          </a:p>
        </p:txBody>
      </p:sp>
      <p:sp>
        <p:nvSpPr>
          <p:cNvPr id="80" name="矩形 7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4540939" y="1639950"/>
            <a:ext cx="4144026" cy="57708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81" name="直接连接符 80"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4651184" y="1666845"/>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82" name="椭圆 81"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3948331" y="1479954"/>
            <a:ext cx="605528" cy="60552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矩形 82"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4540939" y="2487284"/>
            <a:ext cx="1415772"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成果应用</a:t>
            </a:r>
          </a:p>
        </p:txBody>
      </p:sp>
      <p:sp>
        <p:nvSpPr>
          <p:cNvPr id="84" name="矩形 83"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4540939" y="2825838"/>
            <a:ext cx="4144026" cy="57708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85" name="直接连接符 84"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4651184" y="285273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86" name="椭圆 8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3948331" y="2610713"/>
            <a:ext cx="605528" cy="60552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4540939" y="3562915"/>
            <a:ext cx="1415772"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成果应用</a:t>
            </a:r>
          </a:p>
        </p:txBody>
      </p:sp>
      <p:sp>
        <p:nvSpPr>
          <p:cNvPr id="88" name="矩形 87"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4540939" y="3901469"/>
            <a:ext cx="4144026" cy="57708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89" name="直接连接符 88"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4651184" y="3928364"/>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90" name="椭圆 8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3948331" y="3741473"/>
            <a:ext cx="605528" cy="60552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Freeform 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a:spLocks noEditPoints="1"/>
          </p:cNvSpPr>
          <p:nvPr/>
        </p:nvSpPr>
        <p:spPr bwMode="auto">
          <a:xfrm>
            <a:off x="4062618" y="1625327"/>
            <a:ext cx="402040" cy="314782"/>
          </a:xfrm>
          <a:custGeom>
            <a:avLst/>
            <a:gdLst>
              <a:gd name="T0" fmla="*/ 234 w 285"/>
              <a:gd name="T1" fmla="*/ 84 h 223"/>
              <a:gd name="T2" fmla="*/ 225 w 285"/>
              <a:gd name="T3" fmla="*/ 84 h 223"/>
              <a:gd name="T4" fmla="*/ 207 w 285"/>
              <a:gd name="T5" fmla="*/ 79 h 223"/>
              <a:gd name="T6" fmla="*/ 207 w 285"/>
              <a:gd name="T7" fmla="*/ 99 h 223"/>
              <a:gd name="T8" fmla="*/ 207 w 285"/>
              <a:gd name="T9" fmla="*/ 79 h 223"/>
              <a:gd name="T10" fmla="*/ 224 w 285"/>
              <a:gd name="T11" fmla="*/ 73 h 223"/>
              <a:gd name="T12" fmla="*/ 224 w 285"/>
              <a:gd name="T13" fmla="*/ 60 h 223"/>
              <a:gd name="T14" fmla="*/ 282 w 285"/>
              <a:gd name="T15" fmla="*/ 88 h 223"/>
              <a:gd name="T16" fmla="*/ 270 w 285"/>
              <a:gd name="T17" fmla="*/ 85 h 223"/>
              <a:gd name="T18" fmla="*/ 147 w 285"/>
              <a:gd name="T19" fmla="*/ 96 h 223"/>
              <a:gd name="T20" fmla="*/ 211 w 285"/>
              <a:gd name="T21" fmla="*/ 26 h 223"/>
              <a:gd name="T22" fmla="*/ 220 w 285"/>
              <a:gd name="T23" fmla="*/ 17 h 223"/>
              <a:gd name="T24" fmla="*/ 282 w 285"/>
              <a:gd name="T25" fmla="*/ 88 h 223"/>
              <a:gd name="T26" fmla="*/ 224 w 285"/>
              <a:gd name="T27" fmla="*/ 39 h 223"/>
              <a:gd name="T28" fmla="*/ 161 w 285"/>
              <a:gd name="T29" fmla="*/ 101 h 223"/>
              <a:gd name="T30" fmla="*/ 261 w 285"/>
              <a:gd name="T31" fmla="*/ 76 h 223"/>
              <a:gd name="T32" fmla="*/ 113 w 285"/>
              <a:gd name="T33" fmla="*/ 153 h 223"/>
              <a:gd name="T34" fmla="*/ 113 w 285"/>
              <a:gd name="T35" fmla="*/ 132 h 223"/>
              <a:gd name="T36" fmla="*/ 83 w 285"/>
              <a:gd name="T37" fmla="*/ 126 h 223"/>
              <a:gd name="T38" fmla="*/ 83 w 285"/>
              <a:gd name="T39" fmla="*/ 147 h 223"/>
              <a:gd name="T40" fmla="*/ 83 w 285"/>
              <a:gd name="T41" fmla="*/ 126 h 223"/>
              <a:gd name="T42" fmla="*/ 104 w 285"/>
              <a:gd name="T43" fmla="*/ 111 h 223"/>
              <a:gd name="T44" fmla="*/ 104 w 285"/>
              <a:gd name="T45" fmla="*/ 126 h 223"/>
              <a:gd name="T46" fmla="*/ 190 w 285"/>
              <a:gd name="T47" fmla="*/ 187 h 223"/>
              <a:gd name="T48" fmla="*/ 27 w 285"/>
              <a:gd name="T49" fmla="*/ 223 h 223"/>
              <a:gd name="T50" fmla="*/ 71 w 285"/>
              <a:gd name="T51" fmla="*/ 75 h 223"/>
              <a:gd name="T52" fmla="*/ 69 w 285"/>
              <a:gd name="T53" fmla="*/ 36 h 223"/>
              <a:gd name="T54" fmla="*/ 69 w 285"/>
              <a:gd name="T55" fmla="*/ 23 h 223"/>
              <a:gd name="T56" fmla="*/ 73 w 285"/>
              <a:gd name="T57" fmla="*/ 0 h 223"/>
              <a:gd name="T58" fmla="*/ 117 w 285"/>
              <a:gd name="T59" fmla="*/ 23 h 223"/>
              <a:gd name="T60" fmla="*/ 134 w 285"/>
              <a:gd name="T61" fmla="*/ 30 h 223"/>
              <a:gd name="T62" fmla="*/ 125 w 285"/>
              <a:gd name="T63" fmla="*/ 36 h 223"/>
              <a:gd name="T64" fmla="*/ 190 w 285"/>
              <a:gd name="T65" fmla="*/ 187 h 223"/>
              <a:gd name="T66" fmla="*/ 114 w 285"/>
              <a:gd name="T67" fmla="*/ 82 h 223"/>
              <a:gd name="T68" fmla="*/ 84 w 285"/>
              <a:gd name="T69" fmla="*/ 79 h 223"/>
              <a:gd name="T70" fmla="*/ 37 w 285"/>
              <a:gd name="T71" fmla="*/ 160 h 223"/>
              <a:gd name="T72" fmla="*/ 36 w 285"/>
              <a:gd name="T73" fmla="*/ 16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5" h="223">
                <a:moveTo>
                  <a:pt x="229" y="79"/>
                </a:moveTo>
                <a:cubicBezTo>
                  <a:pt x="232" y="79"/>
                  <a:pt x="234" y="82"/>
                  <a:pt x="234" y="84"/>
                </a:cubicBezTo>
                <a:cubicBezTo>
                  <a:pt x="234" y="87"/>
                  <a:pt x="232" y="89"/>
                  <a:pt x="229" y="89"/>
                </a:cubicBezTo>
                <a:cubicBezTo>
                  <a:pt x="227" y="89"/>
                  <a:pt x="225" y="87"/>
                  <a:pt x="225" y="84"/>
                </a:cubicBezTo>
                <a:cubicBezTo>
                  <a:pt x="225" y="82"/>
                  <a:pt x="227" y="79"/>
                  <a:pt x="229" y="79"/>
                </a:cubicBezTo>
                <a:close/>
                <a:moveTo>
                  <a:pt x="207" y="79"/>
                </a:moveTo>
                <a:cubicBezTo>
                  <a:pt x="202" y="79"/>
                  <a:pt x="198" y="84"/>
                  <a:pt x="198" y="89"/>
                </a:cubicBezTo>
                <a:cubicBezTo>
                  <a:pt x="198" y="95"/>
                  <a:pt x="202" y="99"/>
                  <a:pt x="207" y="99"/>
                </a:cubicBezTo>
                <a:cubicBezTo>
                  <a:pt x="213" y="99"/>
                  <a:pt x="217" y="95"/>
                  <a:pt x="217" y="89"/>
                </a:cubicBezTo>
                <a:cubicBezTo>
                  <a:pt x="217" y="84"/>
                  <a:pt x="213" y="79"/>
                  <a:pt x="207" y="79"/>
                </a:cubicBezTo>
                <a:close/>
                <a:moveTo>
                  <a:pt x="217" y="66"/>
                </a:moveTo>
                <a:cubicBezTo>
                  <a:pt x="217" y="70"/>
                  <a:pt x="220" y="73"/>
                  <a:pt x="224" y="73"/>
                </a:cubicBezTo>
                <a:cubicBezTo>
                  <a:pt x="228" y="73"/>
                  <a:pt x="231" y="70"/>
                  <a:pt x="231" y="66"/>
                </a:cubicBezTo>
                <a:cubicBezTo>
                  <a:pt x="231" y="62"/>
                  <a:pt x="228" y="60"/>
                  <a:pt x="224" y="60"/>
                </a:cubicBezTo>
                <a:cubicBezTo>
                  <a:pt x="220" y="60"/>
                  <a:pt x="217" y="62"/>
                  <a:pt x="217" y="66"/>
                </a:cubicBezTo>
                <a:close/>
                <a:moveTo>
                  <a:pt x="282" y="88"/>
                </a:moveTo>
                <a:cubicBezTo>
                  <a:pt x="280" y="91"/>
                  <a:pt x="276" y="91"/>
                  <a:pt x="273" y="88"/>
                </a:cubicBezTo>
                <a:cubicBezTo>
                  <a:pt x="270" y="85"/>
                  <a:pt x="270" y="85"/>
                  <a:pt x="270" y="85"/>
                </a:cubicBezTo>
                <a:cubicBezTo>
                  <a:pt x="189" y="167"/>
                  <a:pt x="189" y="167"/>
                  <a:pt x="189" y="167"/>
                </a:cubicBezTo>
                <a:cubicBezTo>
                  <a:pt x="147" y="96"/>
                  <a:pt x="147" y="96"/>
                  <a:pt x="147" y="96"/>
                </a:cubicBezTo>
                <a:cubicBezTo>
                  <a:pt x="214" y="29"/>
                  <a:pt x="214" y="29"/>
                  <a:pt x="214" y="29"/>
                </a:cubicBezTo>
                <a:cubicBezTo>
                  <a:pt x="211" y="26"/>
                  <a:pt x="211" y="26"/>
                  <a:pt x="211" y="26"/>
                </a:cubicBezTo>
                <a:cubicBezTo>
                  <a:pt x="209" y="24"/>
                  <a:pt x="209" y="20"/>
                  <a:pt x="211" y="17"/>
                </a:cubicBezTo>
                <a:cubicBezTo>
                  <a:pt x="214" y="15"/>
                  <a:pt x="218" y="15"/>
                  <a:pt x="220" y="17"/>
                </a:cubicBezTo>
                <a:cubicBezTo>
                  <a:pt x="282" y="79"/>
                  <a:pt x="282" y="79"/>
                  <a:pt x="282" y="79"/>
                </a:cubicBezTo>
                <a:cubicBezTo>
                  <a:pt x="285" y="82"/>
                  <a:pt x="285" y="86"/>
                  <a:pt x="282" y="88"/>
                </a:cubicBezTo>
                <a:close/>
                <a:moveTo>
                  <a:pt x="261" y="76"/>
                </a:moveTo>
                <a:cubicBezTo>
                  <a:pt x="224" y="39"/>
                  <a:pt x="224" y="39"/>
                  <a:pt x="224" y="39"/>
                </a:cubicBezTo>
                <a:cubicBezTo>
                  <a:pt x="172" y="91"/>
                  <a:pt x="172" y="91"/>
                  <a:pt x="172" y="91"/>
                </a:cubicBezTo>
                <a:cubicBezTo>
                  <a:pt x="161" y="101"/>
                  <a:pt x="161" y="101"/>
                  <a:pt x="161" y="101"/>
                </a:cubicBezTo>
                <a:cubicBezTo>
                  <a:pt x="236" y="101"/>
                  <a:pt x="236" y="101"/>
                  <a:pt x="236" y="101"/>
                </a:cubicBezTo>
                <a:lnTo>
                  <a:pt x="261" y="76"/>
                </a:lnTo>
                <a:close/>
                <a:moveTo>
                  <a:pt x="102" y="142"/>
                </a:moveTo>
                <a:cubicBezTo>
                  <a:pt x="102" y="148"/>
                  <a:pt x="107" y="153"/>
                  <a:pt x="113" y="153"/>
                </a:cubicBezTo>
                <a:cubicBezTo>
                  <a:pt x="118" y="153"/>
                  <a:pt x="123" y="148"/>
                  <a:pt x="123" y="142"/>
                </a:cubicBezTo>
                <a:cubicBezTo>
                  <a:pt x="123" y="136"/>
                  <a:pt x="118" y="132"/>
                  <a:pt x="113" y="132"/>
                </a:cubicBezTo>
                <a:cubicBezTo>
                  <a:pt x="107" y="132"/>
                  <a:pt x="102" y="136"/>
                  <a:pt x="102" y="142"/>
                </a:cubicBezTo>
                <a:close/>
                <a:moveTo>
                  <a:pt x="83" y="126"/>
                </a:moveTo>
                <a:cubicBezTo>
                  <a:pt x="77" y="126"/>
                  <a:pt x="73" y="131"/>
                  <a:pt x="73" y="137"/>
                </a:cubicBezTo>
                <a:cubicBezTo>
                  <a:pt x="73" y="142"/>
                  <a:pt x="77" y="147"/>
                  <a:pt x="83" y="147"/>
                </a:cubicBezTo>
                <a:cubicBezTo>
                  <a:pt x="89" y="147"/>
                  <a:pt x="93" y="142"/>
                  <a:pt x="93" y="137"/>
                </a:cubicBezTo>
                <a:cubicBezTo>
                  <a:pt x="93" y="131"/>
                  <a:pt x="89" y="126"/>
                  <a:pt x="83" y="126"/>
                </a:cubicBezTo>
                <a:close/>
                <a:moveTo>
                  <a:pt x="112" y="119"/>
                </a:moveTo>
                <a:cubicBezTo>
                  <a:pt x="112" y="115"/>
                  <a:pt x="108" y="111"/>
                  <a:pt x="104" y="111"/>
                </a:cubicBezTo>
                <a:cubicBezTo>
                  <a:pt x="100" y="111"/>
                  <a:pt x="97" y="115"/>
                  <a:pt x="97" y="119"/>
                </a:cubicBezTo>
                <a:cubicBezTo>
                  <a:pt x="97" y="123"/>
                  <a:pt x="100" y="126"/>
                  <a:pt x="104" y="126"/>
                </a:cubicBezTo>
                <a:cubicBezTo>
                  <a:pt x="108" y="126"/>
                  <a:pt x="112" y="123"/>
                  <a:pt x="112" y="119"/>
                </a:cubicBezTo>
                <a:close/>
                <a:moveTo>
                  <a:pt x="190" y="187"/>
                </a:moveTo>
                <a:cubicBezTo>
                  <a:pt x="197" y="205"/>
                  <a:pt x="190" y="223"/>
                  <a:pt x="170" y="223"/>
                </a:cubicBezTo>
                <a:cubicBezTo>
                  <a:pt x="27" y="223"/>
                  <a:pt x="27" y="223"/>
                  <a:pt x="27" y="223"/>
                </a:cubicBezTo>
                <a:cubicBezTo>
                  <a:pt x="7" y="223"/>
                  <a:pt x="0" y="206"/>
                  <a:pt x="6" y="187"/>
                </a:cubicBezTo>
                <a:cubicBezTo>
                  <a:pt x="6" y="187"/>
                  <a:pt x="31" y="141"/>
                  <a:pt x="71" y="75"/>
                </a:cubicBezTo>
                <a:cubicBezTo>
                  <a:pt x="71" y="36"/>
                  <a:pt x="71" y="36"/>
                  <a:pt x="71" y="36"/>
                </a:cubicBezTo>
                <a:cubicBezTo>
                  <a:pt x="69" y="36"/>
                  <a:pt x="69" y="36"/>
                  <a:pt x="69" y="36"/>
                </a:cubicBezTo>
                <a:cubicBezTo>
                  <a:pt x="65" y="36"/>
                  <a:pt x="62" y="33"/>
                  <a:pt x="62" y="30"/>
                </a:cubicBezTo>
                <a:cubicBezTo>
                  <a:pt x="62" y="26"/>
                  <a:pt x="65" y="23"/>
                  <a:pt x="69" y="23"/>
                </a:cubicBezTo>
                <a:cubicBezTo>
                  <a:pt x="79" y="23"/>
                  <a:pt x="79" y="23"/>
                  <a:pt x="79" y="23"/>
                </a:cubicBezTo>
                <a:cubicBezTo>
                  <a:pt x="73" y="0"/>
                  <a:pt x="73" y="0"/>
                  <a:pt x="73" y="0"/>
                </a:cubicBezTo>
                <a:cubicBezTo>
                  <a:pt x="123" y="0"/>
                  <a:pt x="123" y="0"/>
                  <a:pt x="123" y="0"/>
                </a:cubicBezTo>
                <a:cubicBezTo>
                  <a:pt x="117" y="23"/>
                  <a:pt x="117" y="23"/>
                  <a:pt x="117" y="23"/>
                </a:cubicBezTo>
                <a:cubicBezTo>
                  <a:pt x="128" y="23"/>
                  <a:pt x="128" y="23"/>
                  <a:pt x="128" y="23"/>
                </a:cubicBezTo>
                <a:cubicBezTo>
                  <a:pt x="131" y="23"/>
                  <a:pt x="134" y="26"/>
                  <a:pt x="134" y="30"/>
                </a:cubicBezTo>
                <a:cubicBezTo>
                  <a:pt x="134" y="33"/>
                  <a:pt x="131" y="36"/>
                  <a:pt x="128" y="36"/>
                </a:cubicBezTo>
                <a:cubicBezTo>
                  <a:pt x="125" y="36"/>
                  <a:pt x="125" y="36"/>
                  <a:pt x="125" y="36"/>
                </a:cubicBezTo>
                <a:cubicBezTo>
                  <a:pt x="125" y="75"/>
                  <a:pt x="125" y="75"/>
                  <a:pt x="125" y="75"/>
                </a:cubicBezTo>
                <a:cubicBezTo>
                  <a:pt x="166" y="141"/>
                  <a:pt x="190" y="187"/>
                  <a:pt x="190" y="187"/>
                </a:cubicBezTo>
                <a:close/>
                <a:moveTo>
                  <a:pt x="160" y="162"/>
                </a:moveTo>
                <a:cubicBezTo>
                  <a:pt x="157" y="156"/>
                  <a:pt x="124" y="98"/>
                  <a:pt x="114" y="82"/>
                </a:cubicBezTo>
                <a:cubicBezTo>
                  <a:pt x="112" y="79"/>
                  <a:pt x="112" y="79"/>
                  <a:pt x="112" y="79"/>
                </a:cubicBezTo>
                <a:cubicBezTo>
                  <a:pt x="84" y="79"/>
                  <a:pt x="84" y="79"/>
                  <a:pt x="84" y="79"/>
                </a:cubicBezTo>
                <a:cubicBezTo>
                  <a:pt x="83" y="82"/>
                  <a:pt x="83" y="82"/>
                  <a:pt x="83" y="82"/>
                </a:cubicBezTo>
                <a:cubicBezTo>
                  <a:pt x="72" y="99"/>
                  <a:pt x="41" y="154"/>
                  <a:pt x="37" y="160"/>
                </a:cubicBezTo>
                <a:cubicBezTo>
                  <a:pt x="37" y="160"/>
                  <a:pt x="37" y="161"/>
                  <a:pt x="36" y="162"/>
                </a:cubicBezTo>
                <a:cubicBezTo>
                  <a:pt x="36" y="162"/>
                  <a:pt x="36" y="162"/>
                  <a:pt x="36" y="162"/>
                </a:cubicBezTo>
                <a:lnTo>
                  <a:pt x="160" y="162"/>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nvGrpSpPr>
          <p:cNvPr id="92" name="组合 91"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GrpSpPr/>
          <p:nvPr/>
        </p:nvGrpSpPr>
        <p:grpSpPr>
          <a:xfrm>
            <a:off x="4110422" y="2722651"/>
            <a:ext cx="281347" cy="381653"/>
            <a:chOff x="5680076" y="2749550"/>
            <a:chExt cx="547688" cy="742950"/>
          </a:xfrm>
          <a:solidFill>
            <a:schemeClr val="bg1"/>
          </a:solidFill>
        </p:grpSpPr>
        <p:sp>
          <p:nvSpPr>
            <p:cNvPr id="93" name="Freeform 13"/>
            <p:cNvSpPr/>
            <p:nvPr/>
          </p:nvSpPr>
          <p:spPr bwMode="auto">
            <a:xfrm>
              <a:off x="5680076" y="2749550"/>
              <a:ext cx="454025" cy="641350"/>
            </a:xfrm>
            <a:custGeom>
              <a:avLst/>
              <a:gdLst>
                <a:gd name="T0" fmla="*/ 158 w 165"/>
                <a:gd name="T1" fmla="*/ 195 h 233"/>
                <a:gd name="T2" fmla="*/ 158 w 165"/>
                <a:gd name="T3" fmla="*/ 189 h 233"/>
                <a:gd name="T4" fmla="*/ 70 w 165"/>
                <a:gd name="T5" fmla="*/ 189 h 233"/>
                <a:gd name="T6" fmla="*/ 70 w 165"/>
                <a:gd name="T7" fmla="*/ 195 h 233"/>
                <a:gd name="T8" fmla="*/ 68 w 165"/>
                <a:gd name="T9" fmla="*/ 195 h 233"/>
                <a:gd name="T10" fmla="*/ 18 w 165"/>
                <a:gd name="T11" fmla="*/ 120 h 233"/>
                <a:gd name="T12" fmla="*/ 94 w 165"/>
                <a:gd name="T13" fmla="*/ 39 h 233"/>
                <a:gd name="T14" fmla="*/ 94 w 165"/>
                <a:gd name="T15" fmla="*/ 120 h 233"/>
                <a:gd name="T16" fmla="*/ 70 w 165"/>
                <a:gd name="T17" fmla="*/ 120 h 233"/>
                <a:gd name="T18" fmla="*/ 70 w 165"/>
                <a:gd name="T19" fmla="*/ 127 h 233"/>
                <a:gd name="T20" fmla="*/ 76 w 165"/>
                <a:gd name="T21" fmla="*/ 127 h 233"/>
                <a:gd name="T22" fmla="*/ 75 w 165"/>
                <a:gd name="T23" fmla="*/ 131 h 233"/>
                <a:gd name="T24" fmla="*/ 75 w 165"/>
                <a:gd name="T25" fmla="*/ 150 h 233"/>
                <a:gd name="T26" fmla="*/ 86 w 165"/>
                <a:gd name="T27" fmla="*/ 161 h 233"/>
                <a:gd name="T28" fmla="*/ 97 w 165"/>
                <a:gd name="T29" fmla="*/ 150 h 233"/>
                <a:gd name="T30" fmla="*/ 97 w 165"/>
                <a:gd name="T31" fmla="*/ 131 h 233"/>
                <a:gd name="T32" fmla="*/ 96 w 165"/>
                <a:gd name="T33" fmla="*/ 127 h 233"/>
                <a:gd name="T34" fmla="*/ 104 w 165"/>
                <a:gd name="T35" fmla="*/ 127 h 233"/>
                <a:gd name="T36" fmla="*/ 103 w 165"/>
                <a:gd name="T37" fmla="*/ 131 h 233"/>
                <a:gd name="T38" fmla="*/ 103 w 165"/>
                <a:gd name="T39" fmla="*/ 163 h 233"/>
                <a:gd name="T40" fmla="*/ 114 w 165"/>
                <a:gd name="T41" fmla="*/ 174 h 233"/>
                <a:gd name="T42" fmla="*/ 125 w 165"/>
                <a:gd name="T43" fmla="*/ 163 h 233"/>
                <a:gd name="T44" fmla="*/ 125 w 165"/>
                <a:gd name="T45" fmla="*/ 131 h 233"/>
                <a:gd name="T46" fmla="*/ 124 w 165"/>
                <a:gd name="T47" fmla="*/ 127 h 233"/>
                <a:gd name="T48" fmla="*/ 132 w 165"/>
                <a:gd name="T49" fmla="*/ 127 h 233"/>
                <a:gd name="T50" fmla="*/ 131 w 165"/>
                <a:gd name="T51" fmla="*/ 131 h 233"/>
                <a:gd name="T52" fmla="*/ 131 w 165"/>
                <a:gd name="T53" fmla="*/ 150 h 233"/>
                <a:gd name="T54" fmla="*/ 142 w 165"/>
                <a:gd name="T55" fmla="*/ 161 h 233"/>
                <a:gd name="T56" fmla="*/ 153 w 165"/>
                <a:gd name="T57" fmla="*/ 150 h 233"/>
                <a:gd name="T58" fmla="*/ 153 w 165"/>
                <a:gd name="T59" fmla="*/ 131 h 233"/>
                <a:gd name="T60" fmla="*/ 152 w 165"/>
                <a:gd name="T61" fmla="*/ 127 h 233"/>
                <a:gd name="T62" fmla="*/ 158 w 165"/>
                <a:gd name="T63" fmla="*/ 127 h 233"/>
                <a:gd name="T64" fmla="*/ 158 w 165"/>
                <a:gd name="T65" fmla="*/ 120 h 233"/>
                <a:gd name="T66" fmla="*/ 134 w 165"/>
                <a:gd name="T67" fmla="*/ 120 h 233"/>
                <a:gd name="T68" fmla="*/ 134 w 165"/>
                <a:gd name="T69" fmla="*/ 18 h 233"/>
                <a:gd name="T70" fmla="*/ 142 w 165"/>
                <a:gd name="T71" fmla="*/ 18 h 233"/>
                <a:gd name="T72" fmla="*/ 142 w 165"/>
                <a:gd name="T73" fmla="*/ 0 h 233"/>
                <a:gd name="T74" fmla="*/ 86 w 165"/>
                <a:gd name="T75" fmla="*/ 0 h 233"/>
                <a:gd name="T76" fmla="*/ 86 w 165"/>
                <a:gd name="T77" fmla="*/ 18 h 233"/>
                <a:gd name="T78" fmla="*/ 94 w 165"/>
                <a:gd name="T79" fmla="*/ 18 h 233"/>
                <a:gd name="T80" fmla="*/ 94 w 165"/>
                <a:gd name="T81" fmla="*/ 20 h 233"/>
                <a:gd name="T82" fmla="*/ 0 w 165"/>
                <a:gd name="T83" fmla="*/ 120 h 233"/>
                <a:gd name="T84" fmla="*/ 63 w 165"/>
                <a:gd name="T85" fmla="*/ 213 h 233"/>
                <a:gd name="T86" fmla="*/ 63 w 165"/>
                <a:gd name="T87" fmla="*/ 233 h 233"/>
                <a:gd name="T88" fmla="*/ 165 w 165"/>
                <a:gd name="T89" fmla="*/ 233 h 233"/>
                <a:gd name="T90" fmla="*/ 165 w 165"/>
                <a:gd name="T91" fmla="*/ 195 h 233"/>
                <a:gd name="T92" fmla="*/ 158 w 165"/>
                <a:gd name="T93" fmla="*/ 19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233">
                  <a:moveTo>
                    <a:pt x="158" y="195"/>
                  </a:moveTo>
                  <a:cubicBezTo>
                    <a:pt x="158" y="189"/>
                    <a:pt x="158" y="189"/>
                    <a:pt x="158" y="189"/>
                  </a:cubicBezTo>
                  <a:cubicBezTo>
                    <a:pt x="70" y="189"/>
                    <a:pt x="70" y="189"/>
                    <a:pt x="70" y="189"/>
                  </a:cubicBezTo>
                  <a:cubicBezTo>
                    <a:pt x="70" y="195"/>
                    <a:pt x="70" y="195"/>
                    <a:pt x="70" y="195"/>
                  </a:cubicBezTo>
                  <a:cubicBezTo>
                    <a:pt x="68" y="195"/>
                    <a:pt x="68" y="195"/>
                    <a:pt x="68" y="195"/>
                  </a:cubicBezTo>
                  <a:cubicBezTo>
                    <a:pt x="38" y="183"/>
                    <a:pt x="18" y="154"/>
                    <a:pt x="18" y="120"/>
                  </a:cubicBezTo>
                  <a:cubicBezTo>
                    <a:pt x="18" y="77"/>
                    <a:pt x="51" y="42"/>
                    <a:pt x="94" y="39"/>
                  </a:cubicBezTo>
                  <a:cubicBezTo>
                    <a:pt x="94" y="120"/>
                    <a:pt x="94" y="120"/>
                    <a:pt x="94" y="120"/>
                  </a:cubicBezTo>
                  <a:cubicBezTo>
                    <a:pt x="70" y="120"/>
                    <a:pt x="70" y="120"/>
                    <a:pt x="70" y="120"/>
                  </a:cubicBezTo>
                  <a:cubicBezTo>
                    <a:pt x="70" y="127"/>
                    <a:pt x="70" y="127"/>
                    <a:pt x="70" y="127"/>
                  </a:cubicBezTo>
                  <a:cubicBezTo>
                    <a:pt x="76" y="127"/>
                    <a:pt x="76" y="127"/>
                    <a:pt x="76" y="127"/>
                  </a:cubicBezTo>
                  <a:cubicBezTo>
                    <a:pt x="75" y="128"/>
                    <a:pt x="75" y="130"/>
                    <a:pt x="75" y="131"/>
                  </a:cubicBezTo>
                  <a:cubicBezTo>
                    <a:pt x="75" y="150"/>
                    <a:pt x="75" y="150"/>
                    <a:pt x="75" y="150"/>
                  </a:cubicBezTo>
                  <a:cubicBezTo>
                    <a:pt x="75" y="156"/>
                    <a:pt x="80" y="161"/>
                    <a:pt x="86" y="161"/>
                  </a:cubicBezTo>
                  <a:cubicBezTo>
                    <a:pt x="92" y="161"/>
                    <a:pt x="97" y="156"/>
                    <a:pt x="97" y="150"/>
                  </a:cubicBezTo>
                  <a:cubicBezTo>
                    <a:pt x="97" y="131"/>
                    <a:pt x="97" y="131"/>
                    <a:pt x="97" y="131"/>
                  </a:cubicBezTo>
                  <a:cubicBezTo>
                    <a:pt x="97" y="130"/>
                    <a:pt x="96" y="128"/>
                    <a:pt x="96" y="127"/>
                  </a:cubicBezTo>
                  <a:cubicBezTo>
                    <a:pt x="104" y="127"/>
                    <a:pt x="104" y="127"/>
                    <a:pt x="104" y="127"/>
                  </a:cubicBezTo>
                  <a:cubicBezTo>
                    <a:pt x="103" y="128"/>
                    <a:pt x="103" y="130"/>
                    <a:pt x="103" y="131"/>
                  </a:cubicBezTo>
                  <a:cubicBezTo>
                    <a:pt x="103" y="163"/>
                    <a:pt x="103" y="163"/>
                    <a:pt x="103" y="163"/>
                  </a:cubicBezTo>
                  <a:cubicBezTo>
                    <a:pt x="103" y="169"/>
                    <a:pt x="108" y="174"/>
                    <a:pt x="114" y="174"/>
                  </a:cubicBezTo>
                  <a:cubicBezTo>
                    <a:pt x="120" y="174"/>
                    <a:pt x="125" y="169"/>
                    <a:pt x="125" y="163"/>
                  </a:cubicBezTo>
                  <a:cubicBezTo>
                    <a:pt x="125" y="131"/>
                    <a:pt x="125" y="131"/>
                    <a:pt x="125" y="131"/>
                  </a:cubicBezTo>
                  <a:cubicBezTo>
                    <a:pt x="125" y="130"/>
                    <a:pt x="125" y="128"/>
                    <a:pt x="124" y="127"/>
                  </a:cubicBezTo>
                  <a:cubicBezTo>
                    <a:pt x="132" y="127"/>
                    <a:pt x="132" y="127"/>
                    <a:pt x="132" y="127"/>
                  </a:cubicBezTo>
                  <a:cubicBezTo>
                    <a:pt x="131" y="128"/>
                    <a:pt x="131" y="130"/>
                    <a:pt x="131" y="131"/>
                  </a:cubicBezTo>
                  <a:cubicBezTo>
                    <a:pt x="131" y="150"/>
                    <a:pt x="131" y="150"/>
                    <a:pt x="131" y="150"/>
                  </a:cubicBezTo>
                  <a:cubicBezTo>
                    <a:pt x="131" y="156"/>
                    <a:pt x="136" y="161"/>
                    <a:pt x="142" y="161"/>
                  </a:cubicBezTo>
                  <a:cubicBezTo>
                    <a:pt x="148" y="161"/>
                    <a:pt x="153" y="156"/>
                    <a:pt x="153" y="150"/>
                  </a:cubicBezTo>
                  <a:cubicBezTo>
                    <a:pt x="153" y="131"/>
                    <a:pt x="153" y="131"/>
                    <a:pt x="153" y="131"/>
                  </a:cubicBezTo>
                  <a:cubicBezTo>
                    <a:pt x="153" y="130"/>
                    <a:pt x="153" y="128"/>
                    <a:pt x="152" y="127"/>
                  </a:cubicBezTo>
                  <a:cubicBezTo>
                    <a:pt x="158" y="127"/>
                    <a:pt x="158" y="127"/>
                    <a:pt x="158" y="127"/>
                  </a:cubicBezTo>
                  <a:cubicBezTo>
                    <a:pt x="158" y="120"/>
                    <a:pt x="158" y="120"/>
                    <a:pt x="158" y="120"/>
                  </a:cubicBezTo>
                  <a:cubicBezTo>
                    <a:pt x="134" y="120"/>
                    <a:pt x="134" y="120"/>
                    <a:pt x="134" y="120"/>
                  </a:cubicBezTo>
                  <a:cubicBezTo>
                    <a:pt x="134" y="18"/>
                    <a:pt x="134" y="18"/>
                    <a:pt x="134" y="18"/>
                  </a:cubicBezTo>
                  <a:cubicBezTo>
                    <a:pt x="142" y="18"/>
                    <a:pt x="142" y="18"/>
                    <a:pt x="142" y="18"/>
                  </a:cubicBezTo>
                  <a:cubicBezTo>
                    <a:pt x="142" y="0"/>
                    <a:pt x="142" y="0"/>
                    <a:pt x="142" y="0"/>
                  </a:cubicBezTo>
                  <a:cubicBezTo>
                    <a:pt x="86" y="0"/>
                    <a:pt x="86" y="0"/>
                    <a:pt x="86" y="0"/>
                  </a:cubicBezTo>
                  <a:cubicBezTo>
                    <a:pt x="86" y="18"/>
                    <a:pt x="86" y="18"/>
                    <a:pt x="86" y="18"/>
                  </a:cubicBezTo>
                  <a:cubicBezTo>
                    <a:pt x="94" y="18"/>
                    <a:pt x="94" y="18"/>
                    <a:pt x="94" y="18"/>
                  </a:cubicBezTo>
                  <a:cubicBezTo>
                    <a:pt x="94" y="20"/>
                    <a:pt x="94" y="20"/>
                    <a:pt x="94" y="20"/>
                  </a:cubicBezTo>
                  <a:cubicBezTo>
                    <a:pt x="41" y="24"/>
                    <a:pt x="0" y="67"/>
                    <a:pt x="0" y="120"/>
                  </a:cubicBezTo>
                  <a:cubicBezTo>
                    <a:pt x="0" y="162"/>
                    <a:pt x="26" y="198"/>
                    <a:pt x="63" y="213"/>
                  </a:cubicBezTo>
                  <a:cubicBezTo>
                    <a:pt x="63" y="233"/>
                    <a:pt x="63" y="233"/>
                    <a:pt x="63" y="233"/>
                  </a:cubicBezTo>
                  <a:cubicBezTo>
                    <a:pt x="165" y="233"/>
                    <a:pt x="165" y="233"/>
                    <a:pt x="165" y="233"/>
                  </a:cubicBezTo>
                  <a:cubicBezTo>
                    <a:pt x="165" y="195"/>
                    <a:pt x="165" y="195"/>
                    <a:pt x="165" y="195"/>
                  </a:cubicBezTo>
                  <a:lnTo>
                    <a:pt x="158" y="195"/>
                  </a:lnTo>
                  <a:close/>
                </a:path>
              </a:pathLst>
            </a:custGeom>
            <a:grpFill/>
            <a:ln>
              <a:noFill/>
            </a:ln>
          </p:spPr>
          <p:txBody>
            <a:bodyPr vert="horz" wrap="square" lIns="91440" tIns="45720" rIns="91440" bIns="45720" numCol="1" anchor="t" anchorCtr="0" compatLnSpc="1"/>
            <a:lstStyle/>
            <a:p>
              <a:endParaRPr lang="zh-CN" altLang="en-US"/>
            </a:p>
          </p:txBody>
        </p:sp>
        <p:sp>
          <p:nvSpPr>
            <p:cNvPr id="94" name="Freeform 14"/>
            <p:cNvSpPr>
              <a:spLocks noEditPoints="1"/>
            </p:cNvSpPr>
            <p:nvPr/>
          </p:nvSpPr>
          <p:spPr bwMode="auto">
            <a:xfrm>
              <a:off x="5761039" y="3413125"/>
              <a:ext cx="466725" cy="79375"/>
            </a:xfrm>
            <a:custGeom>
              <a:avLst/>
              <a:gdLst>
                <a:gd name="T0" fmla="*/ 0 w 294"/>
                <a:gd name="T1" fmla="*/ 0 h 50"/>
                <a:gd name="T2" fmla="*/ 0 w 294"/>
                <a:gd name="T3" fmla="*/ 50 h 50"/>
                <a:gd name="T4" fmla="*/ 294 w 294"/>
                <a:gd name="T5" fmla="*/ 50 h 50"/>
                <a:gd name="T6" fmla="*/ 294 w 294"/>
                <a:gd name="T7" fmla="*/ 0 h 50"/>
                <a:gd name="T8" fmla="*/ 0 w 294"/>
                <a:gd name="T9" fmla="*/ 0 h 50"/>
                <a:gd name="T10" fmla="*/ 282 w 294"/>
                <a:gd name="T11" fmla="*/ 38 h 50"/>
                <a:gd name="T12" fmla="*/ 10 w 294"/>
                <a:gd name="T13" fmla="*/ 38 h 50"/>
                <a:gd name="T14" fmla="*/ 10 w 294"/>
                <a:gd name="T15" fmla="*/ 12 h 50"/>
                <a:gd name="T16" fmla="*/ 282 w 294"/>
                <a:gd name="T17" fmla="*/ 12 h 50"/>
                <a:gd name="T18" fmla="*/ 282 w 294"/>
                <a:gd name="T19" fmla="*/ 3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4" h="50">
                  <a:moveTo>
                    <a:pt x="0" y="0"/>
                  </a:moveTo>
                  <a:lnTo>
                    <a:pt x="0" y="50"/>
                  </a:lnTo>
                  <a:lnTo>
                    <a:pt x="294" y="50"/>
                  </a:lnTo>
                  <a:lnTo>
                    <a:pt x="294" y="0"/>
                  </a:lnTo>
                  <a:lnTo>
                    <a:pt x="0" y="0"/>
                  </a:lnTo>
                  <a:close/>
                  <a:moveTo>
                    <a:pt x="282" y="38"/>
                  </a:moveTo>
                  <a:lnTo>
                    <a:pt x="10" y="38"/>
                  </a:lnTo>
                  <a:lnTo>
                    <a:pt x="10" y="12"/>
                  </a:lnTo>
                  <a:lnTo>
                    <a:pt x="282" y="12"/>
                  </a:lnTo>
                  <a:lnTo>
                    <a:pt x="282" y="38"/>
                  </a:lnTo>
                  <a:close/>
                </a:path>
              </a:pathLst>
            </a:custGeom>
            <a:grpFill/>
            <a:ln>
              <a:noFill/>
            </a:ln>
          </p:spPr>
          <p:txBody>
            <a:bodyPr vert="horz" wrap="square" lIns="91440" tIns="45720" rIns="91440" bIns="45720" numCol="1" anchor="t" anchorCtr="0" compatLnSpc="1"/>
            <a:lstStyle/>
            <a:p>
              <a:endParaRPr lang="zh-CN" altLang="en-US"/>
            </a:p>
          </p:txBody>
        </p:sp>
      </p:grpSp>
      <p:sp>
        <p:nvSpPr>
          <p:cNvPr id="95" name="Freeform 2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a:spLocks noEditPoints="1"/>
          </p:cNvSpPr>
          <p:nvPr/>
        </p:nvSpPr>
        <p:spPr bwMode="auto">
          <a:xfrm>
            <a:off x="4081880" y="3849741"/>
            <a:ext cx="338431" cy="388992"/>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chemeClr val="bg1"/>
          </a:solidFill>
          <a:ln>
            <a:noFill/>
          </a:ln>
        </p:spPr>
        <p:txBody>
          <a:bodyPr vert="horz" wrap="square" lIns="91440" tIns="45720" rIns="91440" bIns="45720" numCol="1" anchor="t" anchorCtr="0" compatLnSpc="1"/>
          <a:lstStyle/>
          <a:p>
            <a:endParaRPr lang="zh-CN" altLang="en-US"/>
          </a:p>
        </p:txBody>
      </p:sp>
      <p:pic>
        <p:nvPicPr>
          <p:cNvPr id="96" name="图片 9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Tree>
    <p:extLst>
      <p:ext uri="{BB962C8B-B14F-4D97-AF65-F5344CB8AC3E}">
        <p14:creationId xmlns:p14="http://schemas.microsoft.com/office/powerpoint/2010/main" val="1855612"/>
      </p:ext>
    </p:extLst>
  </p:cSld>
  <p:clrMapOvr>
    <a:masterClrMapping/>
  </p:clrMapOvr>
  <p:transition spd="slow">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多边形 5"/>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a:solidFill>
                  <a:schemeClr val="accent1"/>
                </a:solidFill>
                <a:latin typeface="+mj-lt"/>
              </a:rPr>
              <a:t>04</a:t>
            </a:r>
            <a:endParaRPr lang="zh-CN" altLang="en-US" sz="4800" b="1">
              <a:solidFill>
                <a:schemeClr val="accent1"/>
              </a:solidFill>
              <a:latin typeface="+mj-lt"/>
            </a:endParaRPr>
          </a:p>
        </p:txBody>
      </p:sp>
      <p:sp>
        <p:nvSpPr>
          <p:cNvPr id="8" name="矩形 7"/>
          <p:cNvSpPr/>
          <p:nvPr/>
        </p:nvSpPr>
        <p:spPr bwMode="auto">
          <a:xfrm>
            <a:off x="4156364" y="2265114"/>
            <a:ext cx="1620957" cy="523220"/>
          </a:xfrm>
          <a:prstGeom prst="rect">
            <a:avLst/>
          </a:prstGeom>
          <a:noFill/>
        </p:spPr>
        <p:txBody>
          <a:bodyPr wrap="none">
            <a:spAutoFit/>
          </a:bodyPr>
          <a:lstStyle/>
          <a:p>
            <a:pPr>
              <a:defRPr/>
            </a:pPr>
            <a:r>
              <a:rPr lang="zh-CN" altLang="en-US" sz="2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9" name="矩形 8"/>
          <p:cNvSpPr/>
          <p:nvPr/>
        </p:nvSpPr>
        <p:spPr>
          <a:xfrm>
            <a:off x="4156364" y="2788335"/>
            <a:ext cx="1871282" cy="276999"/>
          </a:xfrm>
          <a:prstGeom prst="rect">
            <a:avLst/>
          </a:prstGeom>
        </p:spPr>
        <p:txBody>
          <a:bodyPr wrap="none">
            <a:spAutoFit/>
          </a:bodyPr>
          <a:lstStyle/>
          <a:p>
            <a:pPr lvl="0" fontAlgn="base">
              <a:spcBef>
                <a:spcPct val="0"/>
              </a:spcBef>
              <a:spcAft>
                <a:spcPct val="0"/>
              </a:spcAft>
              <a:defRPr/>
            </a:pPr>
            <a:r>
              <a:rPr lang="en-US" altLang="zh-CN" sz="1200">
                <a:solidFill>
                  <a:schemeClr val="accent1"/>
                </a:solidFill>
                <a:latin typeface="+mj-lt"/>
                <a:ea typeface="方正兰亭黑_GBK"/>
              </a:rPr>
              <a:t>THE PAPER SUMMARY</a:t>
            </a:r>
          </a:p>
        </p:txBody>
      </p:sp>
    </p:spTree>
    <p:extLst>
      <p:ext uri="{BB962C8B-B14F-4D97-AF65-F5344CB8AC3E}">
        <p14:creationId xmlns:p14="http://schemas.microsoft.com/office/powerpoint/2010/main" val="4082747755"/>
      </p:ext>
    </p:extLst>
  </p:cSld>
  <p:clrMapOvr>
    <a:masterClrMapping/>
  </p:clrMapOvr>
  <p:transition spd="slow">
    <p:push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90232" y="205901"/>
            <a:ext cx="2262158"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四部分：论文总结</a:t>
            </a:r>
          </a:p>
        </p:txBody>
      </p:sp>
      <p:sp>
        <p:nvSpPr>
          <p:cNvPr id="57" name="矩形 56"/>
          <p:cNvSpPr/>
          <p:nvPr/>
        </p:nvSpPr>
        <p:spPr>
          <a:xfrm>
            <a:off x="90232" y="575233"/>
            <a:ext cx="1321196"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THE PAPER SUMMARY</a:t>
            </a:r>
          </a:p>
        </p:txBody>
      </p:sp>
      <p:cxnSp>
        <p:nvCxnSpPr>
          <p:cNvPr id="58" name="直接连接符 57"/>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76408" y="2274706"/>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76408" y="3524692"/>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76408" y="4774677"/>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6" name="矩形 1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1334264"/>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17" name="矩形 1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1672818"/>
            <a:ext cx="7947590" cy="55201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r>
              <a:rPr lang="en-US" altLang="zh-CN" sz="1050">
                <a:solidFill>
                  <a:prstClr val="black">
                    <a:lumMod val="85000"/>
                    <a:lumOff val="15000"/>
                  </a:prstClr>
                </a:solidFill>
              </a:rPr>
              <a:t>Lorem ipsum dolor sit amet, consectetur adipiscing elit. Donec luctus nibh sit amet sem vulputate venenatis bibendum orci pulvinar. </a:t>
            </a:r>
          </a:p>
        </p:txBody>
      </p:sp>
      <p:cxnSp>
        <p:nvCxnSpPr>
          <p:cNvPr id="18" name="直接连接符 17"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169971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矩形 24"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2483536"/>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26" name="矩形 2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2822090"/>
            <a:ext cx="7947590" cy="55201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r>
              <a:rPr lang="en-US" altLang="zh-CN" sz="1050">
                <a:solidFill>
                  <a:prstClr val="black">
                    <a:lumMod val="85000"/>
                    <a:lumOff val="15000"/>
                  </a:prstClr>
                </a:solidFill>
              </a:rPr>
              <a:t>Lorem ipsum dolor sit amet, consectetur adipiscing elit. Donec luctus nibh sit amet sem vulputate venenatis bibendum orci pulvinar. </a:t>
            </a:r>
          </a:p>
        </p:txBody>
      </p:sp>
      <p:cxnSp>
        <p:nvCxnSpPr>
          <p:cNvPr id="27" name="直接连接符 2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2848985"/>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矩形 27"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3746084"/>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29" name="矩形 28"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4084638"/>
            <a:ext cx="7947590" cy="55201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r>
              <a:rPr lang="en-US" altLang="zh-CN" sz="1050">
                <a:solidFill>
                  <a:prstClr val="black">
                    <a:lumMod val="85000"/>
                    <a:lumOff val="15000"/>
                  </a:prstClr>
                </a:solidFill>
              </a:rPr>
              <a:t>Lorem ipsum dolor sit amet, consectetur adipiscing elit. Donec luctus nibh sit amet sem vulputate venenatis bibendum orci pulvinar. </a:t>
            </a:r>
          </a:p>
        </p:txBody>
      </p:sp>
      <p:cxnSp>
        <p:nvCxnSpPr>
          <p:cNvPr id="30" name="直接连接符 2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4111533"/>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Freeform 893"/>
          <p:cNvSpPr>
            <a:spLocks noEditPoints="1"/>
          </p:cNvSpPr>
          <p:nvPr/>
        </p:nvSpPr>
        <p:spPr bwMode="auto">
          <a:xfrm>
            <a:off x="407643" y="3921733"/>
            <a:ext cx="337576" cy="580829"/>
          </a:xfrm>
          <a:custGeom>
            <a:avLst/>
            <a:gdLst>
              <a:gd name="T0" fmla="*/ 105 w 115"/>
              <a:gd name="T1" fmla="*/ 49 h 198"/>
              <a:gd name="T2" fmla="*/ 115 w 115"/>
              <a:gd name="T3" fmla="*/ 53 h 198"/>
              <a:gd name="T4" fmla="*/ 101 w 115"/>
              <a:gd name="T5" fmla="*/ 93 h 198"/>
              <a:gd name="T6" fmla="*/ 89 w 115"/>
              <a:gd name="T7" fmla="*/ 93 h 198"/>
              <a:gd name="T8" fmla="*/ 105 w 115"/>
              <a:gd name="T9" fmla="*/ 49 h 198"/>
              <a:gd name="T10" fmla="*/ 112 w 115"/>
              <a:gd name="T11" fmla="*/ 18 h 198"/>
              <a:gd name="T12" fmla="*/ 109 w 115"/>
              <a:gd name="T13" fmla="*/ 17 h 198"/>
              <a:gd name="T14" fmla="*/ 94 w 115"/>
              <a:gd name="T15" fmla="*/ 33 h 198"/>
              <a:gd name="T16" fmla="*/ 114 w 115"/>
              <a:gd name="T17" fmla="*/ 39 h 198"/>
              <a:gd name="T18" fmla="*/ 112 w 115"/>
              <a:gd name="T19" fmla="*/ 18 h 198"/>
              <a:gd name="T20" fmla="*/ 78 w 115"/>
              <a:gd name="T21" fmla="*/ 93 h 198"/>
              <a:gd name="T22" fmla="*/ 95 w 115"/>
              <a:gd name="T23" fmla="*/ 46 h 198"/>
              <a:gd name="T24" fmla="*/ 85 w 115"/>
              <a:gd name="T25" fmla="*/ 42 h 198"/>
              <a:gd name="T26" fmla="*/ 67 w 115"/>
              <a:gd name="T27" fmla="*/ 93 h 198"/>
              <a:gd name="T28" fmla="*/ 78 w 115"/>
              <a:gd name="T29" fmla="*/ 93 h 198"/>
              <a:gd name="T30" fmla="*/ 2 w 115"/>
              <a:gd name="T31" fmla="*/ 25 h 198"/>
              <a:gd name="T32" fmla="*/ 15 w 115"/>
              <a:gd name="T33" fmla="*/ 3 h 198"/>
              <a:gd name="T34" fmla="*/ 38 w 115"/>
              <a:gd name="T35" fmla="*/ 16 h 198"/>
              <a:gd name="T36" fmla="*/ 58 w 115"/>
              <a:gd name="T37" fmla="*/ 93 h 198"/>
              <a:gd name="T38" fmla="*/ 20 w 115"/>
              <a:gd name="T39" fmla="*/ 93 h 198"/>
              <a:gd name="T40" fmla="*/ 2 w 115"/>
              <a:gd name="T41" fmla="*/ 25 h 198"/>
              <a:gd name="T42" fmla="*/ 16 w 115"/>
              <a:gd name="T43" fmla="*/ 22 h 198"/>
              <a:gd name="T44" fmla="*/ 28 w 115"/>
              <a:gd name="T45" fmla="*/ 69 h 198"/>
              <a:gd name="T46" fmla="*/ 34 w 115"/>
              <a:gd name="T47" fmla="*/ 72 h 198"/>
              <a:gd name="T48" fmla="*/ 37 w 115"/>
              <a:gd name="T49" fmla="*/ 66 h 198"/>
              <a:gd name="T50" fmla="*/ 24 w 115"/>
              <a:gd name="T51" fmla="*/ 19 h 198"/>
              <a:gd name="T52" fmla="*/ 19 w 115"/>
              <a:gd name="T53" fmla="*/ 16 h 198"/>
              <a:gd name="T54" fmla="*/ 16 w 115"/>
              <a:gd name="T55" fmla="*/ 22 h 198"/>
              <a:gd name="T56" fmla="*/ 107 w 115"/>
              <a:gd name="T57" fmla="*/ 100 h 198"/>
              <a:gd name="T58" fmla="*/ 8 w 115"/>
              <a:gd name="T59" fmla="*/ 100 h 198"/>
              <a:gd name="T60" fmla="*/ 2 w 115"/>
              <a:gd name="T61" fmla="*/ 105 h 198"/>
              <a:gd name="T62" fmla="*/ 8 w 115"/>
              <a:gd name="T63" fmla="*/ 109 h 198"/>
              <a:gd name="T64" fmla="*/ 19 w 115"/>
              <a:gd name="T65" fmla="*/ 190 h 198"/>
              <a:gd name="T66" fmla="*/ 14 w 115"/>
              <a:gd name="T67" fmla="*/ 194 h 198"/>
              <a:gd name="T68" fmla="*/ 20 w 115"/>
              <a:gd name="T69" fmla="*/ 198 h 198"/>
              <a:gd name="T70" fmla="*/ 95 w 115"/>
              <a:gd name="T71" fmla="*/ 198 h 198"/>
              <a:gd name="T72" fmla="*/ 101 w 115"/>
              <a:gd name="T73" fmla="*/ 194 h 198"/>
              <a:gd name="T74" fmla="*/ 96 w 115"/>
              <a:gd name="T75" fmla="*/ 190 h 198"/>
              <a:gd name="T76" fmla="*/ 107 w 115"/>
              <a:gd name="T77" fmla="*/ 109 h 198"/>
              <a:gd name="T78" fmla="*/ 113 w 115"/>
              <a:gd name="T79" fmla="*/ 105 h 198"/>
              <a:gd name="T80" fmla="*/ 107 w 115"/>
              <a:gd name="T81" fmla="*/ 100 h 198"/>
              <a:gd name="T82" fmla="*/ 34 w 115"/>
              <a:gd name="T83" fmla="*/ 186 h 198"/>
              <a:gd name="T84" fmla="*/ 34 w 115"/>
              <a:gd name="T85" fmla="*/ 186 h 198"/>
              <a:gd name="T86" fmla="*/ 30 w 115"/>
              <a:gd name="T87" fmla="*/ 183 h 198"/>
              <a:gd name="T88" fmla="*/ 20 w 115"/>
              <a:gd name="T89" fmla="*/ 115 h 198"/>
              <a:gd name="T90" fmla="*/ 23 w 115"/>
              <a:gd name="T91" fmla="*/ 110 h 198"/>
              <a:gd name="T92" fmla="*/ 28 w 115"/>
              <a:gd name="T93" fmla="*/ 114 h 198"/>
              <a:gd name="T94" fmla="*/ 38 w 115"/>
              <a:gd name="T95" fmla="*/ 182 h 198"/>
              <a:gd name="T96" fmla="*/ 34 w 115"/>
              <a:gd name="T97" fmla="*/ 186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5" h="198">
                <a:moveTo>
                  <a:pt x="105" y="49"/>
                </a:moveTo>
                <a:cubicBezTo>
                  <a:pt x="115" y="53"/>
                  <a:pt x="115" y="53"/>
                  <a:pt x="115" y="53"/>
                </a:cubicBezTo>
                <a:cubicBezTo>
                  <a:pt x="101" y="93"/>
                  <a:pt x="101" y="93"/>
                  <a:pt x="101" y="93"/>
                </a:cubicBezTo>
                <a:cubicBezTo>
                  <a:pt x="89" y="93"/>
                  <a:pt x="89" y="93"/>
                  <a:pt x="89" y="93"/>
                </a:cubicBezTo>
                <a:lnTo>
                  <a:pt x="105" y="49"/>
                </a:lnTo>
                <a:close/>
                <a:moveTo>
                  <a:pt x="112" y="18"/>
                </a:moveTo>
                <a:cubicBezTo>
                  <a:pt x="112" y="16"/>
                  <a:pt x="111" y="16"/>
                  <a:pt x="109" y="17"/>
                </a:cubicBezTo>
                <a:cubicBezTo>
                  <a:pt x="94" y="33"/>
                  <a:pt x="94" y="33"/>
                  <a:pt x="94" y="33"/>
                </a:cubicBezTo>
                <a:cubicBezTo>
                  <a:pt x="114" y="39"/>
                  <a:pt x="114" y="39"/>
                  <a:pt x="114" y="39"/>
                </a:cubicBezTo>
                <a:lnTo>
                  <a:pt x="112" y="18"/>
                </a:lnTo>
                <a:close/>
                <a:moveTo>
                  <a:pt x="78" y="93"/>
                </a:moveTo>
                <a:cubicBezTo>
                  <a:pt x="95" y="46"/>
                  <a:pt x="95" y="46"/>
                  <a:pt x="95" y="46"/>
                </a:cubicBezTo>
                <a:cubicBezTo>
                  <a:pt x="85" y="42"/>
                  <a:pt x="85" y="42"/>
                  <a:pt x="85" y="42"/>
                </a:cubicBezTo>
                <a:cubicBezTo>
                  <a:pt x="67" y="93"/>
                  <a:pt x="67" y="93"/>
                  <a:pt x="67" y="93"/>
                </a:cubicBezTo>
                <a:lnTo>
                  <a:pt x="78" y="93"/>
                </a:lnTo>
                <a:close/>
                <a:moveTo>
                  <a:pt x="2" y="25"/>
                </a:moveTo>
                <a:cubicBezTo>
                  <a:pt x="0" y="15"/>
                  <a:pt x="5" y="5"/>
                  <a:pt x="15" y="3"/>
                </a:cubicBezTo>
                <a:cubicBezTo>
                  <a:pt x="25" y="0"/>
                  <a:pt x="35" y="6"/>
                  <a:pt x="38" y="16"/>
                </a:cubicBezTo>
                <a:cubicBezTo>
                  <a:pt x="58" y="93"/>
                  <a:pt x="58" y="93"/>
                  <a:pt x="58" y="93"/>
                </a:cubicBezTo>
                <a:cubicBezTo>
                  <a:pt x="20" y="93"/>
                  <a:pt x="20" y="93"/>
                  <a:pt x="20" y="93"/>
                </a:cubicBezTo>
                <a:lnTo>
                  <a:pt x="2" y="25"/>
                </a:lnTo>
                <a:close/>
                <a:moveTo>
                  <a:pt x="16" y="22"/>
                </a:moveTo>
                <a:cubicBezTo>
                  <a:pt x="28" y="69"/>
                  <a:pt x="28" y="69"/>
                  <a:pt x="28" y="69"/>
                </a:cubicBezTo>
                <a:cubicBezTo>
                  <a:pt x="29" y="71"/>
                  <a:pt x="31" y="72"/>
                  <a:pt x="34" y="72"/>
                </a:cubicBezTo>
                <a:cubicBezTo>
                  <a:pt x="36" y="71"/>
                  <a:pt x="38" y="69"/>
                  <a:pt x="37" y="66"/>
                </a:cubicBezTo>
                <a:cubicBezTo>
                  <a:pt x="24" y="19"/>
                  <a:pt x="24" y="19"/>
                  <a:pt x="24" y="19"/>
                </a:cubicBezTo>
                <a:cubicBezTo>
                  <a:pt x="24" y="17"/>
                  <a:pt x="21" y="16"/>
                  <a:pt x="19" y="16"/>
                </a:cubicBezTo>
                <a:cubicBezTo>
                  <a:pt x="16" y="17"/>
                  <a:pt x="15" y="19"/>
                  <a:pt x="16" y="22"/>
                </a:cubicBezTo>
                <a:close/>
                <a:moveTo>
                  <a:pt x="107" y="100"/>
                </a:moveTo>
                <a:cubicBezTo>
                  <a:pt x="8" y="100"/>
                  <a:pt x="8" y="100"/>
                  <a:pt x="8" y="100"/>
                </a:cubicBezTo>
                <a:cubicBezTo>
                  <a:pt x="5" y="100"/>
                  <a:pt x="2" y="102"/>
                  <a:pt x="2" y="105"/>
                </a:cubicBezTo>
                <a:cubicBezTo>
                  <a:pt x="2" y="107"/>
                  <a:pt x="4" y="109"/>
                  <a:pt x="8" y="109"/>
                </a:cubicBezTo>
                <a:cubicBezTo>
                  <a:pt x="19" y="190"/>
                  <a:pt x="19" y="190"/>
                  <a:pt x="19" y="190"/>
                </a:cubicBezTo>
                <a:cubicBezTo>
                  <a:pt x="16" y="190"/>
                  <a:pt x="14" y="192"/>
                  <a:pt x="14" y="194"/>
                </a:cubicBezTo>
                <a:cubicBezTo>
                  <a:pt x="14" y="196"/>
                  <a:pt x="17" y="198"/>
                  <a:pt x="20" y="198"/>
                </a:cubicBezTo>
                <a:cubicBezTo>
                  <a:pt x="95" y="198"/>
                  <a:pt x="95" y="198"/>
                  <a:pt x="95" y="198"/>
                </a:cubicBezTo>
                <a:cubicBezTo>
                  <a:pt x="98" y="198"/>
                  <a:pt x="101" y="196"/>
                  <a:pt x="101" y="194"/>
                </a:cubicBezTo>
                <a:cubicBezTo>
                  <a:pt x="101" y="192"/>
                  <a:pt x="99" y="190"/>
                  <a:pt x="96" y="190"/>
                </a:cubicBezTo>
                <a:cubicBezTo>
                  <a:pt x="107" y="109"/>
                  <a:pt x="107" y="109"/>
                  <a:pt x="107" y="109"/>
                </a:cubicBezTo>
                <a:cubicBezTo>
                  <a:pt x="111" y="109"/>
                  <a:pt x="113" y="107"/>
                  <a:pt x="113" y="105"/>
                </a:cubicBezTo>
                <a:cubicBezTo>
                  <a:pt x="113" y="102"/>
                  <a:pt x="110" y="100"/>
                  <a:pt x="107" y="100"/>
                </a:cubicBezTo>
                <a:close/>
                <a:moveTo>
                  <a:pt x="34" y="186"/>
                </a:moveTo>
                <a:cubicBezTo>
                  <a:pt x="34" y="186"/>
                  <a:pt x="34" y="186"/>
                  <a:pt x="34" y="186"/>
                </a:cubicBezTo>
                <a:cubicBezTo>
                  <a:pt x="32" y="186"/>
                  <a:pt x="30" y="185"/>
                  <a:pt x="30" y="183"/>
                </a:cubicBezTo>
                <a:cubicBezTo>
                  <a:pt x="20" y="115"/>
                  <a:pt x="20" y="115"/>
                  <a:pt x="20" y="115"/>
                </a:cubicBezTo>
                <a:cubicBezTo>
                  <a:pt x="19" y="112"/>
                  <a:pt x="21" y="110"/>
                  <a:pt x="23" y="110"/>
                </a:cubicBezTo>
                <a:cubicBezTo>
                  <a:pt x="26" y="110"/>
                  <a:pt x="28" y="111"/>
                  <a:pt x="28" y="114"/>
                </a:cubicBezTo>
                <a:cubicBezTo>
                  <a:pt x="38" y="182"/>
                  <a:pt x="38" y="182"/>
                  <a:pt x="38" y="182"/>
                </a:cubicBezTo>
                <a:cubicBezTo>
                  <a:pt x="38" y="184"/>
                  <a:pt x="37" y="186"/>
                  <a:pt x="34" y="18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2" name="Freeform 895"/>
          <p:cNvSpPr>
            <a:spLocks noEditPoints="1"/>
          </p:cNvSpPr>
          <p:nvPr/>
        </p:nvSpPr>
        <p:spPr bwMode="auto">
          <a:xfrm>
            <a:off x="331316" y="2634813"/>
            <a:ext cx="490230" cy="590758"/>
          </a:xfrm>
          <a:custGeom>
            <a:avLst/>
            <a:gdLst>
              <a:gd name="T0" fmla="*/ 167 w 167"/>
              <a:gd name="T1" fmla="*/ 194 h 201"/>
              <a:gd name="T2" fmla="*/ 160 w 167"/>
              <a:gd name="T3" fmla="*/ 201 h 201"/>
              <a:gd name="T4" fmla="*/ 31 w 167"/>
              <a:gd name="T5" fmla="*/ 201 h 201"/>
              <a:gd name="T6" fmla="*/ 0 w 167"/>
              <a:gd name="T7" fmla="*/ 170 h 201"/>
              <a:gd name="T8" fmla="*/ 31 w 167"/>
              <a:gd name="T9" fmla="*/ 139 h 201"/>
              <a:gd name="T10" fmla="*/ 160 w 167"/>
              <a:gd name="T11" fmla="*/ 139 h 201"/>
              <a:gd name="T12" fmla="*/ 167 w 167"/>
              <a:gd name="T13" fmla="*/ 146 h 201"/>
              <a:gd name="T14" fmla="*/ 160 w 167"/>
              <a:gd name="T15" fmla="*/ 154 h 201"/>
              <a:gd name="T16" fmla="*/ 33 w 167"/>
              <a:gd name="T17" fmla="*/ 154 h 201"/>
              <a:gd name="T18" fmla="*/ 17 w 167"/>
              <a:gd name="T19" fmla="*/ 170 h 201"/>
              <a:gd name="T20" fmla="*/ 33 w 167"/>
              <a:gd name="T21" fmla="*/ 187 h 201"/>
              <a:gd name="T22" fmla="*/ 160 w 167"/>
              <a:gd name="T23" fmla="*/ 187 h 201"/>
              <a:gd name="T24" fmla="*/ 167 w 167"/>
              <a:gd name="T25" fmla="*/ 194 h 201"/>
              <a:gd name="T26" fmla="*/ 86 w 167"/>
              <a:gd name="T27" fmla="*/ 28 h 201"/>
              <a:gd name="T28" fmla="*/ 114 w 167"/>
              <a:gd name="T29" fmla="*/ 2 h 201"/>
              <a:gd name="T30" fmla="*/ 113 w 167"/>
              <a:gd name="T31" fmla="*/ 0 h 201"/>
              <a:gd name="T32" fmla="*/ 111 w 167"/>
              <a:gd name="T33" fmla="*/ 0 h 201"/>
              <a:gd name="T34" fmla="*/ 84 w 167"/>
              <a:gd name="T35" fmla="*/ 26 h 201"/>
              <a:gd name="T36" fmla="*/ 84 w 167"/>
              <a:gd name="T37" fmla="*/ 28 h 201"/>
              <a:gd name="T38" fmla="*/ 86 w 167"/>
              <a:gd name="T39" fmla="*/ 28 h 201"/>
              <a:gd name="T40" fmla="*/ 137 w 167"/>
              <a:gd name="T41" fmla="*/ 50 h 201"/>
              <a:gd name="T42" fmla="*/ 108 w 167"/>
              <a:gd name="T43" fmla="*/ 31 h 201"/>
              <a:gd name="T44" fmla="*/ 85 w 167"/>
              <a:gd name="T45" fmla="*/ 36 h 201"/>
              <a:gd name="T46" fmla="*/ 63 w 167"/>
              <a:gd name="T47" fmla="*/ 31 h 201"/>
              <a:gd name="T48" fmla="*/ 34 w 167"/>
              <a:gd name="T49" fmla="*/ 50 h 201"/>
              <a:gd name="T50" fmla="*/ 64 w 167"/>
              <a:gd name="T51" fmla="*/ 125 h 201"/>
              <a:gd name="T52" fmla="*/ 85 w 167"/>
              <a:gd name="T53" fmla="*/ 120 h 201"/>
              <a:gd name="T54" fmla="*/ 106 w 167"/>
              <a:gd name="T55" fmla="*/ 125 h 201"/>
              <a:gd name="T56" fmla="*/ 137 w 167"/>
              <a:gd name="T57" fmla="*/ 50 h 201"/>
              <a:gd name="T58" fmla="*/ 63 w 167"/>
              <a:gd name="T59" fmla="*/ 46 h 201"/>
              <a:gd name="T60" fmla="*/ 62 w 167"/>
              <a:gd name="T61" fmla="*/ 46 h 201"/>
              <a:gd name="T62" fmla="*/ 47 w 167"/>
              <a:gd name="T63" fmla="*/ 59 h 201"/>
              <a:gd name="T64" fmla="*/ 44 w 167"/>
              <a:gd name="T65" fmla="*/ 62 h 201"/>
              <a:gd name="T66" fmla="*/ 43 w 167"/>
              <a:gd name="T67" fmla="*/ 62 h 201"/>
              <a:gd name="T68" fmla="*/ 43 w 167"/>
              <a:gd name="T69" fmla="*/ 62 h 201"/>
              <a:gd name="T70" fmla="*/ 40 w 167"/>
              <a:gd name="T71" fmla="*/ 57 h 201"/>
              <a:gd name="T72" fmla="*/ 62 w 167"/>
              <a:gd name="T73" fmla="*/ 39 h 201"/>
              <a:gd name="T74" fmla="*/ 63 w 167"/>
              <a:gd name="T75" fmla="*/ 39 h 201"/>
              <a:gd name="T76" fmla="*/ 67 w 167"/>
              <a:gd name="T77" fmla="*/ 43 h 201"/>
              <a:gd name="T78" fmla="*/ 63 w 167"/>
              <a:gd name="T79" fmla="*/ 46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7" h="201">
                <a:moveTo>
                  <a:pt x="167" y="194"/>
                </a:moveTo>
                <a:cubicBezTo>
                  <a:pt x="167" y="198"/>
                  <a:pt x="164" y="201"/>
                  <a:pt x="160" y="201"/>
                </a:cubicBezTo>
                <a:cubicBezTo>
                  <a:pt x="31" y="201"/>
                  <a:pt x="31" y="201"/>
                  <a:pt x="31" y="201"/>
                </a:cubicBezTo>
                <a:cubicBezTo>
                  <a:pt x="14" y="201"/>
                  <a:pt x="0" y="187"/>
                  <a:pt x="0" y="170"/>
                </a:cubicBezTo>
                <a:cubicBezTo>
                  <a:pt x="0" y="153"/>
                  <a:pt x="14" y="139"/>
                  <a:pt x="31" y="139"/>
                </a:cubicBezTo>
                <a:cubicBezTo>
                  <a:pt x="160" y="139"/>
                  <a:pt x="160" y="139"/>
                  <a:pt x="160" y="139"/>
                </a:cubicBezTo>
                <a:cubicBezTo>
                  <a:pt x="164" y="139"/>
                  <a:pt x="167" y="142"/>
                  <a:pt x="167" y="146"/>
                </a:cubicBezTo>
                <a:cubicBezTo>
                  <a:pt x="167" y="150"/>
                  <a:pt x="164" y="154"/>
                  <a:pt x="160" y="154"/>
                </a:cubicBezTo>
                <a:cubicBezTo>
                  <a:pt x="33" y="154"/>
                  <a:pt x="33" y="154"/>
                  <a:pt x="33" y="154"/>
                </a:cubicBezTo>
                <a:cubicBezTo>
                  <a:pt x="24" y="154"/>
                  <a:pt x="17" y="161"/>
                  <a:pt x="17" y="170"/>
                </a:cubicBezTo>
                <a:cubicBezTo>
                  <a:pt x="17" y="179"/>
                  <a:pt x="24" y="187"/>
                  <a:pt x="33" y="187"/>
                </a:cubicBezTo>
                <a:cubicBezTo>
                  <a:pt x="160" y="187"/>
                  <a:pt x="160" y="187"/>
                  <a:pt x="160" y="187"/>
                </a:cubicBezTo>
                <a:cubicBezTo>
                  <a:pt x="164" y="187"/>
                  <a:pt x="167" y="190"/>
                  <a:pt x="167" y="194"/>
                </a:cubicBezTo>
                <a:close/>
                <a:moveTo>
                  <a:pt x="86" y="28"/>
                </a:moveTo>
                <a:cubicBezTo>
                  <a:pt x="101" y="28"/>
                  <a:pt x="114" y="17"/>
                  <a:pt x="114" y="2"/>
                </a:cubicBezTo>
                <a:cubicBezTo>
                  <a:pt x="114" y="1"/>
                  <a:pt x="114" y="1"/>
                  <a:pt x="113" y="0"/>
                </a:cubicBezTo>
                <a:cubicBezTo>
                  <a:pt x="113" y="0"/>
                  <a:pt x="112" y="0"/>
                  <a:pt x="111" y="0"/>
                </a:cubicBezTo>
                <a:cubicBezTo>
                  <a:pt x="96" y="0"/>
                  <a:pt x="84" y="12"/>
                  <a:pt x="84" y="26"/>
                </a:cubicBezTo>
                <a:cubicBezTo>
                  <a:pt x="84" y="27"/>
                  <a:pt x="84" y="28"/>
                  <a:pt x="84" y="28"/>
                </a:cubicBezTo>
                <a:cubicBezTo>
                  <a:pt x="85" y="28"/>
                  <a:pt x="85" y="28"/>
                  <a:pt x="86" y="28"/>
                </a:cubicBezTo>
                <a:close/>
                <a:moveTo>
                  <a:pt x="137" y="50"/>
                </a:moveTo>
                <a:cubicBezTo>
                  <a:pt x="131" y="37"/>
                  <a:pt x="118" y="31"/>
                  <a:pt x="108" y="31"/>
                </a:cubicBezTo>
                <a:cubicBezTo>
                  <a:pt x="97" y="31"/>
                  <a:pt x="94" y="36"/>
                  <a:pt x="85" y="36"/>
                </a:cubicBezTo>
                <a:cubicBezTo>
                  <a:pt x="76" y="36"/>
                  <a:pt x="74" y="31"/>
                  <a:pt x="63" y="31"/>
                </a:cubicBezTo>
                <a:cubicBezTo>
                  <a:pt x="53" y="31"/>
                  <a:pt x="40" y="37"/>
                  <a:pt x="34" y="50"/>
                </a:cubicBezTo>
                <a:cubicBezTo>
                  <a:pt x="23" y="76"/>
                  <a:pt x="42" y="125"/>
                  <a:pt x="64" y="125"/>
                </a:cubicBezTo>
                <a:cubicBezTo>
                  <a:pt x="73" y="125"/>
                  <a:pt x="77" y="120"/>
                  <a:pt x="85" y="120"/>
                </a:cubicBezTo>
                <a:cubicBezTo>
                  <a:pt x="94" y="120"/>
                  <a:pt x="97" y="125"/>
                  <a:pt x="106" y="125"/>
                </a:cubicBezTo>
                <a:cubicBezTo>
                  <a:pt x="129" y="125"/>
                  <a:pt x="148" y="76"/>
                  <a:pt x="137" y="50"/>
                </a:cubicBezTo>
                <a:close/>
                <a:moveTo>
                  <a:pt x="63" y="46"/>
                </a:moveTo>
                <a:cubicBezTo>
                  <a:pt x="62" y="46"/>
                  <a:pt x="62" y="46"/>
                  <a:pt x="62" y="46"/>
                </a:cubicBezTo>
                <a:cubicBezTo>
                  <a:pt x="57" y="46"/>
                  <a:pt x="49" y="51"/>
                  <a:pt x="47" y="59"/>
                </a:cubicBezTo>
                <a:cubicBezTo>
                  <a:pt x="47" y="61"/>
                  <a:pt x="45" y="62"/>
                  <a:pt x="44" y="62"/>
                </a:cubicBezTo>
                <a:cubicBezTo>
                  <a:pt x="43" y="62"/>
                  <a:pt x="43" y="62"/>
                  <a:pt x="43" y="62"/>
                </a:cubicBezTo>
                <a:cubicBezTo>
                  <a:pt x="43" y="62"/>
                  <a:pt x="43" y="62"/>
                  <a:pt x="43" y="62"/>
                </a:cubicBezTo>
                <a:cubicBezTo>
                  <a:pt x="41" y="61"/>
                  <a:pt x="40" y="59"/>
                  <a:pt x="40" y="57"/>
                </a:cubicBezTo>
                <a:cubicBezTo>
                  <a:pt x="42" y="46"/>
                  <a:pt x="53" y="39"/>
                  <a:pt x="62" y="39"/>
                </a:cubicBezTo>
                <a:cubicBezTo>
                  <a:pt x="62" y="39"/>
                  <a:pt x="63" y="39"/>
                  <a:pt x="63" y="39"/>
                </a:cubicBezTo>
                <a:cubicBezTo>
                  <a:pt x="65" y="39"/>
                  <a:pt x="67" y="41"/>
                  <a:pt x="67" y="43"/>
                </a:cubicBezTo>
                <a:cubicBezTo>
                  <a:pt x="66" y="45"/>
                  <a:pt x="65" y="46"/>
                  <a:pt x="63" y="4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3" name="Freeform 897"/>
          <p:cNvSpPr>
            <a:spLocks noEditPoints="1"/>
          </p:cNvSpPr>
          <p:nvPr/>
        </p:nvSpPr>
        <p:spPr bwMode="auto">
          <a:xfrm>
            <a:off x="305560" y="1480716"/>
            <a:ext cx="476578" cy="573383"/>
          </a:xfrm>
          <a:custGeom>
            <a:avLst/>
            <a:gdLst>
              <a:gd name="T0" fmla="*/ 40 w 162"/>
              <a:gd name="T1" fmla="*/ 195 h 195"/>
              <a:gd name="T2" fmla="*/ 128 w 162"/>
              <a:gd name="T3" fmla="*/ 191 h 195"/>
              <a:gd name="T4" fmla="*/ 131 w 162"/>
              <a:gd name="T5" fmla="*/ 125 h 195"/>
              <a:gd name="T6" fmla="*/ 31 w 162"/>
              <a:gd name="T7" fmla="*/ 69 h 195"/>
              <a:gd name="T8" fmla="*/ 38 w 162"/>
              <a:gd name="T9" fmla="*/ 72 h 195"/>
              <a:gd name="T10" fmla="*/ 41 w 162"/>
              <a:gd name="T11" fmla="*/ 68 h 195"/>
              <a:gd name="T12" fmla="*/ 43 w 162"/>
              <a:gd name="T13" fmla="*/ 65 h 195"/>
              <a:gd name="T14" fmla="*/ 31 w 162"/>
              <a:gd name="T15" fmla="*/ 69 h 195"/>
              <a:gd name="T16" fmla="*/ 81 w 162"/>
              <a:gd name="T17" fmla="*/ 33 h 195"/>
              <a:gd name="T18" fmla="*/ 82 w 162"/>
              <a:gd name="T19" fmla="*/ 26 h 195"/>
              <a:gd name="T20" fmla="*/ 87 w 162"/>
              <a:gd name="T21" fmla="*/ 37 h 195"/>
              <a:gd name="T22" fmla="*/ 81 w 162"/>
              <a:gd name="T23" fmla="*/ 51 h 195"/>
              <a:gd name="T24" fmla="*/ 85 w 162"/>
              <a:gd name="T25" fmla="*/ 58 h 195"/>
              <a:gd name="T26" fmla="*/ 87 w 162"/>
              <a:gd name="T27" fmla="*/ 49 h 195"/>
              <a:gd name="T28" fmla="*/ 89 w 162"/>
              <a:gd name="T29" fmla="*/ 46 h 195"/>
              <a:gd name="T30" fmla="*/ 104 w 162"/>
              <a:gd name="T31" fmla="*/ 45 h 195"/>
              <a:gd name="T32" fmla="*/ 92 w 162"/>
              <a:gd name="T33" fmla="*/ 55 h 195"/>
              <a:gd name="T34" fmla="*/ 96 w 162"/>
              <a:gd name="T35" fmla="*/ 78 h 195"/>
              <a:gd name="T36" fmla="*/ 107 w 162"/>
              <a:gd name="T37" fmla="*/ 74 h 195"/>
              <a:gd name="T38" fmla="*/ 131 w 162"/>
              <a:gd name="T39" fmla="*/ 94 h 195"/>
              <a:gd name="T40" fmla="*/ 129 w 162"/>
              <a:gd name="T41" fmla="*/ 80 h 195"/>
              <a:gd name="T42" fmla="*/ 118 w 162"/>
              <a:gd name="T43" fmla="*/ 60 h 195"/>
              <a:gd name="T44" fmla="*/ 119 w 162"/>
              <a:gd name="T45" fmla="*/ 47 h 195"/>
              <a:gd name="T46" fmla="*/ 112 w 162"/>
              <a:gd name="T47" fmla="*/ 46 h 195"/>
              <a:gd name="T48" fmla="*/ 119 w 162"/>
              <a:gd name="T49" fmla="*/ 44 h 195"/>
              <a:gd name="T50" fmla="*/ 128 w 162"/>
              <a:gd name="T51" fmla="*/ 45 h 195"/>
              <a:gd name="T52" fmla="*/ 89 w 162"/>
              <a:gd name="T53" fmla="*/ 17 h 195"/>
              <a:gd name="T54" fmla="*/ 87 w 162"/>
              <a:gd name="T55" fmla="*/ 21 h 195"/>
              <a:gd name="T56" fmla="*/ 76 w 162"/>
              <a:gd name="T57" fmla="*/ 26 h 195"/>
              <a:gd name="T58" fmla="*/ 72 w 162"/>
              <a:gd name="T59" fmla="*/ 115 h 195"/>
              <a:gd name="T60" fmla="*/ 94 w 162"/>
              <a:gd name="T61" fmla="*/ 128 h 195"/>
              <a:gd name="T62" fmla="*/ 100 w 162"/>
              <a:gd name="T63" fmla="*/ 131 h 195"/>
              <a:gd name="T64" fmla="*/ 98 w 162"/>
              <a:gd name="T65" fmla="*/ 127 h 195"/>
              <a:gd name="T66" fmla="*/ 98 w 162"/>
              <a:gd name="T67" fmla="*/ 119 h 195"/>
              <a:gd name="T68" fmla="*/ 100 w 162"/>
              <a:gd name="T69" fmla="*/ 116 h 195"/>
              <a:gd name="T70" fmla="*/ 99 w 162"/>
              <a:gd name="T71" fmla="*/ 108 h 195"/>
              <a:gd name="T72" fmla="*/ 92 w 162"/>
              <a:gd name="T73" fmla="*/ 96 h 195"/>
              <a:gd name="T74" fmla="*/ 80 w 162"/>
              <a:gd name="T75" fmla="*/ 100 h 195"/>
              <a:gd name="T76" fmla="*/ 56 w 162"/>
              <a:gd name="T77" fmla="*/ 73 h 195"/>
              <a:gd name="T78" fmla="*/ 60 w 162"/>
              <a:gd name="T79" fmla="*/ 72 h 195"/>
              <a:gd name="T80" fmla="*/ 39 w 162"/>
              <a:gd name="T81" fmla="*/ 77 h 195"/>
              <a:gd name="T82" fmla="*/ 33 w 162"/>
              <a:gd name="T83" fmla="*/ 77 h 195"/>
              <a:gd name="T84" fmla="*/ 48 w 162"/>
              <a:gd name="T85" fmla="*/ 113 h 195"/>
              <a:gd name="T86" fmla="*/ 57 w 162"/>
              <a:gd name="T87" fmla="*/ 105 h 195"/>
              <a:gd name="T88" fmla="*/ 45 w 162"/>
              <a:gd name="T89" fmla="*/ 110 h 195"/>
              <a:gd name="T90" fmla="*/ 43 w 162"/>
              <a:gd name="T91" fmla="*/ 100 h 195"/>
              <a:gd name="T92" fmla="*/ 51 w 162"/>
              <a:gd name="T93" fmla="*/ 96 h 195"/>
              <a:gd name="T94" fmla="*/ 55 w 162"/>
              <a:gd name="T95" fmla="*/ 78 h 195"/>
              <a:gd name="T96" fmla="*/ 44 w 162"/>
              <a:gd name="T97" fmla="*/ 38 h 195"/>
              <a:gd name="T98" fmla="*/ 45 w 162"/>
              <a:gd name="T99" fmla="*/ 54 h 195"/>
              <a:gd name="T100" fmla="*/ 47 w 162"/>
              <a:gd name="T101" fmla="*/ 53 h 195"/>
              <a:gd name="T102" fmla="*/ 48 w 162"/>
              <a:gd name="T103" fmla="*/ 56 h 195"/>
              <a:gd name="T104" fmla="*/ 55 w 162"/>
              <a:gd name="T105" fmla="*/ 46 h 195"/>
              <a:gd name="T106" fmla="*/ 55 w 162"/>
              <a:gd name="T107" fmla="*/ 41 h 195"/>
              <a:gd name="T108" fmla="*/ 47 w 162"/>
              <a:gd name="T109" fmla="*/ 39 h 195"/>
              <a:gd name="T110" fmla="*/ 44 w 162"/>
              <a:gd name="T111" fmla="*/ 39 h 195"/>
              <a:gd name="T112" fmla="*/ 144 w 162"/>
              <a:gd name="T113" fmla="*/ 130 h 195"/>
              <a:gd name="T114" fmla="*/ 13 w 162"/>
              <a:gd name="T115" fmla="*/ 89 h 195"/>
              <a:gd name="T116" fmla="*/ 47 w 162"/>
              <a:gd name="T117" fmla="*/ 4 h 195"/>
              <a:gd name="T118" fmla="*/ 2 w 162"/>
              <a:gd name="T119" fmla="*/ 91 h 195"/>
              <a:gd name="T120" fmla="*/ 153 w 162"/>
              <a:gd name="T121" fmla="*/ 139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195">
                <a:moveTo>
                  <a:pt x="128" y="191"/>
                </a:moveTo>
                <a:cubicBezTo>
                  <a:pt x="130" y="192"/>
                  <a:pt x="128" y="195"/>
                  <a:pt x="125" y="195"/>
                </a:cubicBezTo>
                <a:cubicBezTo>
                  <a:pt x="40" y="195"/>
                  <a:pt x="40" y="195"/>
                  <a:pt x="40" y="195"/>
                </a:cubicBezTo>
                <a:cubicBezTo>
                  <a:pt x="37" y="195"/>
                  <a:pt x="37" y="192"/>
                  <a:pt x="38" y="191"/>
                </a:cubicBezTo>
                <a:cubicBezTo>
                  <a:pt x="44" y="181"/>
                  <a:pt x="63" y="172"/>
                  <a:pt x="83" y="172"/>
                </a:cubicBezTo>
                <a:cubicBezTo>
                  <a:pt x="102" y="172"/>
                  <a:pt x="121" y="180"/>
                  <a:pt x="128" y="191"/>
                </a:cubicBezTo>
                <a:close/>
                <a:moveTo>
                  <a:pt x="49" y="26"/>
                </a:moveTo>
                <a:cubicBezTo>
                  <a:pt x="76" y="3"/>
                  <a:pt x="116" y="7"/>
                  <a:pt x="139" y="34"/>
                </a:cubicBezTo>
                <a:cubicBezTo>
                  <a:pt x="162" y="61"/>
                  <a:pt x="158" y="102"/>
                  <a:pt x="131" y="125"/>
                </a:cubicBezTo>
                <a:cubicBezTo>
                  <a:pt x="104" y="147"/>
                  <a:pt x="63" y="144"/>
                  <a:pt x="41" y="117"/>
                </a:cubicBezTo>
                <a:cubicBezTo>
                  <a:pt x="18" y="89"/>
                  <a:pt x="21" y="49"/>
                  <a:pt x="49" y="26"/>
                </a:cubicBezTo>
                <a:close/>
                <a:moveTo>
                  <a:pt x="31" y="69"/>
                </a:moveTo>
                <a:cubicBezTo>
                  <a:pt x="32" y="68"/>
                  <a:pt x="33" y="68"/>
                  <a:pt x="34" y="68"/>
                </a:cubicBezTo>
                <a:cubicBezTo>
                  <a:pt x="35" y="68"/>
                  <a:pt x="36" y="68"/>
                  <a:pt x="37" y="69"/>
                </a:cubicBezTo>
                <a:cubicBezTo>
                  <a:pt x="37" y="70"/>
                  <a:pt x="38" y="71"/>
                  <a:pt x="38" y="72"/>
                </a:cubicBezTo>
                <a:cubicBezTo>
                  <a:pt x="39" y="71"/>
                  <a:pt x="40" y="71"/>
                  <a:pt x="40" y="70"/>
                </a:cubicBezTo>
                <a:cubicBezTo>
                  <a:pt x="41" y="70"/>
                  <a:pt x="42" y="70"/>
                  <a:pt x="42" y="69"/>
                </a:cubicBezTo>
                <a:cubicBezTo>
                  <a:pt x="42" y="69"/>
                  <a:pt x="42" y="69"/>
                  <a:pt x="41" y="68"/>
                </a:cubicBezTo>
                <a:cubicBezTo>
                  <a:pt x="40" y="67"/>
                  <a:pt x="40" y="67"/>
                  <a:pt x="40" y="67"/>
                </a:cubicBezTo>
                <a:cubicBezTo>
                  <a:pt x="40" y="66"/>
                  <a:pt x="41" y="66"/>
                  <a:pt x="41" y="66"/>
                </a:cubicBezTo>
                <a:cubicBezTo>
                  <a:pt x="42" y="66"/>
                  <a:pt x="43" y="65"/>
                  <a:pt x="43" y="65"/>
                </a:cubicBezTo>
                <a:cubicBezTo>
                  <a:pt x="43" y="65"/>
                  <a:pt x="43" y="65"/>
                  <a:pt x="43" y="65"/>
                </a:cubicBezTo>
                <a:cubicBezTo>
                  <a:pt x="39" y="65"/>
                  <a:pt x="35" y="66"/>
                  <a:pt x="32" y="68"/>
                </a:cubicBezTo>
                <a:cubicBezTo>
                  <a:pt x="31" y="68"/>
                  <a:pt x="31" y="68"/>
                  <a:pt x="31" y="69"/>
                </a:cubicBezTo>
                <a:close/>
                <a:moveTo>
                  <a:pt x="78" y="37"/>
                </a:moveTo>
                <a:cubicBezTo>
                  <a:pt x="79" y="37"/>
                  <a:pt x="80" y="37"/>
                  <a:pt x="82" y="37"/>
                </a:cubicBezTo>
                <a:cubicBezTo>
                  <a:pt x="81" y="36"/>
                  <a:pt x="81" y="34"/>
                  <a:pt x="81" y="33"/>
                </a:cubicBezTo>
                <a:cubicBezTo>
                  <a:pt x="80" y="27"/>
                  <a:pt x="80" y="26"/>
                  <a:pt x="80" y="25"/>
                </a:cubicBezTo>
                <a:cubicBezTo>
                  <a:pt x="80" y="25"/>
                  <a:pt x="81" y="25"/>
                  <a:pt x="81" y="25"/>
                </a:cubicBezTo>
                <a:cubicBezTo>
                  <a:pt x="82" y="25"/>
                  <a:pt x="82" y="26"/>
                  <a:pt x="82" y="26"/>
                </a:cubicBezTo>
                <a:cubicBezTo>
                  <a:pt x="82" y="26"/>
                  <a:pt x="82" y="26"/>
                  <a:pt x="82" y="26"/>
                </a:cubicBezTo>
                <a:cubicBezTo>
                  <a:pt x="83" y="27"/>
                  <a:pt x="83" y="28"/>
                  <a:pt x="84" y="29"/>
                </a:cubicBezTo>
                <a:cubicBezTo>
                  <a:pt x="86" y="32"/>
                  <a:pt x="88" y="35"/>
                  <a:pt x="87" y="37"/>
                </a:cubicBezTo>
                <a:cubicBezTo>
                  <a:pt x="87" y="39"/>
                  <a:pt x="86" y="40"/>
                  <a:pt x="84" y="41"/>
                </a:cubicBezTo>
                <a:cubicBezTo>
                  <a:pt x="83" y="42"/>
                  <a:pt x="83" y="42"/>
                  <a:pt x="83" y="44"/>
                </a:cubicBezTo>
                <a:cubicBezTo>
                  <a:pt x="83" y="45"/>
                  <a:pt x="82" y="47"/>
                  <a:pt x="81" y="51"/>
                </a:cubicBezTo>
                <a:cubicBezTo>
                  <a:pt x="82" y="52"/>
                  <a:pt x="82" y="54"/>
                  <a:pt x="82" y="55"/>
                </a:cubicBezTo>
                <a:cubicBezTo>
                  <a:pt x="82" y="56"/>
                  <a:pt x="82" y="57"/>
                  <a:pt x="84" y="59"/>
                </a:cubicBezTo>
                <a:cubicBezTo>
                  <a:pt x="84" y="59"/>
                  <a:pt x="85" y="59"/>
                  <a:pt x="85" y="58"/>
                </a:cubicBezTo>
                <a:cubicBezTo>
                  <a:pt x="86" y="57"/>
                  <a:pt x="86" y="56"/>
                  <a:pt x="86" y="54"/>
                </a:cubicBezTo>
                <a:cubicBezTo>
                  <a:pt x="85" y="52"/>
                  <a:pt x="85" y="51"/>
                  <a:pt x="86" y="50"/>
                </a:cubicBezTo>
                <a:cubicBezTo>
                  <a:pt x="86" y="49"/>
                  <a:pt x="87" y="49"/>
                  <a:pt x="87" y="49"/>
                </a:cubicBezTo>
                <a:cubicBezTo>
                  <a:pt x="88" y="48"/>
                  <a:pt x="88" y="48"/>
                  <a:pt x="88" y="47"/>
                </a:cubicBezTo>
                <a:cubicBezTo>
                  <a:pt x="88" y="47"/>
                  <a:pt x="88" y="47"/>
                  <a:pt x="88" y="47"/>
                </a:cubicBezTo>
                <a:cubicBezTo>
                  <a:pt x="88" y="46"/>
                  <a:pt x="88" y="46"/>
                  <a:pt x="89" y="46"/>
                </a:cubicBezTo>
                <a:cubicBezTo>
                  <a:pt x="91" y="46"/>
                  <a:pt x="94" y="47"/>
                  <a:pt x="97" y="48"/>
                </a:cubicBezTo>
                <a:cubicBezTo>
                  <a:pt x="97" y="47"/>
                  <a:pt x="97" y="47"/>
                  <a:pt x="98" y="46"/>
                </a:cubicBezTo>
                <a:cubicBezTo>
                  <a:pt x="100" y="44"/>
                  <a:pt x="102" y="44"/>
                  <a:pt x="104" y="45"/>
                </a:cubicBezTo>
                <a:cubicBezTo>
                  <a:pt x="106" y="46"/>
                  <a:pt x="106" y="48"/>
                  <a:pt x="106" y="50"/>
                </a:cubicBezTo>
                <a:cubicBezTo>
                  <a:pt x="104" y="53"/>
                  <a:pt x="100" y="57"/>
                  <a:pt x="96" y="57"/>
                </a:cubicBezTo>
                <a:cubicBezTo>
                  <a:pt x="94" y="57"/>
                  <a:pt x="93" y="56"/>
                  <a:pt x="92" y="55"/>
                </a:cubicBezTo>
                <a:cubicBezTo>
                  <a:pt x="90" y="56"/>
                  <a:pt x="88" y="57"/>
                  <a:pt x="87" y="60"/>
                </a:cubicBezTo>
                <a:cubicBezTo>
                  <a:pt x="86" y="64"/>
                  <a:pt x="87" y="69"/>
                  <a:pt x="90" y="74"/>
                </a:cubicBezTo>
                <a:cubicBezTo>
                  <a:pt x="92" y="78"/>
                  <a:pt x="95" y="78"/>
                  <a:pt x="96" y="78"/>
                </a:cubicBezTo>
                <a:cubicBezTo>
                  <a:pt x="98" y="78"/>
                  <a:pt x="100" y="77"/>
                  <a:pt x="101" y="76"/>
                </a:cubicBezTo>
                <a:cubicBezTo>
                  <a:pt x="103" y="75"/>
                  <a:pt x="105" y="75"/>
                  <a:pt x="107" y="74"/>
                </a:cubicBezTo>
                <a:cubicBezTo>
                  <a:pt x="107" y="74"/>
                  <a:pt x="107" y="74"/>
                  <a:pt x="107" y="74"/>
                </a:cubicBezTo>
                <a:cubicBezTo>
                  <a:pt x="107" y="74"/>
                  <a:pt x="108" y="74"/>
                  <a:pt x="108" y="74"/>
                </a:cubicBezTo>
                <a:cubicBezTo>
                  <a:pt x="109" y="75"/>
                  <a:pt x="110" y="76"/>
                  <a:pt x="112" y="78"/>
                </a:cubicBezTo>
                <a:cubicBezTo>
                  <a:pt x="117" y="83"/>
                  <a:pt x="128" y="94"/>
                  <a:pt x="131" y="94"/>
                </a:cubicBezTo>
                <a:cubicBezTo>
                  <a:pt x="132" y="94"/>
                  <a:pt x="132" y="94"/>
                  <a:pt x="132" y="94"/>
                </a:cubicBezTo>
                <a:cubicBezTo>
                  <a:pt x="132" y="93"/>
                  <a:pt x="133" y="92"/>
                  <a:pt x="131" y="87"/>
                </a:cubicBezTo>
                <a:cubicBezTo>
                  <a:pt x="131" y="85"/>
                  <a:pt x="130" y="83"/>
                  <a:pt x="129" y="80"/>
                </a:cubicBezTo>
                <a:cubicBezTo>
                  <a:pt x="128" y="73"/>
                  <a:pt x="125" y="63"/>
                  <a:pt x="122" y="58"/>
                </a:cubicBezTo>
                <a:cubicBezTo>
                  <a:pt x="121" y="59"/>
                  <a:pt x="120" y="60"/>
                  <a:pt x="119" y="60"/>
                </a:cubicBezTo>
                <a:cubicBezTo>
                  <a:pt x="119" y="61"/>
                  <a:pt x="118" y="60"/>
                  <a:pt x="118" y="60"/>
                </a:cubicBezTo>
                <a:cubicBezTo>
                  <a:pt x="117" y="58"/>
                  <a:pt x="118" y="56"/>
                  <a:pt x="119" y="54"/>
                </a:cubicBezTo>
                <a:cubicBezTo>
                  <a:pt x="120" y="52"/>
                  <a:pt x="121" y="50"/>
                  <a:pt x="120" y="48"/>
                </a:cubicBezTo>
                <a:cubicBezTo>
                  <a:pt x="120" y="48"/>
                  <a:pt x="119" y="47"/>
                  <a:pt x="119" y="47"/>
                </a:cubicBezTo>
                <a:cubicBezTo>
                  <a:pt x="119" y="47"/>
                  <a:pt x="118" y="48"/>
                  <a:pt x="118" y="48"/>
                </a:cubicBezTo>
                <a:cubicBezTo>
                  <a:pt x="117" y="49"/>
                  <a:pt x="116" y="49"/>
                  <a:pt x="115" y="49"/>
                </a:cubicBezTo>
                <a:cubicBezTo>
                  <a:pt x="113" y="49"/>
                  <a:pt x="112" y="48"/>
                  <a:pt x="112" y="46"/>
                </a:cubicBezTo>
                <a:cubicBezTo>
                  <a:pt x="111" y="46"/>
                  <a:pt x="111" y="45"/>
                  <a:pt x="112" y="45"/>
                </a:cubicBezTo>
                <a:cubicBezTo>
                  <a:pt x="112" y="45"/>
                  <a:pt x="113" y="45"/>
                  <a:pt x="113" y="45"/>
                </a:cubicBezTo>
                <a:cubicBezTo>
                  <a:pt x="115" y="46"/>
                  <a:pt x="117" y="45"/>
                  <a:pt x="119" y="44"/>
                </a:cubicBezTo>
                <a:cubicBezTo>
                  <a:pt x="120" y="43"/>
                  <a:pt x="122" y="43"/>
                  <a:pt x="123" y="43"/>
                </a:cubicBezTo>
                <a:cubicBezTo>
                  <a:pt x="124" y="43"/>
                  <a:pt x="126" y="43"/>
                  <a:pt x="127" y="44"/>
                </a:cubicBezTo>
                <a:cubicBezTo>
                  <a:pt x="127" y="44"/>
                  <a:pt x="128" y="45"/>
                  <a:pt x="128" y="45"/>
                </a:cubicBezTo>
                <a:cubicBezTo>
                  <a:pt x="129" y="47"/>
                  <a:pt x="130" y="48"/>
                  <a:pt x="134" y="48"/>
                </a:cubicBezTo>
                <a:cubicBezTo>
                  <a:pt x="133" y="45"/>
                  <a:pt x="132" y="40"/>
                  <a:pt x="134" y="37"/>
                </a:cubicBezTo>
                <a:cubicBezTo>
                  <a:pt x="123" y="24"/>
                  <a:pt x="106" y="16"/>
                  <a:pt x="89" y="17"/>
                </a:cubicBezTo>
                <a:cubicBezTo>
                  <a:pt x="90" y="17"/>
                  <a:pt x="90" y="18"/>
                  <a:pt x="90" y="19"/>
                </a:cubicBezTo>
                <a:cubicBezTo>
                  <a:pt x="90" y="20"/>
                  <a:pt x="89" y="21"/>
                  <a:pt x="88" y="21"/>
                </a:cubicBezTo>
                <a:cubicBezTo>
                  <a:pt x="88" y="21"/>
                  <a:pt x="88" y="21"/>
                  <a:pt x="87" y="21"/>
                </a:cubicBezTo>
                <a:cubicBezTo>
                  <a:pt x="87" y="21"/>
                  <a:pt x="87" y="21"/>
                  <a:pt x="87" y="21"/>
                </a:cubicBezTo>
                <a:cubicBezTo>
                  <a:pt x="86" y="20"/>
                  <a:pt x="85" y="19"/>
                  <a:pt x="84" y="19"/>
                </a:cubicBezTo>
                <a:cubicBezTo>
                  <a:pt x="82" y="19"/>
                  <a:pt x="78" y="22"/>
                  <a:pt x="76" y="26"/>
                </a:cubicBezTo>
                <a:cubicBezTo>
                  <a:pt x="75" y="28"/>
                  <a:pt x="74" y="33"/>
                  <a:pt x="78" y="37"/>
                </a:cubicBezTo>
                <a:close/>
                <a:moveTo>
                  <a:pt x="69" y="105"/>
                </a:moveTo>
                <a:cubicBezTo>
                  <a:pt x="69" y="109"/>
                  <a:pt x="70" y="112"/>
                  <a:pt x="72" y="115"/>
                </a:cubicBezTo>
                <a:cubicBezTo>
                  <a:pt x="72" y="115"/>
                  <a:pt x="73" y="116"/>
                  <a:pt x="73" y="117"/>
                </a:cubicBezTo>
                <a:cubicBezTo>
                  <a:pt x="74" y="116"/>
                  <a:pt x="75" y="116"/>
                  <a:pt x="77" y="116"/>
                </a:cubicBezTo>
                <a:cubicBezTo>
                  <a:pt x="84" y="116"/>
                  <a:pt x="89" y="122"/>
                  <a:pt x="94" y="128"/>
                </a:cubicBezTo>
                <a:cubicBezTo>
                  <a:pt x="95" y="130"/>
                  <a:pt x="97" y="132"/>
                  <a:pt x="98" y="133"/>
                </a:cubicBezTo>
                <a:cubicBezTo>
                  <a:pt x="99" y="133"/>
                  <a:pt x="100" y="133"/>
                  <a:pt x="101" y="133"/>
                </a:cubicBezTo>
                <a:cubicBezTo>
                  <a:pt x="101" y="132"/>
                  <a:pt x="100" y="131"/>
                  <a:pt x="100" y="131"/>
                </a:cubicBezTo>
                <a:cubicBezTo>
                  <a:pt x="99" y="130"/>
                  <a:pt x="99" y="130"/>
                  <a:pt x="99" y="130"/>
                </a:cubicBezTo>
                <a:cubicBezTo>
                  <a:pt x="99" y="128"/>
                  <a:pt x="99" y="127"/>
                  <a:pt x="99" y="127"/>
                </a:cubicBezTo>
                <a:cubicBezTo>
                  <a:pt x="98" y="127"/>
                  <a:pt x="98" y="127"/>
                  <a:pt x="98" y="127"/>
                </a:cubicBezTo>
                <a:cubicBezTo>
                  <a:pt x="98" y="127"/>
                  <a:pt x="98" y="126"/>
                  <a:pt x="98" y="126"/>
                </a:cubicBezTo>
                <a:cubicBezTo>
                  <a:pt x="98" y="124"/>
                  <a:pt x="99" y="122"/>
                  <a:pt x="100" y="120"/>
                </a:cubicBezTo>
                <a:cubicBezTo>
                  <a:pt x="99" y="120"/>
                  <a:pt x="99" y="120"/>
                  <a:pt x="98" y="119"/>
                </a:cubicBezTo>
                <a:cubicBezTo>
                  <a:pt x="98" y="119"/>
                  <a:pt x="98" y="119"/>
                  <a:pt x="98" y="118"/>
                </a:cubicBezTo>
                <a:cubicBezTo>
                  <a:pt x="99" y="118"/>
                  <a:pt x="99" y="117"/>
                  <a:pt x="99" y="117"/>
                </a:cubicBezTo>
                <a:cubicBezTo>
                  <a:pt x="100" y="116"/>
                  <a:pt x="100" y="116"/>
                  <a:pt x="100" y="116"/>
                </a:cubicBezTo>
                <a:cubicBezTo>
                  <a:pt x="100" y="115"/>
                  <a:pt x="100" y="114"/>
                  <a:pt x="100" y="114"/>
                </a:cubicBezTo>
                <a:cubicBezTo>
                  <a:pt x="100" y="112"/>
                  <a:pt x="100" y="111"/>
                  <a:pt x="99" y="110"/>
                </a:cubicBezTo>
                <a:cubicBezTo>
                  <a:pt x="98" y="109"/>
                  <a:pt x="98" y="109"/>
                  <a:pt x="99" y="108"/>
                </a:cubicBezTo>
                <a:cubicBezTo>
                  <a:pt x="101" y="104"/>
                  <a:pt x="100" y="101"/>
                  <a:pt x="98" y="97"/>
                </a:cubicBezTo>
                <a:cubicBezTo>
                  <a:pt x="97" y="96"/>
                  <a:pt x="97" y="95"/>
                  <a:pt x="96" y="94"/>
                </a:cubicBezTo>
                <a:cubicBezTo>
                  <a:pt x="95" y="94"/>
                  <a:pt x="94" y="95"/>
                  <a:pt x="92" y="96"/>
                </a:cubicBezTo>
                <a:cubicBezTo>
                  <a:pt x="90" y="97"/>
                  <a:pt x="89" y="99"/>
                  <a:pt x="87" y="99"/>
                </a:cubicBezTo>
                <a:cubicBezTo>
                  <a:pt x="86" y="99"/>
                  <a:pt x="85" y="98"/>
                  <a:pt x="84" y="98"/>
                </a:cubicBezTo>
                <a:cubicBezTo>
                  <a:pt x="83" y="99"/>
                  <a:pt x="81" y="99"/>
                  <a:pt x="80" y="100"/>
                </a:cubicBezTo>
                <a:cubicBezTo>
                  <a:pt x="76" y="101"/>
                  <a:pt x="73" y="102"/>
                  <a:pt x="69" y="105"/>
                </a:cubicBezTo>
                <a:close/>
                <a:moveTo>
                  <a:pt x="53" y="76"/>
                </a:moveTo>
                <a:cubicBezTo>
                  <a:pt x="54" y="74"/>
                  <a:pt x="55" y="73"/>
                  <a:pt x="56" y="73"/>
                </a:cubicBezTo>
                <a:cubicBezTo>
                  <a:pt x="57" y="73"/>
                  <a:pt x="57" y="74"/>
                  <a:pt x="57" y="74"/>
                </a:cubicBezTo>
                <a:cubicBezTo>
                  <a:pt x="58" y="74"/>
                  <a:pt x="58" y="74"/>
                  <a:pt x="58" y="74"/>
                </a:cubicBezTo>
                <a:cubicBezTo>
                  <a:pt x="58" y="74"/>
                  <a:pt x="59" y="73"/>
                  <a:pt x="60" y="72"/>
                </a:cubicBezTo>
                <a:cubicBezTo>
                  <a:pt x="59" y="71"/>
                  <a:pt x="58" y="70"/>
                  <a:pt x="56" y="70"/>
                </a:cubicBezTo>
                <a:cubicBezTo>
                  <a:pt x="50" y="70"/>
                  <a:pt x="42" y="73"/>
                  <a:pt x="40" y="75"/>
                </a:cubicBezTo>
                <a:cubicBezTo>
                  <a:pt x="40" y="76"/>
                  <a:pt x="40" y="77"/>
                  <a:pt x="39" y="77"/>
                </a:cubicBezTo>
                <a:cubicBezTo>
                  <a:pt x="39" y="78"/>
                  <a:pt x="37" y="79"/>
                  <a:pt x="36" y="79"/>
                </a:cubicBezTo>
                <a:cubicBezTo>
                  <a:pt x="36" y="79"/>
                  <a:pt x="34" y="79"/>
                  <a:pt x="34" y="77"/>
                </a:cubicBezTo>
                <a:cubicBezTo>
                  <a:pt x="33" y="77"/>
                  <a:pt x="33" y="77"/>
                  <a:pt x="33" y="77"/>
                </a:cubicBezTo>
                <a:cubicBezTo>
                  <a:pt x="32" y="77"/>
                  <a:pt x="31" y="77"/>
                  <a:pt x="31" y="77"/>
                </a:cubicBezTo>
                <a:cubicBezTo>
                  <a:pt x="31" y="90"/>
                  <a:pt x="36" y="102"/>
                  <a:pt x="44" y="113"/>
                </a:cubicBezTo>
                <a:cubicBezTo>
                  <a:pt x="45" y="113"/>
                  <a:pt x="45" y="113"/>
                  <a:pt x="48" y="113"/>
                </a:cubicBezTo>
                <a:cubicBezTo>
                  <a:pt x="53" y="113"/>
                  <a:pt x="61" y="111"/>
                  <a:pt x="65" y="108"/>
                </a:cubicBezTo>
                <a:cubicBezTo>
                  <a:pt x="63" y="108"/>
                  <a:pt x="60" y="107"/>
                  <a:pt x="59" y="106"/>
                </a:cubicBezTo>
                <a:cubicBezTo>
                  <a:pt x="58" y="105"/>
                  <a:pt x="57" y="105"/>
                  <a:pt x="57" y="105"/>
                </a:cubicBezTo>
                <a:cubicBezTo>
                  <a:pt x="57" y="105"/>
                  <a:pt x="57" y="105"/>
                  <a:pt x="57" y="105"/>
                </a:cubicBezTo>
                <a:cubicBezTo>
                  <a:pt x="54" y="105"/>
                  <a:pt x="51" y="109"/>
                  <a:pt x="49" y="110"/>
                </a:cubicBezTo>
                <a:cubicBezTo>
                  <a:pt x="48" y="111"/>
                  <a:pt x="47" y="112"/>
                  <a:pt x="45" y="110"/>
                </a:cubicBezTo>
                <a:cubicBezTo>
                  <a:pt x="43" y="109"/>
                  <a:pt x="42" y="108"/>
                  <a:pt x="42" y="106"/>
                </a:cubicBezTo>
                <a:cubicBezTo>
                  <a:pt x="41" y="104"/>
                  <a:pt x="42" y="102"/>
                  <a:pt x="43" y="100"/>
                </a:cubicBezTo>
                <a:cubicBezTo>
                  <a:pt x="43" y="100"/>
                  <a:pt x="43" y="100"/>
                  <a:pt x="43" y="100"/>
                </a:cubicBezTo>
                <a:cubicBezTo>
                  <a:pt x="44" y="100"/>
                  <a:pt x="46" y="100"/>
                  <a:pt x="48" y="100"/>
                </a:cubicBezTo>
                <a:cubicBezTo>
                  <a:pt x="49" y="101"/>
                  <a:pt x="50" y="101"/>
                  <a:pt x="51" y="101"/>
                </a:cubicBezTo>
                <a:cubicBezTo>
                  <a:pt x="51" y="99"/>
                  <a:pt x="51" y="98"/>
                  <a:pt x="51" y="96"/>
                </a:cubicBezTo>
                <a:cubicBezTo>
                  <a:pt x="50" y="91"/>
                  <a:pt x="50" y="85"/>
                  <a:pt x="56" y="78"/>
                </a:cubicBezTo>
                <a:cubicBezTo>
                  <a:pt x="56" y="78"/>
                  <a:pt x="56" y="78"/>
                  <a:pt x="56" y="78"/>
                </a:cubicBezTo>
                <a:cubicBezTo>
                  <a:pt x="55" y="78"/>
                  <a:pt x="55" y="78"/>
                  <a:pt x="55" y="78"/>
                </a:cubicBezTo>
                <a:cubicBezTo>
                  <a:pt x="54" y="78"/>
                  <a:pt x="53" y="77"/>
                  <a:pt x="53" y="77"/>
                </a:cubicBezTo>
                <a:cubicBezTo>
                  <a:pt x="52" y="77"/>
                  <a:pt x="52" y="76"/>
                  <a:pt x="53" y="76"/>
                </a:cubicBezTo>
                <a:close/>
                <a:moveTo>
                  <a:pt x="44" y="38"/>
                </a:moveTo>
                <a:cubicBezTo>
                  <a:pt x="41" y="42"/>
                  <a:pt x="39" y="46"/>
                  <a:pt x="37" y="50"/>
                </a:cubicBezTo>
                <a:cubicBezTo>
                  <a:pt x="39" y="50"/>
                  <a:pt x="43" y="51"/>
                  <a:pt x="44" y="53"/>
                </a:cubicBezTo>
                <a:cubicBezTo>
                  <a:pt x="45" y="54"/>
                  <a:pt x="45" y="54"/>
                  <a:pt x="45" y="54"/>
                </a:cubicBezTo>
                <a:cubicBezTo>
                  <a:pt x="45" y="54"/>
                  <a:pt x="45" y="54"/>
                  <a:pt x="45" y="53"/>
                </a:cubicBezTo>
                <a:cubicBezTo>
                  <a:pt x="46" y="53"/>
                  <a:pt x="46" y="53"/>
                  <a:pt x="47" y="53"/>
                </a:cubicBezTo>
                <a:cubicBezTo>
                  <a:pt x="47" y="53"/>
                  <a:pt x="47" y="53"/>
                  <a:pt x="47" y="53"/>
                </a:cubicBezTo>
                <a:cubicBezTo>
                  <a:pt x="48" y="53"/>
                  <a:pt x="48" y="53"/>
                  <a:pt x="48" y="53"/>
                </a:cubicBezTo>
                <a:cubicBezTo>
                  <a:pt x="48" y="54"/>
                  <a:pt x="48" y="55"/>
                  <a:pt x="48" y="56"/>
                </a:cubicBezTo>
                <a:cubicBezTo>
                  <a:pt x="48" y="56"/>
                  <a:pt x="48" y="56"/>
                  <a:pt x="48" y="56"/>
                </a:cubicBezTo>
                <a:cubicBezTo>
                  <a:pt x="51" y="58"/>
                  <a:pt x="54" y="57"/>
                  <a:pt x="57" y="55"/>
                </a:cubicBezTo>
                <a:cubicBezTo>
                  <a:pt x="55" y="53"/>
                  <a:pt x="55" y="51"/>
                  <a:pt x="55" y="49"/>
                </a:cubicBezTo>
                <a:cubicBezTo>
                  <a:pt x="55" y="48"/>
                  <a:pt x="55" y="47"/>
                  <a:pt x="55" y="46"/>
                </a:cubicBezTo>
                <a:cubicBezTo>
                  <a:pt x="54" y="44"/>
                  <a:pt x="55" y="44"/>
                  <a:pt x="56" y="43"/>
                </a:cubicBezTo>
                <a:cubicBezTo>
                  <a:pt x="56" y="43"/>
                  <a:pt x="56" y="42"/>
                  <a:pt x="56" y="41"/>
                </a:cubicBezTo>
                <a:cubicBezTo>
                  <a:pt x="56" y="41"/>
                  <a:pt x="56" y="41"/>
                  <a:pt x="55" y="41"/>
                </a:cubicBezTo>
                <a:cubicBezTo>
                  <a:pt x="54" y="41"/>
                  <a:pt x="52" y="41"/>
                  <a:pt x="50" y="39"/>
                </a:cubicBezTo>
                <a:cubicBezTo>
                  <a:pt x="50" y="38"/>
                  <a:pt x="49" y="38"/>
                  <a:pt x="49" y="38"/>
                </a:cubicBezTo>
                <a:cubicBezTo>
                  <a:pt x="49" y="38"/>
                  <a:pt x="48" y="38"/>
                  <a:pt x="47" y="39"/>
                </a:cubicBezTo>
                <a:cubicBezTo>
                  <a:pt x="46" y="39"/>
                  <a:pt x="46" y="39"/>
                  <a:pt x="46" y="39"/>
                </a:cubicBezTo>
                <a:cubicBezTo>
                  <a:pt x="46" y="39"/>
                  <a:pt x="46" y="40"/>
                  <a:pt x="46" y="39"/>
                </a:cubicBezTo>
                <a:cubicBezTo>
                  <a:pt x="45" y="39"/>
                  <a:pt x="45" y="39"/>
                  <a:pt x="44" y="39"/>
                </a:cubicBezTo>
                <a:cubicBezTo>
                  <a:pt x="44" y="39"/>
                  <a:pt x="44" y="39"/>
                  <a:pt x="44" y="38"/>
                </a:cubicBezTo>
                <a:close/>
                <a:moveTo>
                  <a:pt x="153" y="130"/>
                </a:moveTo>
                <a:cubicBezTo>
                  <a:pt x="150" y="128"/>
                  <a:pt x="147" y="128"/>
                  <a:pt x="144" y="130"/>
                </a:cubicBezTo>
                <a:cubicBezTo>
                  <a:pt x="133" y="141"/>
                  <a:pt x="119" y="149"/>
                  <a:pt x="103" y="152"/>
                </a:cubicBezTo>
                <a:cubicBezTo>
                  <a:pt x="97" y="153"/>
                  <a:pt x="90" y="153"/>
                  <a:pt x="83" y="153"/>
                </a:cubicBezTo>
                <a:cubicBezTo>
                  <a:pt x="47" y="150"/>
                  <a:pt x="19" y="123"/>
                  <a:pt x="13" y="89"/>
                </a:cubicBezTo>
                <a:cubicBezTo>
                  <a:pt x="12" y="82"/>
                  <a:pt x="12" y="76"/>
                  <a:pt x="12" y="69"/>
                </a:cubicBezTo>
                <a:cubicBezTo>
                  <a:pt x="14" y="45"/>
                  <a:pt x="27" y="25"/>
                  <a:pt x="45" y="12"/>
                </a:cubicBezTo>
                <a:cubicBezTo>
                  <a:pt x="48" y="10"/>
                  <a:pt x="48" y="6"/>
                  <a:pt x="47" y="4"/>
                </a:cubicBezTo>
                <a:cubicBezTo>
                  <a:pt x="45" y="1"/>
                  <a:pt x="41" y="0"/>
                  <a:pt x="38" y="2"/>
                </a:cubicBezTo>
                <a:cubicBezTo>
                  <a:pt x="17" y="17"/>
                  <a:pt x="3" y="40"/>
                  <a:pt x="1" y="68"/>
                </a:cubicBezTo>
                <a:cubicBezTo>
                  <a:pt x="0" y="76"/>
                  <a:pt x="0" y="83"/>
                  <a:pt x="2" y="91"/>
                </a:cubicBezTo>
                <a:cubicBezTo>
                  <a:pt x="8" y="130"/>
                  <a:pt x="41" y="161"/>
                  <a:pt x="82" y="164"/>
                </a:cubicBezTo>
                <a:cubicBezTo>
                  <a:pt x="90" y="165"/>
                  <a:pt x="98" y="165"/>
                  <a:pt x="105" y="163"/>
                </a:cubicBezTo>
                <a:cubicBezTo>
                  <a:pt x="123" y="160"/>
                  <a:pt x="140" y="151"/>
                  <a:pt x="153" y="139"/>
                </a:cubicBezTo>
                <a:cubicBezTo>
                  <a:pt x="155" y="136"/>
                  <a:pt x="155" y="133"/>
                  <a:pt x="153" y="130"/>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Tree>
  </p:cSld>
  <p:clrMapOvr>
    <a:masterClrMapping/>
  </p:clrMapOvr>
  <p:transition spd="slow">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90232" y="205901"/>
            <a:ext cx="2262158"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四部分：论文总结</a:t>
            </a:r>
          </a:p>
        </p:txBody>
      </p:sp>
      <p:sp>
        <p:nvSpPr>
          <p:cNvPr id="57" name="矩形 56"/>
          <p:cNvSpPr/>
          <p:nvPr/>
        </p:nvSpPr>
        <p:spPr>
          <a:xfrm>
            <a:off x="90232" y="575233"/>
            <a:ext cx="1321196"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THE PAPER SUMMARY</a:t>
            </a:r>
          </a:p>
        </p:txBody>
      </p:sp>
      <p:cxnSp>
        <p:nvCxnSpPr>
          <p:cNvPr id="58" name="直接连接符 57"/>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9" name="Freeform 5"/>
          <p:cNvSpPr>
            <a:spLocks noEditPoints="1"/>
          </p:cNvSpPr>
          <p:nvPr/>
        </p:nvSpPr>
        <p:spPr bwMode="auto">
          <a:xfrm>
            <a:off x="839788" y="1557338"/>
            <a:ext cx="2486025" cy="2652712"/>
          </a:xfrm>
          <a:custGeom>
            <a:avLst/>
            <a:gdLst>
              <a:gd name="T0" fmla="*/ 258 w 660"/>
              <a:gd name="T1" fmla="*/ 632 h 704"/>
              <a:gd name="T2" fmla="*/ 258 w 660"/>
              <a:gd name="T3" fmla="*/ 661 h 704"/>
              <a:gd name="T4" fmla="*/ 416 w 660"/>
              <a:gd name="T5" fmla="*/ 646 h 704"/>
              <a:gd name="T6" fmla="*/ 380 w 660"/>
              <a:gd name="T7" fmla="*/ 675 h 704"/>
              <a:gd name="T8" fmla="*/ 265 w 660"/>
              <a:gd name="T9" fmla="*/ 689 h 704"/>
              <a:gd name="T10" fmla="*/ 380 w 660"/>
              <a:gd name="T11" fmla="*/ 704 h 704"/>
              <a:gd name="T12" fmla="*/ 380 w 660"/>
              <a:gd name="T13" fmla="*/ 675 h 704"/>
              <a:gd name="T14" fmla="*/ 14 w 660"/>
              <a:gd name="T15" fmla="*/ 309 h 704"/>
              <a:gd name="T16" fmla="*/ 14 w 660"/>
              <a:gd name="T17" fmla="*/ 338 h 704"/>
              <a:gd name="T18" fmla="*/ 86 w 660"/>
              <a:gd name="T19" fmla="*/ 323 h 704"/>
              <a:gd name="T20" fmla="*/ 646 w 660"/>
              <a:gd name="T21" fmla="*/ 309 h 704"/>
              <a:gd name="T22" fmla="*/ 574 w 660"/>
              <a:gd name="T23" fmla="*/ 323 h 704"/>
              <a:gd name="T24" fmla="*/ 646 w 660"/>
              <a:gd name="T25" fmla="*/ 338 h 704"/>
              <a:gd name="T26" fmla="*/ 646 w 660"/>
              <a:gd name="T27" fmla="*/ 309 h 704"/>
              <a:gd name="T28" fmla="*/ 97 w 660"/>
              <a:gd name="T29" fmla="*/ 535 h 704"/>
              <a:gd name="T30" fmla="*/ 117 w 660"/>
              <a:gd name="T31" fmla="*/ 556 h 704"/>
              <a:gd name="T32" fmla="*/ 145 w 660"/>
              <a:gd name="T33" fmla="*/ 507 h 704"/>
              <a:gd name="T34" fmla="*/ 542 w 660"/>
              <a:gd name="T35" fmla="*/ 91 h 704"/>
              <a:gd name="T36" fmla="*/ 514 w 660"/>
              <a:gd name="T37" fmla="*/ 140 h 704"/>
              <a:gd name="T38" fmla="*/ 562 w 660"/>
              <a:gd name="T39" fmla="*/ 112 h 704"/>
              <a:gd name="T40" fmla="*/ 542 w 660"/>
              <a:gd name="T41" fmla="*/ 91 h 704"/>
              <a:gd name="T42" fmla="*/ 146 w 660"/>
              <a:gd name="T43" fmla="*/ 140 h 704"/>
              <a:gd name="T44" fmla="*/ 118 w 660"/>
              <a:gd name="T45" fmla="*/ 91 h 704"/>
              <a:gd name="T46" fmla="*/ 97 w 660"/>
              <a:gd name="T47" fmla="*/ 112 h 704"/>
              <a:gd name="T48" fmla="*/ 535 w 660"/>
              <a:gd name="T49" fmla="*/ 507 h 704"/>
              <a:gd name="T50" fmla="*/ 514 w 660"/>
              <a:gd name="T51" fmla="*/ 528 h 704"/>
              <a:gd name="T52" fmla="*/ 563 w 660"/>
              <a:gd name="T53" fmla="*/ 556 h 704"/>
              <a:gd name="T54" fmla="*/ 535 w 660"/>
              <a:gd name="T55" fmla="*/ 507 h 704"/>
              <a:gd name="T56" fmla="*/ 344 w 660"/>
              <a:gd name="T57" fmla="*/ 72 h 704"/>
              <a:gd name="T58" fmla="*/ 330 w 660"/>
              <a:gd name="T59" fmla="*/ 0 h 704"/>
              <a:gd name="T60" fmla="*/ 316 w 660"/>
              <a:gd name="T61" fmla="*/ 72 h 704"/>
              <a:gd name="T62" fmla="*/ 330 w 660"/>
              <a:gd name="T63" fmla="*/ 115 h 704"/>
              <a:gd name="T64" fmla="*/ 215 w 660"/>
              <a:gd name="T65" fmla="*/ 512 h 704"/>
              <a:gd name="T66" fmla="*/ 244 w 660"/>
              <a:gd name="T67" fmla="*/ 617 h 704"/>
              <a:gd name="T68" fmla="*/ 445 w 660"/>
              <a:gd name="T69" fmla="*/ 588 h 704"/>
              <a:gd name="T70" fmla="*/ 546 w 660"/>
              <a:gd name="T71" fmla="*/ 331 h 704"/>
              <a:gd name="T72" fmla="*/ 430 w 660"/>
              <a:gd name="T73" fmla="*/ 488 h 704"/>
              <a:gd name="T74" fmla="*/ 416 w 660"/>
              <a:gd name="T75" fmla="*/ 589 h 704"/>
              <a:gd name="T76" fmla="*/ 344 w 660"/>
              <a:gd name="T77" fmla="*/ 464 h 704"/>
              <a:gd name="T78" fmla="*/ 413 w 660"/>
              <a:gd name="T79" fmla="*/ 378 h 704"/>
              <a:gd name="T80" fmla="*/ 330 w 660"/>
              <a:gd name="T81" fmla="*/ 440 h 704"/>
              <a:gd name="T82" fmla="*/ 247 w 660"/>
              <a:gd name="T83" fmla="*/ 378 h 704"/>
              <a:gd name="T84" fmla="*/ 316 w 660"/>
              <a:gd name="T85" fmla="*/ 464 h 704"/>
              <a:gd name="T86" fmla="*/ 244 w 660"/>
              <a:gd name="T87" fmla="*/ 589 h 704"/>
              <a:gd name="T88" fmla="*/ 230 w 660"/>
              <a:gd name="T89" fmla="*/ 488 h 704"/>
              <a:gd name="T90" fmla="*/ 330 w 660"/>
              <a:gd name="T91" fmla="*/ 144 h 704"/>
              <a:gd name="T92" fmla="*/ 430 w 660"/>
              <a:gd name="T93" fmla="*/ 488 h 7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60" h="704">
                <a:moveTo>
                  <a:pt x="402" y="632"/>
                </a:moveTo>
                <a:cubicBezTo>
                  <a:pt x="258" y="632"/>
                  <a:pt x="258" y="632"/>
                  <a:pt x="258" y="632"/>
                </a:cubicBezTo>
                <a:cubicBezTo>
                  <a:pt x="251" y="632"/>
                  <a:pt x="244" y="638"/>
                  <a:pt x="244" y="646"/>
                </a:cubicBezTo>
                <a:cubicBezTo>
                  <a:pt x="244" y="654"/>
                  <a:pt x="250" y="661"/>
                  <a:pt x="258" y="661"/>
                </a:cubicBezTo>
                <a:cubicBezTo>
                  <a:pt x="402" y="661"/>
                  <a:pt x="402" y="661"/>
                  <a:pt x="402" y="661"/>
                </a:cubicBezTo>
                <a:cubicBezTo>
                  <a:pt x="409" y="661"/>
                  <a:pt x="416" y="654"/>
                  <a:pt x="416" y="646"/>
                </a:cubicBezTo>
                <a:cubicBezTo>
                  <a:pt x="416" y="638"/>
                  <a:pt x="410" y="632"/>
                  <a:pt x="402" y="632"/>
                </a:cubicBezTo>
                <a:close/>
                <a:moveTo>
                  <a:pt x="380" y="675"/>
                </a:moveTo>
                <a:cubicBezTo>
                  <a:pt x="280" y="675"/>
                  <a:pt x="280" y="675"/>
                  <a:pt x="280" y="675"/>
                </a:cubicBezTo>
                <a:cubicBezTo>
                  <a:pt x="272" y="675"/>
                  <a:pt x="265" y="681"/>
                  <a:pt x="265" y="689"/>
                </a:cubicBezTo>
                <a:cubicBezTo>
                  <a:pt x="265" y="697"/>
                  <a:pt x="272" y="704"/>
                  <a:pt x="280" y="704"/>
                </a:cubicBezTo>
                <a:cubicBezTo>
                  <a:pt x="380" y="704"/>
                  <a:pt x="380" y="704"/>
                  <a:pt x="380" y="704"/>
                </a:cubicBezTo>
                <a:cubicBezTo>
                  <a:pt x="388" y="704"/>
                  <a:pt x="395" y="697"/>
                  <a:pt x="395" y="689"/>
                </a:cubicBezTo>
                <a:cubicBezTo>
                  <a:pt x="395" y="681"/>
                  <a:pt x="388" y="675"/>
                  <a:pt x="380" y="675"/>
                </a:cubicBezTo>
                <a:close/>
                <a:moveTo>
                  <a:pt x="72" y="309"/>
                </a:moveTo>
                <a:cubicBezTo>
                  <a:pt x="14" y="309"/>
                  <a:pt x="14" y="309"/>
                  <a:pt x="14" y="309"/>
                </a:cubicBezTo>
                <a:cubicBezTo>
                  <a:pt x="7" y="309"/>
                  <a:pt x="0" y="315"/>
                  <a:pt x="0" y="323"/>
                </a:cubicBezTo>
                <a:cubicBezTo>
                  <a:pt x="0" y="331"/>
                  <a:pt x="6" y="338"/>
                  <a:pt x="14" y="338"/>
                </a:cubicBezTo>
                <a:cubicBezTo>
                  <a:pt x="72" y="338"/>
                  <a:pt x="72" y="338"/>
                  <a:pt x="72" y="338"/>
                </a:cubicBezTo>
                <a:cubicBezTo>
                  <a:pt x="79" y="338"/>
                  <a:pt x="86" y="331"/>
                  <a:pt x="86" y="323"/>
                </a:cubicBezTo>
                <a:cubicBezTo>
                  <a:pt x="86" y="315"/>
                  <a:pt x="80" y="309"/>
                  <a:pt x="72" y="309"/>
                </a:cubicBezTo>
                <a:close/>
                <a:moveTo>
                  <a:pt x="646" y="309"/>
                </a:moveTo>
                <a:cubicBezTo>
                  <a:pt x="588" y="309"/>
                  <a:pt x="588" y="309"/>
                  <a:pt x="588" y="309"/>
                </a:cubicBezTo>
                <a:cubicBezTo>
                  <a:pt x="581" y="309"/>
                  <a:pt x="574" y="315"/>
                  <a:pt x="574" y="323"/>
                </a:cubicBezTo>
                <a:cubicBezTo>
                  <a:pt x="574" y="331"/>
                  <a:pt x="580" y="338"/>
                  <a:pt x="588" y="338"/>
                </a:cubicBezTo>
                <a:cubicBezTo>
                  <a:pt x="646" y="338"/>
                  <a:pt x="646" y="338"/>
                  <a:pt x="646" y="338"/>
                </a:cubicBezTo>
                <a:cubicBezTo>
                  <a:pt x="653" y="338"/>
                  <a:pt x="660" y="331"/>
                  <a:pt x="660" y="323"/>
                </a:cubicBezTo>
                <a:cubicBezTo>
                  <a:pt x="660" y="315"/>
                  <a:pt x="653" y="309"/>
                  <a:pt x="646" y="309"/>
                </a:cubicBezTo>
                <a:close/>
                <a:moveTo>
                  <a:pt x="125" y="507"/>
                </a:moveTo>
                <a:cubicBezTo>
                  <a:pt x="97" y="535"/>
                  <a:pt x="97" y="535"/>
                  <a:pt x="97" y="535"/>
                </a:cubicBezTo>
                <a:cubicBezTo>
                  <a:pt x="91" y="541"/>
                  <a:pt x="91" y="550"/>
                  <a:pt x="97" y="556"/>
                </a:cubicBezTo>
                <a:cubicBezTo>
                  <a:pt x="102" y="562"/>
                  <a:pt x="112" y="562"/>
                  <a:pt x="117" y="556"/>
                </a:cubicBezTo>
                <a:cubicBezTo>
                  <a:pt x="145" y="528"/>
                  <a:pt x="145" y="528"/>
                  <a:pt x="145" y="528"/>
                </a:cubicBezTo>
                <a:cubicBezTo>
                  <a:pt x="151" y="522"/>
                  <a:pt x="151" y="513"/>
                  <a:pt x="145" y="507"/>
                </a:cubicBezTo>
                <a:cubicBezTo>
                  <a:pt x="141" y="501"/>
                  <a:pt x="131" y="501"/>
                  <a:pt x="125" y="507"/>
                </a:cubicBezTo>
                <a:close/>
                <a:moveTo>
                  <a:pt x="542" y="91"/>
                </a:moveTo>
                <a:cubicBezTo>
                  <a:pt x="514" y="119"/>
                  <a:pt x="514" y="119"/>
                  <a:pt x="514" y="119"/>
                </a:cubicBezTo>
                <a:cubicBezTo>
                  <a:pt x="508" y="125"/>
                  <a:pt x="508" y="134"/>
                  <a:pt x="514" y="140"/>
                </a:cubicBezTo>
                <a:cubicBezTo>
                  <a:pt x="519" y="145"/>
                  <a:pt x="529" y="145"/>
                  <a:pt x="534" y="140"/>
                </a:cubicBezTo>
                <a:cubicBezTo>
                  <a:pt x="562" y="112"/>
                  <a:pt x="562" y="112"/>
                  <a:pt x="562" y="112"/>
                </a:cubicBezTo>
                <a:cubicBezTo>
                  <a:pt x="568" y="106"/>
                  <a:pt x="568" y="96"/>
                  <a:pt x="562" y="91"/>
                </a:cubicBezTo>
                <a:cubicBezTo>
                  <a:pt x="557" y="85"/>
                  <a:pt x="547" y="85"/>
                  <a:pt x="542" y="91"/>
                </a:cubicBezTo>
                <a:close/>
                <a:moveTo>
                  <a:pt x="125" y="140"/>
                </a:moveTo>
                <a:cubicBezTo>
                  <a:pt x="131" y="145"/>
                  <a:pt x="141" y="145"/>
                  <a:pt x="146" y="140"/>
                </a:cubicBezTo>
                <a:cubicBezTo>
                  <a:pt x="152" y="134"/>
                  <a:pt x="152" y="125"/>
                  <a:pt x="146" y="119"/>
                </a:cubicBezTo>
                <a:cubicBezTo>
                  <a:pt x="118" y="91"/>
                  <a:pt x="118" y="91"/>
                  <a:pt x="118" y="91"/>
                </a:cubicBezTo>
                <a:cubicBezTo>
                  <a:pt x="112" y="85"/>
                  <a:pt x="103" y="85"/>
                  <a:pt x="97" y="91"/>
                </a:cubicBezTo>
                <a:cubicBezTo>
                  <a:pt x="92" y="96"/>
                  <a:pt x="92" y="106"/>
                  <a:pt x="97" y="112"/>
                </a:cubicBezTo>
                <a:cubicBezTo>
                  <a:pt x="98" y="112"/>
                  <a:pt x="125" y="140"/>
                  <a:pt x="125" y="140"/>
                </a:cubicBezTo>
                <a:close/>
                <a:moveTo>
                  <a:pt x="535" y="507"/>
                </a:moveTo>
                <a:cubicBezTo>
                  <a:pt x="529" y="501"/>
                  <a:pt x="519" y="501"/>
                  <a:pt x="514" y="507"/>
                </a:cubicBezTo>
                <a:cubicBezTo>
                  <a:pt x="508" y="513"/>
                  <a:pt x="508" y="522"/>
                  <a:pt x="514" y="528"/>
                </a:cubicBezTo>
                <a:cubicBezTo>
                  <a:pt x="542" y="556"/>
                  <a:pt x="542" y="556"/>
                  <a:pt x="542" y="556"/>
                </a:cubicBezTo>
                <a:cubicBezTo>
                  <a:pt x="548" y="562"/>
                  <a:pt x="557" y="562"/>
                  <a:pt x="563" y="556"/>
                </a:cubicBezTo>
                <a:cubicBezTo>
                  <a:pt x="568" y="550"/>
                  <a:pt x="568" y="541"/>
                  <a:pt x="563" y="535"/>
                </a:cubicBezTo>
                <a:lnTo>
                  <a:pt x="535" y="507"/>
                </a:lnTo>
                <a:close/>
                <a:moveTo>
                  <a:pt x="330" y="87"/>
                </a:moveTo>
                <a:cubicBezTo>
                  <a:pt x="338" y="87"/>
                  <a:pt x="344" y="80"/>
                  <a:pt x="344" y="72"/>
                </a:cubicBezTo>
                <a:cubicBezTo>
                  <a:pt x="344" y="15"/>
                  <a:pt x="344" y="15"/>
                  <a:pt x="344" y="15"/>
                </a:cubicBezTo>
                <a:cubicBezTo>
                  <a:pt x="344" y="7"/>
                  <a:pt x="338" y="0"/>
                  <a:pt x="330" y="0"/>
                </a:cubicBezTo>
                <a:cubicBezTo>
                  <a:pt x="322" y="0"/>
                  <a:pt x="316" y="7"/>
                  <a:pt x="316" y="15"/>
                </a:cubicBezTo>
                <a:cubicBezTo>
                  <a:pt x="316" y="72"/>
                  <a:pt x="316" y="72"/>
                  <a:pt x="316" y="72"/>
                </a:cubicBezTo>
                <a:cubicBezTo>
                  <a:pt x="316" y="80"/>
                  <a:pt x="322" y="87"/>
                  <a:pt x="330" y="87"/>
                </a:cubicBezTo>
                <a:close/>
                <a:moveTo>
                  <a:pt x="330" y="115"/>
                </a:moveTo>
                <a:cubicBezTo>
                  <a:pt x="211" y="115"/>
                  <a:pt x="115" y="211"/>
                  <a:pt x="115" y="330"/>
                </a:cubicBezTo>
                <a:cubicBezTo>
                  <a:pt x="115" y="407"/>
                  <a:pt x="155" y="474"/>
                  <a:pt x="215" y="512"/>
                </a:cubicBezTo>
                <a:cubicBezTo>
                  <a:pt x="215" y="588"/>
                  <a:pt x="215" y="588"/>
                  <a:pt x="215" y="588"/>
                </a:cubicBezTo>
                <a:cubicBezTo>
                  <a:pt x="215" y="604"/>
                  <a:pt x="228" y="617"/>
                  <a:pt x="244" y="617"/>
                </a:cubicBezTo>
                <a:cubicBezTo>
                  <a:pt x="416" y="617"/>
                  <a:pt x="416" y="617"/>
                  <a:pt x="416" y="617"/>
                </a:cubicBezTo>
                <a:cubicBezTo>
                  <a:pt x="432" y="617"/>
                  <a:pt x="445" y="604"/>
                  <a:pt x="445" y="588"/>
                </a:cubicBezTo>
                <a:cubicBezTo>
                  <a:pt x="445" y="513"/>
                  <a:pt x="445" y="513"/>
                  <a:pt x="445" y="513"/>
                </a:cubicBezTo>
                <a:cubicBezTo>
                  <a:pt x="505" y="475"/>
                  <a:pt x="546" y="407"/>
                  <a:pt x="546" y="331"/>
                </a:cubicBezTo>
                <a:cubicBezTo>
                  <a:pt x="545" y="211"/>
                  <a:pt x="449" y="115"/>
                  <a:pt x="330" y="115"/>
                </a:cubicBezTo>
                <a:close/>
                <a:moveTo>
                  <a:pt x="430" y="488"/>
                </a:moveTo>
                <a:cubicBezTo>
                  <a:pt x="421" y="493"/>
                  <a:pt x="416" y="503"/>
                  <a:pt x="416" y="513"/>
                </a:cubicBezTo>
                <a:cubicBezTo>
                  <a:pt x="416" y="589"/>
                  <a:pt x="416" y="589"/>
                  <a:pt x="416" y="589"/>
                </a:cubicBezTo>
                <a:cubicBezTo>
                  <a:pt x="344" y="589"/>
                  <a:pt x="344" y="589"/>
                  <a:pt x="344" y="589"/>
                </a:cubicBezTo>
                <a:cubicBezTo>
                  <a:pt x="344" y="464"/>
                  <a:pt x="344" y="464"/>
                  <a:pt x="344" y="464"/>
                </a:cubicBezTo>
                <a:cubicBezTo>
                  <a:pt x="413" y="397"/>
                  <a:pt x="413" y="397"/>
                  <a:pt x="413" y="397"/>
                </a:cubicBezTo>
                <a:cubicBezTo>
                  <a:pt x="418" y="392"/>
                  <a:pt x="418" y="383"/>
                  <a:pt x="413" y="378"/>
                </a:cubicBezTo>
                <a:cubicBezTo>
                  <a:pt x="408" y="373"/>
                  <a:pt x="398" y="373"/>
                  <a:pt x="393" y="378"/>
                </a:cubicBezTo>
                <a:cubicBezTo>
                  <a:pt x="330" y="440"/>
                  <a:pt x="330" y="440"/>
                  <a:pt x="330" y="440"/>
                </a:cubicBezTo>
                <a:cubicBezTo>
                  <a:pt x="267" y="378"/>
                  <a:pt x="267" y="378"/>
                  <a:pt x="267" y="378"/>
                </a:cubicBezTo>
                <a:cubicBezTo>
                  <a:pt x="262" y="373"/>
                  <a:pt x="252" y="373"/>
                  <a:pt x="247" y="378"/>
                </a:cubicBezTo>
                <a:cubicBezTo>
                  <a:pt x="242" y="383"/>
                  <a:pt x="242" y="391"/>
                  <a:pt x="247" y="397"/>
                </a:cubicBezTo>
                <a:cubicBezTo>
                  <a:pt x="316" y="464"/>
                  <a:pt x="316" y="464"/>
                  <a:pt x="316" y="464"/>
                </a:cubicBezTo>
                <a:cubicBezTo>
                  <a:pt x="316" y="589"/>
                  <a:pt x="316" y="589"/>
                  <a:pt x="316" y="589"/>
                </a:cubicBezTo>
                <a:cubicBezTo>
                  <a:pt x="244" y="589"/>
                  <a:pt x="244" y="589"/>
                  <a:pt x="244" y="589"/>
                </a:cubicBezTo>
                <a:cubicBezTo>
                  <a:pt x="244" y="513"/>
                  <a:pt x="244" y="513"/>
                  <a:pt x="244" y="513"/>
                </a:cubicBezTo>
                <a:cubicBezTo>
                  <a:pt x="244" y="502"/>
                  <a:pt x="239" y="494"/>
                  <a:pt x="230" y="488"/>
                </a:cubicBezTo>
                <a:cubicBezTo>
                  <a:pt x="176" y="454"/>
                  <a:pt x="143" y="395"/>
                  <a:pt x="143" y="331"/>
                </a:cubicBezTo>
                <a:cubicBezTo>
                  <a:pt x="143" y="228"/>
                  <a:pt x="227" y="144"/>
                  <a:pt x="330" y="144"/>
                </a:cubicBezTo>
                <a:cubicBezTo>
                  <a:pt x="433" y="144"/>
                  <a:pt x="517" y="228"/>
                  <a:pt x="517" y="331"/>
                </a:cubicBezTo>
                <a:cubicBezTo>
                  <a:pt x="517" y="395"/>
                  <a:pt x="484" y="454"/>
                  <a:pt x="430" y="488"/>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弧形 29"/>
          <p:cNvSpPr/>
          <p:nvPr/>
        </p:nvSpPr>
        <p:spPr>
          <a:xfrm>
            <a:off x="292819" y="1093713"/>
            <a:ext cx="3579962" cy="3579962"/>
          </a:xfrm>
          <a:prstGeom prst="arc">
            <a:avLst>
              <a:gd name="adj1" fmla="val 17901995"/>
              <a:gd name="adj2" fmla="val 8966945"/>
            </a:avLst>
          </a:prstGeom>
          <a:ln w="28575" cap="rn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椭圆 30"/>
          <p:cNvSpPr/>
          <p:nvPr/>
        </p:nvSpPr>
        <p:spPr>
          <a:xfrm>
            <a:off x="3213628" y="1442134"/>
            <a:ext cx="304800" cy="304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bwMode="auto">
          <a:xfrm>
            <a:off x="3735269" y="1352070"/>
            <a:ext cx="800219"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创新点</a:t>
            </a:r>
          </a:p>
        </p:txBody>
      </p:sp>
      <p:sp>
        <p:nvSpPr>
          <p:cNvPr id="33" name="矩形 32"/>
          <p:cNvSpPr/>
          <p:nvPr/>
        </p:nvSpPr>
        <p:spPr>
          <a:xfrm>
            <a:off x="3735268" y="1671420"/>
            <a:ext cx="4314269" cy="57708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34" name="直接连接符 33"/>
          <p:cNvCxnSpPr/>
          <p:nvPr/>
        </p:nvCxnSpPr>
        <p:spPr>
          <a:xfrm>
            <a:off x="3840498" y="1713292"/>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5" name="椭圆 34"/>
          <p:cNvSpPr/>
          <p:nvPr/>
        </p:nvSpPr>
        <p:spPr>
          <a:xfrm>
            <a:off x="3225740" y="3934321"/>
            <a:ext cx="304800" cy="304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bwMode="auto">
          <a:xfrm>
            <a:off x="3735269" y="3917444"/>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不足之处</a:t>
            </a:r>
          </a:p>
        </p:txBody>
      </p:sp>
      <p:sp>
        <p:nvSpPr>
          <p:cNvPr id="37" name="矩形 36"/>
          <p:cNvSpPr/>
          <p:nvPr/>
        </p:nvSpPr>
        <p:spPr>
          <a:xfrm>
            <a:off x="3735268" y="4236794"/>
            <a:ext cx="4314269" cy="577081"/>
          </a:xfrm>
          <a:prstGeom prst="rect">
            <a:avLst/>
          </a:prstGeom>
        </p:spPr>
        <p:txBody>
          <a:bodyPr wrap="square">
            <a:spAutoFit/>
          </a:bodyPr>
          <a:lstStyle/>
          <a:p>
            <a:pPr>
              <a:lnSpc>
                <a:spcPct val="150000"/>
              </a:lnSpc>
            </a:pPr>
            <a:r>
              <a:rPr lang="en-US" altLang="zh-CN" sz="1050">
                <a:solidFill>
                  <a:schemeClr val="tx1">
                    <a:lumMod val="85000"/>
                    <a:lumOff val="15000"/>
                  </a:schemeClr>
                </a:solidFill>
              </a:rPr>
              <a:t>Lorem ipsum dolor sit amet, consectetur adipiscing elit. Donec luctus nibh sit amet sem vulputate venenatis bibendum orci pulvinar. </a:t>
            </a:r>
          </a:p>
        </p:txBody>
      </p:sp>
      <p:cxnSp>
        <p:nvCxnSpPr>
          <p:cNvPr id="38" name="直接连接符 37"/>
          <p:cNvCxnSpPr/>
          <p:nvPr/>
        </p:nvCxnSpPr>
        <p:spPr>
          <a:xfrm>
            <a:off x="3840498" y="4278666"/>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90232" y="205901"/>
            <a:ext cx="2262158"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四部分：论文总结</a:t>
            </a:r>
          </a:p>
        </p:txBody>
      </p:sp>
      <p:sp>
        <p:nvSpPr>
          <p:cNvPr id="57" name="矩形 56"/>
          <p:cNvSpPr/>
          <p:nvPr/>
        </p:nvSpPr>
        <p:spPr>
          <a:xfrm>
            <a:off x="90232" y="575233"/>
            <a:ext cx="1321196"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THE PAPER SUMMARY</a:t>
            </a:r>
          </a:p>
        </p:txBody>
      </p:sp>
      <p:cxnSp>
        <p:nvCxnSpPr>
          <p:cNvPr id="58" name="直接连接符 57"/>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圆角矩形 7"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a:off x="1224499" y="1568288"/>
            <a:ext cx="6695001" cy="2958271"/>
          </a:xfrm>
          <a:prstGeom prst="round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0">
              <a:solidFill>
                <a:schemeClr val="tx1">
                  <a:lumMod val="85000"/>
                  <a:lumOff val="15000"/>
                </a:schemeClr>
              </a:solidFill>
            </a:endParaRPr>
          </a:p>
        </p:txBody>
      </p:sp>
      <p:sp>
        <p:nvSpPr>
          <p:cNvPr id="9" name="椭圆 8"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451945" y="1948311"/>
            <a:ext cx="423556" cy="423557"/>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0" name="椭圆 9"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440786" y="1418852"/>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1" name="椭圆 10"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1827051" y="1111717"/>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2" name="Freeform 5"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bwMode="auto">
          <a:xfrm>
            <a:off x="7361712" y="4112165"/>
            <a:ext cx="700997" cy="632026"/>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1"/>
          </a:solidFill>
          <a:ln w="952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3" name="椭圆 12"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7155042" y="4581435"/>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4" name="椭圆 13"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8062709" y="4056586"/>
            <a:ext cx="158914" cy="158914"/>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5" name="矩形 14" descr="e7d195523061f1c09e9d68d7cf438b91ef959ecb14fc25d26BBA7F7DBC18E55DFF4014AF651F0BF2569D4B6C1DA7F1A4683A481403BD872FC687266AD13265C1DE7C373772FD8728ABDD69ADD03BFF5BE2862BC891DBB79E18FD61712FE23F67B60ED145344A5F6796FDB0D6E7341B73A4E64E1B81AE0A4EA80BC639DEFCC56FBB1C8095BD40FB585CB21CB06B382855"/>
          <p:cNvSpPr/>
          <p:nvPr/>
        </p:nvSpPr>
        <p:spPr>
          <a:xfrm>
            <a:off x="1435518" y="1949401"/>
            <a:ext cx="6346774" cy="1477328"/>
          </a:xfrm>
          <a:prstGeom prst="rect">
            <a:avLst/>
          </a:prstGeom>
        </p:spPr>
        <p:txBody>
          <a:bodyPr wrap="square">
            <a:spAutoFit/>
          </a:bodyPr>
          <a:lstStyle/>
          <a:p>
            <a:pPr>
              <a:lnSpc>
                <a:spcPct val="150000"/>
              </a:lnSpc>
            </a:pPr>
            <a:r>
              <a:rPr lang="zh-CN" altLang="en-US" sz="1200" dirty="0">
                <a:solidFill>
                  <a:schemeClr val="tx1">
                    <a:lumMod val="85000"/>
                    <a:lumOff val="15000"/>
                  </a:schemeClr>
                </a:solidFill>
                <a:latin typeface="+mj-ea"/>
                <a:ea typeface="+mj-ea"/>
              </a:rPr>
              <a:t>       这次的毕业论文设计总结是</a:t>
            </a:r>
            <a:r>
              <a:rPr lang="zh-CN" altLang="en-US" sz="1200" dirty="0" smtClean="0">
                <a:solidFill>
                  <a:schemeClr val="tx1">
                    <a:lumMod val="85000"/>
                    <a:lumOff val="15000"/>
                  </a:schemeClr>
                </a:solidFill>
                <a:latin typeface="+mj-ea"/>
                <a:ea typeface="+mj-ea"/>
              </a:rPr>
              <a:t>在</a:t>
            </a:r>
            <a:r>
              <a:rPr lang="zh-CN" altLang="en-US" sz="1200" dirty="0">
                <a:solidFill>
                  <a:schemeClr val="tx1">
                    <a:lumMod val="85000"/>
                    <a:lumOff val="15000"/>
                  </a:schemeClr>
                </a:solidFill>
                <a:latin typeface="+mj-ea"/>
                <a:ea typeface="+mj-ea"/>
              </a:rPr>
              <a:t>别</a:t>
            </a:r>
            <a:r>
              <a:rPr lang="zh-CN" altLang="en-US" sz="1200" dirty="0" smtClean="0">
                <a:solidFill>
                  <a:schemeClr val="tx1">
                    <a:lumMod val="85000"/>
                    <a:lumOff val="15000"/>
                  </a:schemeClr>
                </a:solidFill>
                <a:latin typeface="+mj-ea"/>
                <a:ea typeface="+mj-ea"/>
              </a:rPr>
              <a:t>老师和林老师</a:t>
            </a:r>
            <a:r>
              <a:rPr lang="zh-CN" altLang="en-US" sz="1200" dirty="0" smtClean="0">
                <a:solidFill>
                  <a:schemeClr val="tx1">
                    <a:lumMod val="85000"/>
                    <a:lumOff val="15000"/>
                  </a:schemeClr>
                </a:solidFill>
                <a:latin typeface="+mj-ea"/>
                <a:ea typeface="+mj-ea"/>
              </a:rPr>
              <a:t>亲切</a:t>
            </a:r>
            <a:r>
              <a:rPr lang="zh-CN" altLang="en-US" sz="1200" dirty="0">
                <a:solidFill>
                  <a:schemeClr val="tx1">
                    <a:lumMod val="85000"/>
                    <a:lumOff val="15000"/>
                  </a:schemeClr>
                </a:solidFill>
                <a:latin typeface="+mj-ea"/>
                <a:ea typeface="+mj-ea"/>
              </a:rPr>
              <a:t>关怀和悉心指导下完成的。从毕业设计选题到设计完成</a:t>
            </a:r>
            <a:r>
              <a:rPr lang="zh-CN" altLang="en-US" sz="1200" dirty="0" smtClean="0">
                <a:solidFill>
                  <a:schemeClr val="tx1">
                    <a:lumMod val="85000"/>
                    <a:lumOff val="15000"/>
                  </a:schemeClr>
                </a:solidFill>
                <a:latin typeface="+mj-ea"/>
                <a:ea typeface="+mj-ea"/>
              </a:rPr>
              <a:t>，</a:t>
            </a:r>
            <a:r>
              <a:rPr lang="zh-CN" altLang="en-US" sz="1200" dirty="0">
                <a:solidFill>
                  <a:schemeClr val="tx1">
                    <a:lumMod val="85000"/>
                    <a:lumOff val="15000"/>
                  </a:schemeClr>
                </a:solidFill>
                <a:latin typeface="+mj-ea"/>
                <a:ea typeface="+mj-ea"/>
              </a:rPr>
              <a:t>两</a:t>
            </a:r>
            <a:r>
              <a:rPr lang="zh-CN" altLang="en-US" sz="1200" dirty="0" smtClean="0">
                <a:solidFill>
                  <a:schemeClr val="tx1">
                    <a:lumMod val="85000"/>
                    <a:lumOff val="15000"/>
                  </a:schemeClr>
                </a:solidFill>
                <a:latin typeface="+mj-ea"/>
                <a:ea typeface="+mj-ea"/>
              </a:rPr>
              <a:t>位老师</a:t>
            </a:r>
            <a:r>
              <a:rPr lang="zh-CN" altLang="en-US" sz="1200" dirty="0" smtClean="0">
                <a:solidFill>
                  <a:schemeClr val="tx1">
                    <a:lumMod val="85000"/>
                    <a:lumOff val="15000"/>
                  </a:schemeClr>
                </a:solidFill>
                <a:latin typeface="+mj-ea"/>
                <a:ea typeface="+mj-ea"/>
              </a:rPr>
              <a:t>给予</a:t>
            </a:r>
            <a:r>
              <a:rPr lang="zh-CN" altLang="en-US" sz="1200" dirty="0">
                <a:solidFill>
                  <a:schemeClr val="tx1">
                    <a:lumMod val="85000"/>
                    <a:lumOff val="15000"/>
                  </a:schemeClr>
                </a:solidFill>
                <a:latin typeface="+mj-ea"/>
                <a:ea typeface="+mj-ea"/>
              </a:rPr>
              <a:t>了我耐心指导与细心关怀，</a:t>
            </a:r>
            <a:r>
              <a:rPr lang="zh-CN" altLang="en-US" sz="1200" dirty="0" smtClean="0">
                <a:solidFill>
                  <a:schemeClr val="tx1">
                    <a:lumMod val="85000"/>
                    <a:lumOff val="15000"/>
                  </a:schemeClr>
                </a:solidFill>
                <a:latin typeface="+mj-ea"/>
                <a:ea typeface="+mj-ea"/>
              </a:rPr>
              <a:t>有了老师</a:t>
            </a:r>
            <a:r>
              <a:rPr lang="zh-CN" altLang="en-US" sz="1200" dirty="0">
                <a:solidFill>
                  <a:schemeClr val="tx1">
                    <a:lumMod val="85000"/>
                    <a:lumOff val="15000"/>
                  </a:schemeClr>
                </a:solidFill>
                <a:latin typeface="+mj-ea"/>
                <a:ea typeface="+mj-ea"/>
              </a:rPr>
              <a:t>耐心指导与细心关怀我才不会在设计的过程中迷失方向，失去前进动力。</a:t>
            </a:r>
            <a:endParaRPr lang="en-US" altLang="zh-CN" sz="1200" dirty="0">
              <a:solidFill>
                <a:schemeClr val="tx1">
                  <a:lumMod val="85000"/>
                  <a:lumOff val="15000"/>
                </a:schemeClr>
              </a:solidFill>
              <a:latin typeface="+mj-ea"/>
              <a:ea typeface="+mj-ea"/>
            </a:endParaRPr>
          </a:p>
          <a:p>
            <a:pPr>
              <a:lnSpc>
                <a:spcPct val="150000"/>
              </a:lnSpc>
            </a:pPr>
            <a:r>
              <a:rPr lang="zh-CN" altLang="en-US" sz="1200" dirty="0" smtClean="0">
                <a:solidFill>
                  <a:schemeClr val="tx1">
                    <a:lumMod val="85000"/>
                    <a:lumOff val="15000"/>
                  </a:schemeClr>
                </a:solidFill>
                <a:latin typeface="+mj-ea"/>
                <a:ea typeface="+mj-ea"/>
              </a:rPr>
              <a:t>       两</a:t>
            </a:r>
            <a:r>
              <a:rPr lang="zh-CN" altLang="en-US" sz="1200" dirty="0">
                <a:solidFill>
                  <a:schemeClr val="tx1">
                    <a:lumMod val="85000"/>
                    <a:lumOff val="15000"/>
                  </a:schemeClr>
                </a:solidFill>
                <a:latin typeface="+mj-ea"/>
                <a:ea typeface="+mj-ea"/>
              </a:rPr>
              <a:t>位</a:t>
            </a:r>
            <a:r>
              <a:rPr lang="zh-CN" altLang="en-US" sz="1200" dirty="0" smtClean="0">
                <a:solidFill>
                  <a:schemeClr val="tx1">
                    <a:lumMod val="85000"/>
                    <a:lumOff val="15000"/>
                  </a:schemeClr>
                </a:solidFill>
                <a:latin typeface="+mj-ea"/>
                <a:ea typeface="+mj-ea"/>
              </a:rPr>
              <a:t>老师</a:t>
            </a:r>
            <a:r>
              <a:rPr lang="zh-CN" altLang="en-US" sz="1200" dirty="0">
                <a:solidFill>
                  <a:schemeClr val="tx1">
                    <a:lumMod val="85000"/>
                    <a:lumOff val="15000"/>
                  </a:schemeClr>
                </a:solidFill>
                <a:latin typeface="+mj-ea"/>
                <a:ea typeface="+mj-ea"/>
              </a:rPr>
              <a:t>有严肃的科学态度，严谨的治学精神和精益求精的工作作风，这些都是我所需要学习的，</a:t>
            </a:r>
            <a:r>
              <a:rPr lang="zh-CN" altLang="en-US" sz="1200" dirty="0" smtClean="0">
                <a:solidFill>
                  <a:schemeClr val="tx1">
                    <a:lumMod val="85000"/>
                    <a:lumOff val="15000"/>
                  </a:schemeClr>
                </a:solidFill>
                <a:latin typeface="+mj-ea"/>
                <a:ea typeface="+mj-ea"/>
              </a:rPr>
              <a:t>感谢给予</a:t>
            </a:r>
            <a:r>
              <a:rPr lang="zh-CN" altLang="en-US" sz="1200" dirty="0">
                <a:solidFill>
                  <a:schemeClr val="tx1">
                    <a:lumMod val="85000"/>
                    <a:lumOff val="15000"/>
                  </a:schemeClr>
                </a:solidFill>
                <a:latin typeface="+mj-ea"/>
                <a:ea typeface="+mj-ea"/>
              </a:rPr>
              <a:t>了我这样一个学习机会，谢谢</a:t>
            </a:r>
            <a:r>
              <a:rPr lang="en-US" altLang="zh-CN" sz="1200" dirty="0">
                <a:solidFill>
                  <a:schemeClr val="tx1">
                    <a:lumMod val="85000"/>
                    <a:lumOff val="15000"/>
                  </a:schemeClr>
                </a:solidFill>
                <a:latin typeface="+mj-ea"/>
                <a:ea typeface="+mj-ea"/>
              </a:rPr>
              <a:t>!</a:t>
            </a:r>
          </a:p>
        </p:txBody>
      </p:sp>
      <p:sp>
        <p:nvSpPr>
          <p:cNvPr id="16" name="矩形 15" descr="e7d195523061f1c09e9d68d7cf438b91ef959ecb14fc25d26BBA7F7DBC18E55DFF4014AF651F0BF2569D4B6C1DA7F1A4683A481403BD872FC687266AD13265C1DE7C373772FD8728ABDD69ADD03BFF5BE2862BC891DBB79E18FD61712FE23F67B60ED145344A5F6796FDB0D6E7341B73A4E64E1B81AE0A4EA80BC639DEFCC56FBB1C8095BD40FB585CB21CB06B382855"/>
          <p:cNvSpPr/>
          <p:nvPr/>
        </p:nvSpPr>
        <p:spPr>
          <a:xfrm>
            <a:off x="1411428" y="3542043"/>
            <a:ext cx="6276693" cy="613694"/>
          </a:xfrm>
          <a:prstGeom prst="rect">
            <a:avLst/>
          </a:prstGeom>
        </p:spPr>
        <p:txBody>
          <a:bodyPr wrap="square">
            <a:spAutoFit/>
          </a:bodyPr>
          <a:lstStyle/>
          <a:p>
            <a:pPr lvl="0">
              <a:lnSpc>
                <a:spcPct val="150000"/>
              </a:lnSpc>
            </a:pPr>
            <a:r>
              <a:rPr lang="zh-CN" altLang="en-US" sz="1200" dirty="0">
                <a:solidFill>
                  <a:schemeClr val="tx1">
                    <a:lumMod val="85000"/>
                    <a:lumOff val="15000"/>
                  </a:schemeClr>
                </a:solidFill>
                <a:latin typeface="+mj-ea"/>
                <a:ea typeface="+mj-ea"/>
              </a:rPr>
              <a:t>       感谢与我并肩作战的舍友与同学们，感谢关心我支持我的朋友们，感谢学校领导、老师们，感谢你们给予我的帮助与关怀</a:t>
            </a:r>
            <a:r>
              <a:rPr lang="en-US" altLang="zh-CN" sz="1200" dirty="0">
                <a:solidFill>
                  <a:schemeClr val="tx1">
                    <a:lumMod val="85000"/>
                    <a:lumOff val="15000"/>
                  </a:schemeClr>
                </a:solidFill>
                <a:latin typeface="+mj-ea"/>
                <a:ea typeface="+mj-ea"/>
              </a:rPr>
              <a:t>;</a:t>
            </a:r>
            <a:r>
              <a:rPr lang="zh-CN" altLang="en-US" sz="1200" dirty="0">
                <a:solidFill>
                  <a:schemeClr val="tx1">
                    <a:lumMod val="85000"/>
                    <a:lumOff val="15000"/>
                  </a:schemeClr>
                </a:solidFill>
                <a:latin typeface="+mj-ea"/>
                <a:ea typeface="+mj-ea"/>
              </a:rPr>
              <a:t> 特别感谢</a:t>
            </a:r>
            <a:r>
              <a:rPr lang="zh-CN" altLang="en-US" sz="1200" dirty="0" smtClean="0">
                <a:solidFill>
                  <a:schemeClr val="tx1">
                    <a:lumMod val="85000"/>
                    <a:lumOff val="15000"/>
                  </a:schemeClr>
                </a:solidFill>
                <a:latin typeface="+mj-ea"/>
                <a:ea typeface="+mj-ea"/>
              </a:rPr>
              <a:t>学院三年来</a:t>
            </a:r>
            <a:r>
              <a:rPr lang="zh-CN" altLang="en-US" sz="1200" dirty="0">
                <a:solidFill>
                  <a:schemeClr val="tx1">
                    <a:lumMod val="85000"/>
                    <a:lumOff val="15000"/>
                  </a:schemeClr>
                </a:solidFill>
                <a:latin typeface="+mj-ea"/>
                <a:ea typeface="+mj-ea"/>
              </a:rPr>
              <a:t>为我提供的良好学习环境，谢谢</a:t>
            </a:r>
            <a:r>
              <a:rPr lang="en-US" altLang="zh-CN" sz="1200" dirty="0">
                <a:solidFill>
                  <a:schemeClr val="tx1">
                    <a:lumMod val="85000"/>
                    <a:lumOff val="15000"/>
                  </a:schemeClr>
                </a:solidFill>
                <a:latin typeface="+mj-ea"/>
                <a:ea typeface="+mj-ea"/>
              </a:rPr>
              <a:t>!</a:t>
            </a:r>
            <a:endParaRPr lang="zh-CN" altLang="en-US" sz="1200" dirty="0">
              <a:solidFill>
                <a:schemeClr val="tx1">
                  <a:lumMod val="85000"/>
                  <a:lumOff val="15000"/>
                </a:schemeClr>
              </a:solidFill>
              <a:latin typeface="+mj-ea"/>
              <a:ea typeface="+mj-ea"/>
            </a:endParaRPr>
          </a:p>
        </p:txBody>
      </p:sp>
      <p:grpSp>
        <p:nvGrpSpPr>
          <p:cNvPr id="17" name="组合 16"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GrpSpPr/>
          <p:nvPr/>
        </p:nvGrpSpPr>
        <p:grpSpPr>
          <a:xfrm>
            <a:off x="781379" y="1141061"/>
            <a:ext cx="1207803" cy="1088968"/>
            <a:chOff x="758944" y="841266"/>
            <a:chExt cx="1207803" cy="1088968"/>
          </a:xfrm>
          <a:solidFill>
            <a:schemeClr val="accent1"/>
          </a:solidFill>
          <a:effectLst/>
        </p:grpSpPr>
        <p:sp>
          <p:nvSpPr>
            <p:cNvPr id="18" name="Freeform 5"/>
            <p:cNvSpPr/>
            <p:nvPr/>
          </p:nvSpPr>
          <p:spPr bwMode="auto">
            <a:xfrm>
              <a:off x="758944" y="841266"/>
              <a:ext cx="1207803" cy="108896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pFill/>
            <a:ln w="952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9" name="TextBox 156"/>
            <p:cNvSpPr txBox="1"/>
            <p:nvPr/>
          </p:nvSpPr>
          <p:spPr>
            <a:xfrm>
              <a:off x="922376" y="1143439"/>
              <a:ext cx="880940" cy="507703"/>
            </a:xfrm>
            <a:prstGeom prst="rect">
              <a:avLst/>
            </a:prstGeom>
            <a:grpFill/>
          </p:spPr>
          <p:txBody>
            <a:bodyPr wrap="square" rtlCol="0">
              <a:spAutoFit/>
            </a:bodyPr>
            <a:lstStyle/>
            <a:p>
              <a:pPr algn="ctr"/>
              <a:r>
                <a:rPr lang="zh-CN" altLang="en-US" sz="2700" b="1">
                  <a:solidFill>
                    <a:schemeClr val="bg1"/>
                  </a:solidFill>
                  <a:latin typeface="Impact MT Std" pitchFamily="34" charset="0"/>
                  <a:ea typeface="微软雅黑" panose="020B0503020204020204" pitchFamily="34" charset="-122"/>
                </a:rPr>
                <a:t>致谢</a:t>
              </a:r>
              <a:endParaRPr lang="zh-CN" altLang="en-US" sz="2700" b="1" dirty="0">
                <a:solidFill>
                  <a:schemeClr val="bg1"/>
                </a:solidFill>
                <a:latin typeface="Impact MT Std" pitchFamily="34" charset="0"/>
                <a:ea typeface="微软雅黑" panose="020B0503020204020204" pitchFamily="34" charset="-122"/>
              </a:endParaRPr>
            </a:p>
          </p:txBody>
        </p:sp>
      </p:grpSp>
    </p:spTree>
    <p:extLst>
      <p:ext uri="{BB962C8B-B14F-4D97-AF65-F5344CB8AC3E}">
        <p14:creationId xmlns:p14="http://schemas.microsoft.com/office/powerpoint/2010/main" val="245736979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2634580" y="2099417"/>
            <a:ext cx="4673074" cy="584775"/>
          </a:xfrm>
          <a:prstGeom prst="rect">
            <a:avLst/>
          </a:prstGeom>
        </p:spPr>
        <p:txBody>
          <a:bodyPr wrap="none">
            <a:spAutoFit/>
          </a:bodyPr>
          <a:lstStyle/>
          <a:p>
            <a:pPr>
              <a:defRPr/>
            </a:pPr>
            <a:r>
              <a:rPr lang="zh-CN" altLang="en-US" sz="3200" kern="100" spc="30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感谢各位专家批评指正</a:t>
            </a:r>
          </a:p>
        </p:txBody>
      </p:sp>
      <p:sp>
        <p:nvSpPr>
          <p:cNvPr id="21" name="矩形 20"/>
          <p:cNvSpPr/>
          <p:nvPr/>
        </p:nvSpPr>
        <p:spPr>
          <a:xfrm>
            <a:off x="2634580" y="2631126"/>
            <a:ext cx="4834939" cy="338554"/>
          </a:xfrm>
          <a:prstGeom prst="rect">
            <a:avLst/>
          </a:prstGeom>
        </p:spPr>
        <p:txBody>
          <a:bodyPr wrap="square">
            <a:spAutoFit/>
          </a:bodyPr>
          <a:lstStyle/>
          <a:p>
            <a:r>
              <a:rPr lang="en-US" altLang="zh-CN" sz="1600" spc="300">
                <a:solidFill>
                  <a:srgbClr val="304371"/>
                </a:solidFill>
                <a:latin typeface="Arial"/>
              </a:rPr>
              <a:t>THANK YOU FOR WATCHING</a:t>
            </a:r>
          </a:p>
        </p:txBody>
      </p:sp>
      <p:sp>
        <p:nvSpPr>
          <p:cNvPr id="22" name="椭圆 21"/>
          <p:cNvSpPr/>
          <p:nvPr/>
        </p:nvSpPr>
        <p:spPr>
          <a:xfrm>
            <a:off x="914398" y="1721712"/>
            <a:ext cx="1595337" cy="159533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23" name="组合 22"/>
          <p:cNvGrpSpPr/>
          <p:nvPr/>
        </p:nvGrpSpPr>
        <p:grpSpPr>
          <a:xfrm>
            <a:off x="1242357" y="2187918"/>
            <a:ext cx="939419" cy="819406"/>
            <a:chOff x="4675188" y="2882900"/>
            <a:chExt cx="360362" cy="314325"/>
          </a:xfrm>
          <a:solidFill>
            <a:schemeClr val="bg1"/>
          </a:solidFill>
        </p:grpSpPr>
        <p:sp>
          <p:nvSpPr>
            <p:cNvPr id="24" name="AutoShape 43"/>
            <p:cNvSpPr>
              <a:spLocks/>
            </p:cNvSpPr>
            <p:nvPr/>
          </p:nvSpPr>
          <p:spPr bwMode="auto">
            <a:xfrm>
              <a:off x="4675188" y="2882900"/>
              <a:ext cx="360362" cy="2571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951" y="9367"/>
                  </a:moveTo>
                  <a:cubicBezTo>
                    <a:pt x="10901" y="9383"/>
                    <a:pt x="10851" y="9391"/>
                    <a:pt x="10800" y="9391"/>
                  </a:cubicBezTo>
                  <a:cubicBezTo>
                    <a:pt x="10748" y="9391"/>
                    <a:pt x="10698" y="9383"/>
                    <a:pt x="10648" y="9367"/>
                  </a:cubicBezTo>
                  <a:lnTo>
                    <a:pt x="1873" y="6550"/>
                  </a:lnTo>
                  <a:cubicBezTo>
                    <a:pt x="1566" y="6452"/>
                    <a:pt x="1349" y="6072"/>
                    <a:pt x="1349" y="5634"/>
                  </a:cubicBezTo>
                  <a:cubicBezTo>
                    <a:pt x="1349" y="5197"/>
                    <a:pt x="1566" y="4817"/>
                    <a:pt x="1873" y="4719"/>
                  </a:cubicBezTo>
                  <a:lnTo>
                    <a:pt x="10648" y="1902"/>
                  </a:lnTo>
                  <a:cubicBezTo>
                    <a:pt x="10698" y="1886"/>
                    <a:pt x="10748" y="1878"/>
                    <a:pt x="10800" y="1878"/>
                  </a:cubicBezTo>
                  <a:cubicBezTo>
                    <a:pt x="10851" y="1878"/>
                    <a:pt x="10901" y="1886"/>
                    <a:pt x="10951" y="1902"/>
                  </a:cubicBezTo>
                  <a:lnTo>
                    <a:pt x="19726" y="4719"/>
                  </a:lnTo>
                  <a:cubicBezTo>
                    <a:pt x="20033" y="4817"/>
                    <a:pt x="20249" y="5197"/>
                    <a:pt x="20249" y="5634"/>
                  </a:cubicBezTo>
                  <a:cubicBezTo>
                    <a:pt x="20249" y="6072"/>
                    <a:pt x="20033" y="6452"/>
                    <a:pt x="19726" y="6550"/>
                  </a:cubicBezTo>
                  <a:cubicBezTo>
                    <a:pt x="19726" y="6550"/>
                    <a:pt x="10951" y="9367"/>
                    <a:pt x="10951" y="9367"/>
                  </a:cubicBezTo>
                  <a:close/>
                  <a:moveTo>
                    <a:pt x="16874" y="16904"/>
                  </a:moveTo>
                  <a:cubicBezTo>
                    <a:pt x="16874" y="17942"/>
                    <a:pt x="14849" y="19721"/>
                    <a:pt x="10800" y="19721"/>
                  </a:cubicBezTo>
                  <a:cubicBezTo>
                    <a:pt x="6749" y="19721"/>
                    <a:pt x="4724" y="17942"/>
                    <a:pt x="4724" y="16904"/>
                  </a:cubicBezTo>
                  <a:lnTo>
                    <a:pt x="4724" y="9394"/>
                  </a:lnTo>
                  <a:lnTo>
                    <a:pt x="10353" y="11200"/>
                  </a:lnTo>
                  <a:cubicBezTo>
                    <a:pt x="10501" y="11246"/>
                    <a:pt x="10651" y="11269"/>
                    <a:pt x="10800" y="11269"/>
                  </a:cubicBezTo>
                  <a:cubicBezTo>
                    <a:pt x="10949" y="11269"/>
                    <a:pt x="11098" y="11246"/>
                    <a:pt x="11255" y="11198"/>
                  </a:cubicBezTo>
                  <a:lnTo>
                    <a:pt x="16874" y="9394"/>
                  </a:lnTo>
                  <a:cubicBezTo>
                    <a:pt x="16874" y="9394"/>
                    <a:pt x="16874" y="16904"/>
                    <a:pt x="16874" y="16904"/>
                  </a:cubicBezTo>
                  <a:close/>
                  <a:moveTo>
                    <a:pt x="21600" y="5634"/>
                  </a:moveTo>
                  <a:cubicBezTo>
                    <a:pt x="21600" y="4314"/>
                    <a:pt x="20954" y="3185"/>
                    <a:pt x="20030" y="2888"/>
                  </a:cubicBezTo>
                  <a:lnTo>
                    <a:pt x="11246" y="68"/>
                  </a:lnTo>
                  <a:cubicBezTo>
                    <a:pt x="11098" y="22"/>
                    <a:pt x="10949" y="0"/>
                    <a:pt x="10800" y="0"/>
                  </a:cubicBezTo>
                  <a:cubicBezTo>
                    <a:pt x="10651" y="0"/>
                    <a:pt x="10501" y="22"/>
                    <a:pt x="10344" y="71"/>
                  </a:cubicBezTo>
                  <a:lnTo>
                    <a:pt x="1570" y="2888"/>
                  </a:lnTo>
                  <a:cubicBezTo>
                    <a:pt x="645" y="3185"/>
                    <a:pt x="0" y="4314"/>
                    <a:pt x="0" y="5634"/>
                  </a:cubicBezTo>
                  <a:cubicBezTo>
                    <a:pt x="0" y="6955"/>
                    <a:pt x="645" y="8084"/>
                    <a:pt x="1569" y="8380"/>
                  </a:cubicBezTo>
                  <a:lnTo>
                    <a:pt x="3374" y="8960"/>
                  </a:lnTo>
                  <a:lnTo>
                    <a:pt x="3374" y="16904"/>
                  </a:lnTo>
                  <a:cubicBezTo>
                    <a:pt x="3374" y="19397"/>
                    <a:pt x="5425" y="21600"/>
                    <a:pt x="10800" y="21600"/>
                  </a:cubicBezTo>
                  <a:cubicBezTo>
                    <a:pt x="16174" y="21600"/>
                    <a:pt x="18224" y="19397"/>
                    <a:pt x="18224" y="16904"/>
                  </a:cubicBezTo>
                  <a:lnTo>
                    <a:pt x="18224" y="8960"/>
                  </a:lnTo>
                  <a:lnTo>
                    <a:pt x="20030" y="8380"/>
                  </a:lnTo>
                  <a:cubicBezTo>
                    <a:pt x="20954" y="8084"/>
                    <a:pt x="21600" y="6955"/>
                    <a:pt x="21600" y="5634"/>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5" name="AutoShape 44"/>
            <p:cNvSpPr>
              <a:spLocks/>
            </p:cNvSpPr>
            <p:nvPr/>
          </p:nvSpPr>
          <p:spPr bwMode="auto">
            <a:xfrm>
              <a:off x="5000625" y="2994025"/>
              <a:ext cx="22225" cy="123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963"/>
                  </a:moveTo>
                  <a:lnTo>
                    <a:pt x="0" y="19636"/>
                  </a:lnTo>
                  <a:cubicBezTo>
                    <a:pt x="0" y="20721"/>
                    <a:pt x="4841" y="21599"/>
                    <a:pt x="10800" y="21599"/>
                  </a:cubicBezTo>
                  <a:cubicBezTo>
                    <a:pt x="16758" y="21599"/>
                    <a:pt x="21600" y="20721"/>
                    <a:pt x="21600" y="19636"/>
                  </a:cubicBezTo>
                  <a:lnTo>
                    <a:pt x="21600" y="1963"/>
                  </a:lnTo>
                  <a:cubicBezTo>
                    <a:pt x="21600" y="878"/>
                    <a:pt x="16758" y="0"/>
                    <a:pt x="10800" y="0"/>
                  </a:cubicBezTo>
                  <a:cubicBezTo>
                    <a:pt x="4841" y="0"/>
                    <a:pt x="0" y="878"/>
                    <a:pt x="0" y="1963"/>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6" name="AutoShape 45"/>
            <p:cNvSpPr>
              <a:spLocks/>
            </p:cNvSpPr>
            <p:nvPr/>
          </p:nvSpPr>
          <p:spPr bwMode="auto">
            <a:xfrm>
              <a:off x="4989513" y="3128963"/>
              <a:ext cx="46037" cy="682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10427"/>
                    <a:pt x="0" y="14400"/>
                  </a:cubicBezTo>
                  <a:cubicBezTo>
                    <a:pt x="0" y="18372"/>
                    <a:pt x="4838" y="21599"/>
                    <a:pt x="10800" y="21599"/>
                  </a:cubicBezTo>
                  <a:cubicBezTo>
                    <a:pt x="16761" y="21599"/>
                    <a:pt x="21600" y="18372"/>
                    <a:pt x="21600" y="14400"/>
                  </a:cubicBezTo>
                  <a:cubicBezTo>
                    <a:pt x="21600" y="10427"/>
                    <a:pt x="16761" y="0"/>
                    <a:pt x="10800" y="0"/>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Tree>
    <p:extLst>
      <p:ext uri="{BB962C8B-B14F-4D97-AF65-F5344CB8AC3E}">
        <p14:creationId xmlns:p14="http://schemas.microsoft.com/office/powerpoint/2010/main" val="82612523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reeform 858"/>
          <p:cNvSpPr>
            <a:spLocks noEditPoints="1"/>
          </p:cNvSpPr>
          <p:nvPr/>
        </p:nvSpPr>
        <p:spPr bwMode="auto">
          <a:xfrm>
            <a:off x="1552576" y="1825626"/>
            <a:ext cx="360363" cy="447675"/>
          </a:xfrm>
          <a:custGeom>
            <a:avLst/>
            <a:gdLst>
              <a:gd name="T0" fmla="*/ 0 w 235"/>
              <a:gd name="T1" fmla="*/ 45 h 291"/>
              <a:gd name="T2" fmla="*/ 52 w 235"/>
              <a:gd name="T3" fmla="*/ 1 h 291"/>
              <a:gd name="T4" fmla="*/ 234 w 235"/>
              <a:gd name="T5" fmla="*/ 1 h 291"/>
              <a:gd name="T6" fmla="*/ 234 w 235"/>
              <a:gd name="T7" fmla="*/ 289 h 291"/>
              <a:gd name="T8" fmla="*/ 0 w 235"/>
              <a:gd name="T9" fmla="*/ 289 h 291"/>
              <a:gd name="T10" fmla="*/ 0 w 235"/>
              <a:gd name="T11" fmla="*/ 45 h 291"/>
              <a:gd name="T12" fmla="*/ 59 w 235"/>
              <a:gd name="T13" fmla="*/ 13 h 291"/>
              <a:gd name="T14" fmla="*/ 59 w 235"/>
              <a:gd name="T15" fmla="*/ 53 h 291"/>
              <a:gd name="T16" fmla="*/ 13 w 235"/>
              <a:gd name="T17" fmla="*/ 53 h 291"/>
              <a:gd name="T18" fmla="*/ 13 w 235"/>
              <a:gd name="T19" fmla="*/ 278 h 291"/>
              <a:gd name="T20" fmla="*/ 222 w 235"/>
              <a:gd name="T21" fmla="*/ 278 h 291"/>
              <a:gd name="T22" fmla="*/ 222 w 235"/>
              <a:gd name="T23" fmla="*/ 13 h 291"/>
              <a:gd name="T24" fmla="*/ 59 w 235"/>
              <a:gd name="T25" fmla="*/ 13 h 291"/>
              <a:gd name="T26" fmla="*/ 22 w 235"/>
              <a:gd name="T27" fmla="*/ 41 h 291"/>
              <a:gd name="T28" fmla="*/ 46 w 235"/>
              <a:gd name="T29" fmla="*/ 42 h 291"/>
              <a:gd name="T30" fmla="*/ 46 w 235"/>
              <a:gd name="T31" fmla="*/ 21 h 291"/>
              <a:gd name="T32" fmla="*/ 22 w 235"/>
              <a:gd name="T33" fmla="*/ 41 h 291"/>
              <a:gd name="T34" fmla="*/ 64 w 235"/>
              <a:gd name="T35" fmla="*/ 78 h 291"/>
              <a:gd name="T36" fmla="*/ 70 w 235"/>
              <a:gd name="T37" fmla="*/ 89 h 291"/>
              <a:gd name="T38" fmla="*/ 166 w 235"/>
              <a:gd name="T39" fmla="*/ 90 h 291"/>
              <a:gd name="T40" fmla="*/ 168 w 235"/>
              <a:gd name="T41" fmla="*/ 77 h 291"/>
              <a:gd name="T42" fmla="*/ 64 w 235"/>
              <a:gd name="T43" fmla="*/ 78 h 291"/>
              <a:gd name="T44" fmla="*/ 51 w 235"/>
              <a:gd name="T45" fmla="*/ 115 h 291"/>
              <a:gd name="T46" fmla="*/ 51 w 235"/>
              <a:gd name="T47" fmla="*/ 125 h 291"/>
              <a:gd name="T48" fmla="*/ 183 w 235"/>
              <a:gd name="T49" fmla="*/ 125 h 291"/>
              <a:gd name="T50" fmla="*/ 183 w 235"/>
              <a:gd name="T51" fmla="*/ 115 h 291"/>
              <a:gd name="T52" fmla="*/ 51 w 235"/>
              <a:gd name="T53" fmla="*/ 115 h 291"/>
              <a:gd name="T54" fmla="*/ 51 w 235"/>
              <a:gd name="T55" fmla="*/ 135 h 291"/>
              <a:gd name="T56" fmla="*/ 51 w 235"/>
              <a:gd name="T57" fmla="*/ 146 h 291"/>
              <a:gd name="T58" fmla="*/ 172 w 235"/>
              <a:gd name="T59" fmla="*/ 146 h 291"/>
              <a:gd name="T60" fmla="*/ 188 w 235"/>
              <a:gd name="T61" fmla="*/ 138 h 291"/>
              <a:gd name="T62" fmla="*/ 51 w 235"/>
              <a:gd name="T63" fmla="*/ 135 h 291"/>
              <a:gd name="T64" fmla="*/ 164 w 235"/>
              <a:gd name="T65" fmla="*/ 166 h 291"/>
              <a:gd name="T66" fmla="*/ 153 w 235"/>
              <a:gd name="T67" fmla="*/ 232 h 291"/>
              <a:gd name="T68" fmla="*/ 190 w 235"/>
              <a:gd name="T69" fmla="*/ 231 h 291"/>
              <a:gd name="T70" fmla="*/ 197 w 235"/>
              <a:gd name="T71" fmla="*/ 178 h 291"/>
              <a:gd name="T72" fmla="*/ 164 w 235"/>
              <a:gd name="T73" fmla="*/ 166 h 291"/>
              <a:gd name="T74" fmla="*/ 164 w 235"/>
              <a:gd name="T75" fmla="*/ 180 h 291"/>
              <a:gd name="T76" fmla="*/ 158 w 235"/>
              <a:gd name="T77" fmla="*/ 217 h 291"/>
              <a:gd name="T78" fmla="*/ 191 w 235"/>
              <a:gd name="T79" fmla="*/ 198 h 291"/>
              <a:gd name="T80" fmla="*/ 164 w 235"/>
              <a:gd name="T81" fmla="*/ 180 h 291"/>
              <a:gd name="T82" fmla="*/ 168 w 235"/>
              <a:gd name="T83" fmla="*/ 185 h 291"/>
              <a:gd name="T84" fmla="*/ 155 w 235"/>
              <a:gd name="T85" fmla="*/ 203 h 291"/>
              <a:gd name="T86" fmla="*/ 181 w 235"/>
              <a:gd name="T87" fmla="*/ 212 h 291"/>
              <a:gd name="T88" fmla="*/ 168 w 235"/>
              <a:gd name="T89" fmla="*/ 185 h 291"/>
              <a:gd name="T90" fmla="*/ 50 w 235"/>
              <a:gd name="T91" fmla="*/ 227 h 291"/>
              <a:gd name="T92" fmla="*/ 50 w 235"/>
              <a:gd name="T93" fmla="*/ 237 h 291"/>
              <a:gd name="T94" fmla="*/ 109 w 235"/>
              <a:gd name="T95" fmla="*/ 237 h 291"/>
              <a:gd name="T96" fmla="*/ 109 w 235"/>
              <a:gd name="T97" fmla="*/ 227 h 291"/>
              <a:gd name="T98" fmla="*/ 50 w 235"/>
              <a:gd name="T99" fmla="*/ 227 h 291"/>
              <a:gd name="T100" fmla="*/ 152 w 235"/>
              <a:gd name="T101" fmla="*/ 236 h 291"/>
              <a:gd name="T102" fmla="*/ 146 w 235"/>
              <a:gd name="T103" fmla="*/ 255 h 291"/>
              <a:gd name="T104" fmla="*/ 164 w 235"/>
              <a:gd name="T105" fmla="*/ 260 h 291"/>
              <a:gd name="T106" fmla="*/ 168 w 235"/>
              <a:gd name="T107" fmla="*/ 242 h 291"/>
              <a:gd name="T108" fmla="*/ 152 w 235"/>
              <a:gd name="T109" fmla="*/ 236 h 291"/>
              <a:gd name="T110" fmla="*/ 172 w 235"/>
              <a:gd name="T111" fmla="*/ 241 h 291"/>
              <a:gd name="T112" fmla="*/ 177 w 235"/>
              <a:gd name="T113" fmla="*/ 260 h 291"/>
              <a:gd name="T114" fmla="*/ 195 w 235"/>
              <a:gd name="T115" fmla="*/ 255 h 291"/>
              <a:gd name="T116" fmla="*/ 187 w 235"/>
              <a:gd name="T117" fmla="*/ 237 h 291"/>
              <a:gd name="T118" fmla="*/ 172 w 235"/>
              <a:gd name="T119" fmla="*/ 241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35" h="291">
                <a:moveTo>
                  <a:pt x="0" y="45"/>
                </a:moveTo>
                <a:cubicBezTo>
                  <a:pt x="18" y="31"/>
                  <a:pt x="33" y="13"/>
                  <a:pt x="52" y="1"/>
                </a:cubicBezTo>
                <a:cubicBezTo>
                  <a:pt x="113" y="0"/>
                  <a:pt x="173" y="0"/>
                  <a:pt x="234" y="1"/>
                </a:cubicBezTo>
                <a:cubicBezTo>
                  <a:pt x="235" y="97"/>
                  <a:pt x="235" y="193"/>
                  <a:pt x="234" y="289"/>
                </a:cubicBezTo>
                <a:cubicBezTo>
                  <a:pt x="156" y="291"/>
                  <a:pt x="78" y="291"/>
                  <a:pt x="0" y="289"/>
                </a:cubicBezTo>
                <a:cubicBezTo>
                  <a:pt x="0" y="208"/>
                  <a:pt x="0" y="126"/>
                  <a:pt x="0" y="45"/>
                </a:cubicBezTo>
                <a:close/>
                <a:moveTo>
                  <a:pt x="59" y="13"/>
                </a:moveTo>
                <a:cubicBezTo>
                  <a:pt x="59" y="26"/>
                  <a:pt x="59" y="39"/>
                  <a:pt x="59" y="53"/>
                </a:cubicBezTo>
                <a:cubicBezTo>
                  <a:pt x="43" y="53"/>
                  <a:pt x="28" y="53"/>
                  <a:pt x="13" y="53"/>
                </a:cubicBezTo>
                <a:cubicBezTo>
                  <a:pt x="13" y="128"/>
                  <a:pt x="12" y="203"/>
                  <a:pt x="13" y="278"/>
                </a:cubicBezTo>
                <a:cubicBezTo>
                  <a:pt x="83" y="278"/>
                  <a:pt x="152" y="278"/>
                  <a:pt x="222" y="278"/>
                </a:cubicBezTo>
                <a:cubicBezTo>
                  <a:pt x="223" y="190"/>
                  <a:pt x="222" y="101"/>
                  <a:pt x="222" y="13"/>
                </a:cubicBezTo>
                <a:cubicBezTo>
                  <a:pt x="168" y="13"/>
                  <a:pt x="113" y="13"/>
                  <a:pt x="59" y="13"/>
                </a:cubicBezTo>
                <a:close/>
                <a:moveTo>
                  <a:pt x="22" y="41"/>
                </a:moveTo>
                <a:cubicBezTo>
                  <a:pt x="30" y="42"/>
                  <a:pt x="38" y="42"/>
                  <a:pt x="46" y="42"/>
                </a:cubicBezTo>
                <a:cubicBezTo>
                  <a:pt x="46" y="35"/>
                  <a:pt x="46" y="28"/>
                  <a:pt x="46" y="21"/>
                </a:cubicBezTo>
                <a:cubicBezTo>
                  <a:pt x="38" y="28"/>
                  <a:pt x="30" y="35"/>
                  <a:pt x="22" y="41"/>
                </a:cubicBezTo>
                <a:close/>
                <a:moveTo>
                  <a:pt x="64" y="78"/>
                </a:moveTo>
                <a:cubicBezTo>
                  <a:pt x="65" y="81"/>
                  <a:pt x="68" y="86"/>
                  <a:pt x="70" y="89"/>
                </a:cubicBezTo>
                <a:cubicBezTo>
                  <a:pt x="102" y="92"/>
                  <a:pt x="134" y="90"/>
                  <a:pt x="166" y="90"/>
                </a:cubicBezTo>
                <a:cubicBezTo>
                  <a:pt x="167" y="87"/>
                  <a:pt x="168" y="80"/>
                  <a:pt x="168" y="77"/>
                </a:cubicBezTo>
                <a:cubicBezTo>
                  <a:pt x="133" y="77"/>
                  <a:pt x="99" y="75"/>
                  <a:pt x="64" y="78"/>
                </a:cubicBezTo>
                <a:close/>
                <a:moveTo>
                  <a:pt x="51" y="115"/>
                </a:moveTo>
                <a:cubicBezTo>
                  <a:pt x="51" y="117"/>
                  <a:pt x="51" y="122"/>
                  <a:pt x="51" y="125"/>
                </a:cubicBezTo>
                <a:cubicBezTo>
                  <a:pt x="95" y="125"/>
                  <a:pt x="139" y="126"/>
                  <a:pt x="183" y="125"/>
                </a:cubicBezTo>
                <a:cubicBezTo>
                  <a:pt x="183" y="122"/>
                  <a:pt x="183" y="118"/>
                  <a:pt x="183" y="115"/>
                </a:cubicBezTo>
                <a:cubicBezTo>
                  <a:pt x="139" y="114"/>
                  <a:pt x="95" y="115"/>
                  <a:pt x="51" y="115"/>
                </a:cubicBezTo>
                <a:close/>
                <a:moveTo>
                  <a:pt x="51" y="135"/>
                </a:moveTo>
                <a:cubicBezTo>
                  <a:pt x="51" y="138"/>
                  <a:pt x="51" y="143"/>
                  <a:pt x="51" y="146"/>
                </a:cubicBezTo>
                <a:cubicBezTo>
                  <a:pt x="91" y="146"/>
                  <a:pt x="132" y="146"/>
                  <a:pt x="172" y="146"/>
                </a:cubicBezTo>
                <a:cubicBezTo>
                  <a:pt x="179" y="147"/>
                  <a:pt x="184" y="143"/>
                  <a:pt x="188" y="138"/>
                </a:cubicBezTo>
                <a:cubicBezTo>
                  <a:pt x="142" y="133"/>
                  <a:pt x="96" y="137"/>
                  <a:pt x="51" y="135"/>
                </a:cubicBezTo>
                <a:close/>
                <a:moveTo>
                  <a:pt x="164" y="166"/>
                </a:moveTo>
                <a:cubicBezTo>
                  <a:pt x="132" y="169"/>
                  <a:pt x="125" y="218"/>
                  <a:pt x="153" y="232"/>
                </a:cubicBezTo>
                <a:cubicBezTo>
                  <a:pt x="165" y="237"/>
                  <a:pt x="178" y="236"/>
                  <a:pt x="190" y="231"/>
                </a:cubicBezTo>
                <a:cubicBezTo>
                  <a:pt x="207" y="219"/>
                  <a:pt x="212" y="193"/>
                  <a:pt x="197" y="178"/>
                </a:cubicBezTo>
                <a:cubicBezTo>
                  <a:pt x="191" y="168"/>
                  <a:pt x="176" y="164"/>
                  <a:pt x="164" y="166"/>
                </a:cubicBezTo>
                <a:close/>
                <a:moveTo>
                  <a:pt x="164" y="180"/>
                </a:moveTo>
                <a:cubicBezTo>
                  <a:pt x="149" y="185"/>
                  <a:pt x="143" y="208"/>
                  <a:pt x="158" y="217"/>
                </a:cubicBezTo>
                <a:cubicBezTo>
                  <a:pt x="171" y="230"/>
                  <a:pt x="194" y="215"/>
                  <a:pt x="191" y="198"/>
                </a:cubicBezTo>
                <a:cubicBezTo>
                  <a:pt x="191" y="186"/>
                  <a:pt x="176" y="176"/>
                  <a:pt x="164" y="180"/>
                </a:cubicBezTo>
                <a:close/>
                <a:moveTo>
                  <a:pt x="168" y="185"/>
                </a:moveTo>
                <a:cubicBezTo>
                  <a:pt x="160" y="186"/>
                  <a:pt x="153" y="194"/>
                  <a:pt x="155" y="203"/>
                </a:cubicBezTo>
                <a:cubicBezTo>
                  <a:pt x="155" y="215"/>
                  <a:pt x="173" y="221"/>
                  <a:pt x="181" y="212"/>
                </a:cubicBezTo>
                <a:cubicBezTo>
                  <a:pt x="193" y="202"/>
                  <a:pt x="183" y="182"/>
                  <a:pt x="168" y="185"/>
                </a:cubicBezTo>
                <a:close/>
                <a:moveTo>
                  <a:pt x="50" y="227"/>
                </a:moveTo>
                <a:cubicBezTo>
                  <a:pt x="50" y="229"/>
                  <a:pt x="50" y="234"/>
                  <a:pt x="50" y="237"/>
                </a:cubicBezTo>
                <a:cubicBezTo>
                  <a:pt x="70" y="237"/>
                  <a:pt x="89" y="237"/>
                  <a:pt x="109" y="237"/>
                </a:cubicBezTo>
                <a:cubicBezTo>
                  <a:pt x="109" y="234"/>
                  <a:pt x="109" y="229"/>
                  <a:pt x="109" y="227"/>
                </a:cubicBezTo>
                <a:cubicBezTo>
                  <a:pt x="89" y="227"/>
                  <a:pt x="70" y="226"/>
                  <a:pt x="50" y="227"/>
                </a:cubicBezTo>
                <a:close/>
                <a:moveTo>
                  <a:pt x="152" y="236"/>
                </a:moveTo>
                <a:cubicBezTo>
                  <a:pt x="150" y="242"/>
                  <a:pt x="148" y="248"/>
                  <a:pt x="146" y="255"/>
                </a:cubicBezTo>
                <a:cubicBezTo>
                  <a:pt x="152" y="257"/>
                  <a:pt x="158" y="258"/>
                  <a:pt x="164" y="260"/>
                </a:cubicBezTo>
                <a:cubicBezTo>
                  <a:pt x="165" y="254"/>
                  <a:pt x="167" y="248"/>
                  <a:pt x="168" y="242"/>
                </a:cubicBezTo>
                <a:cubicBezTo>
                  <a:pt x="163" y="240"/>
                  <a:pt x="157" y="238"/>
                  <a:pt x="152" y="236"/>
                </a:cubicBezTo>
                <a:close/>
                <a:moveTo>
                  <a:pt x="172" y="241"/>
                </a:moveTo>
                <a:cubicBezTo>
                  <a:pt x="174" y="248"/>
                  <a:pt x="175" y="254"/>
                  <a:pt x="177" y="260"/>
                </a:cubicBezTo>
                <a:cubicBezTo>
                  <a:pt x="183" y="258"/>
                  <a:pt x="189" y="256"/>
                  <a:pt x="195" y="255"/>
                </a:cubicBezTo>
                <a:cubicBezTo>
                  <a:pt x="193" y="248"/>
                  <a:pt x="191" y="242"/>
                  <a:pt x="187" y="237"/>
                </a:cubicBezTo>
                <a:cubicBezTo>
                  <a:pt x="182" y="238"/>
                  <a:pt x="177" y="240"/>
                  <a:pt x="172" y="24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7" name="Freeform 859"/>
          <p:cNvSpPr>
            <a:spLocks noEditPoints="1"/>
          </p:cNvSpPr>
          <p:nvPr/>
        </p:nvSpPr>
        <p:spPr bwMode="auto">
          <a:xfrm>
            <a:off x="2332038" y="1816101"/>
            <a:ext cx="476250" cy="488950"/>
          </a:xfrm>
          <a:custGeom>
            <a:avLst/>
            <a:gdLst>
              <a:gd name="T0" fmla="*/ 287 w 310"/>
              <a:gd name="T1" fmla="*/ 15 h 318"/>
              <a:gd name="T2" fmla="*/ 310 w 310"/>
              <a:gd name="T3" fmla="*/ 0 h 318"/>
              <a:gd name="T4" fmla="*/ 252 w 310"/>
              <a:gd name="T5" fmla="*/ 72 h 318"/>
              <a:gd name="T6" fmla="*/ 157 w 310"/>
              <a:gd name="T7" fmla="*/ 157 h 318"/>
              <a:gd name="T8" fmla="*/ 147 w 310"/>
              <a:gd name="T9" fmla="*/ 147 h 318"/>
              <a:gd name="T10" fmla="*/ 186 w 310"/>
              <a:gd name="T11" fmla="*/ 98 h 318"/>
              <a:gd name="T12" fmla="*/ 287 w 310"/>
              <a:gd name="T13" fmla="*/ 15 h 318"/>
              <a:gd name="T14" fmla="*/ 15 w 310"/>
              <a:gd name="T15" fmla="*/ 120 h 318"/>
              <a:gd name="T16" fmla="*/ 60 w 310"/>
              <a:gd name="T17" fmla="*/ 264 h 318"/>
              <a:gd name="T18" fmla="*/ 256 w 310"/>
              <a:gd name="T19" fmla="*/ 274 h 318"/>
              <a:gd name="T20" fmla="*/ 291 w 310"/>
              <a:gd name="T21" fmla="*/ 149 h 318"/>
              <a:gd name="T22" fmla="*/ 239 w 310"/>
              <a:gd name="T23" fmla="*/ 95 h 318"/>
              <a:gd name="T24" fmla="*/ 228 w 310"/>
              <a:gd name="T25" fmla="*/ 105 h 318"/>
              <a:gd name="T26" fmla="*/ 268 w 310"/>
              <a:gd name="T27" fmla="*/ 138 h 318"/>
              <a:gd name="T28" fmla="*/ 260 w 310"/>
              <a:gd name="T29" fmla="*/ 249 h 318"/>
              <a:gd name="T30" fmla="*/ 148 w 310"/>
              <a:gd name="T31" fmla="*/ 287 h 318"/>
              <a:gd name="T32" fmla="*/ 23 w 310"/>
              <a:gd name="T33" fmla="*/ 152 h 318"/>
              <a:gd name="T34" fmla="*/ 134 w 310"/>
              <a:gd name="T35" fmla="*/ 40 h 318"/>
              <a:gd name="T36" fmla="*/ 166 w 310"/>
              <a:gd name="T37" fmla="*/ 55 h 318"/>
              <a:gd name="T38" fmla="*/ 172 w 310"/>
              <a:gd name="T39" fmla="*/ 106 h 318"/>
              <a:gd name="T40" fmla="*/ 179 w 310"/>
              <a:gd name="T41" fmla="*/ 67 h 318"/>
              <a:gd name="T42" fmla="*/ 142 w 310"/>
              <a:gd name="T43" fmla="*/ 27 h 318"/>
              <a:gd name="T44" fmla="*/ 15 w 310"/>
              <a:gd name="T45" fmla="*/ 120 h 318"/>
              <a:gd name="T46" fmla="*/ 107 w 310"/>
              <a:gd name="T47" fmla="*/ 81 h 318"/>
              <a:gd name="T48" fmla="*/ 94 w 310"/>
              <a:gd name="T49" fmla="*/ 114 h 318"/>
              <a:gd name="T50" fmla="*/ 149 w 310"/>
              <a:gd name="T51" fmla="*/ 99 h 318"/>
              <a:gd name="T52" fmla="*/ 107 w 310"/>
              <a:gd name="T53" fmla="*/ 81 h 318"/>
              <a:gd name="T54" fmla="*/ 105 w 310"/>
              <a:gd name="T55" fmla="*/ 113 h 318"/>
              <a:gd name="T56" fmla="*/ 120 w 310"/>
              <a:gd name="T57" fmla="*/ 91 h 318"/>
              <a:gd name="T58" fmla="*/ 134 w 310"/>
              <a:gd name="T59" fmla="*/ 107 h 318"/>
              <a:gd name="T60" fmla="*/ 105 w 310"/>
              <a:gd name="T61" fmla="*/ 113 h 318"/>
              <a:gd name="T62" fmla="*/ 212 w 310"/>
              <a:gd name="T63" fmla="*/ 125 h 318"/>
              <a:gd name="T64" fmla="*/ 212 w 310"/>
              <a:gd name="T65" fmla="*/ 146 h 318"/>
              <a:gd name="T66" fmla="*/ 236 w 310"/>
              <a:gd name="T67" fmla="*/ 153 h 318"/>
              <a:gd name="T68" fmla="*/ 212 w 310"/>
              <a:gd name="T69" fmla="*/ 125 h 318"/>
              <a:gd name="T70" fmla="*/ 110 w 310"/>
              <a:gd name="T71" fmla="*/ 191 h 318"/>
              <a:gd name="T72" fmla="*/ 148 w 310"/>
              <a:gd name="T73" fmla="*/ 176 h 318"/>
              <a:gd name="T74" fmla="*/ 149 w 310"/>
              <a:gd name="T75" fmla="*/ 149 h 318"/>
              <a:gd name="T76" fmla="*/ 110 w 310"/>
              <a:gd name="T77" fmla="*/ 191 h 318"/>
              <a:gd name="T78" fmla="*/ 244 w 310"/>
              <a:gd name="T79" fmla="*/ 180 h 318"/>
              <a:gd name="T80" fmla="*/ 269 w 310"/>
              <a:gd name="T81" fmla="*/ 177 h 318"/>
              <a:gd name="T82" fmla="*/ 245 w 310"/>
              <a:gd name="T83" fmla="*/ 232 h 318"/>
              <a:gd name="T84" fmla="*/ 244 w 310"/>
              <a:gd name="T85" fmla="*/ 180 h 318"/>
              <a:gd name="T86" fmla="*/ 58 w 310"/>
              <a:gd name="T87" fmla="*/ 192 h 318"/>
              <a:gd name="T88" fmla="*/ 91 w 310"/>
              <a:gd name="T89" fmla="*/ 206 h 318"/>
              <a:gd name="T90" fmla="*/ 68 w 310"/>
              <a:gd name="T91" fmla="*/ 231 h 318"/>
              <a:gd name="T92" fmla="*/ 58 w 310"/>
              <a:gd name="T93" fmla="*/ 192 h 318"/>
              <a:gd name="T94" fmla="*/ 208 w 310"/>
              <a:gd name="T95" fmla="*/ 221 h 318"/>
              <a:gd name="T96" fmla="*/ 227 w 310"/>
              <a:gd name="T97" fmla="*/ 229 h 318"/>
              <a:gd name="T98" fmla="*/ 206 w 310"/>
              <a:gd name="T99" fmla="*/ 263 h 318"/>
              <a:gd name="T100" fmla="*/ 168 w 310"/>
              <a:gd name="T101" fmla="*/ 254 h 318"/>
              <a:gd name="T102" fmla="*/ 208 w 310"/>
              <a:gd name="T103" fmla="*/ 221 h 318"/>
              <a:gd name="T104" fmla="*/ 103 w 310"/>
              <a:gd name="T105" fmla="*/ 229 h 318"/>
              <a:gd name="T106" fmla="*/ 145 w 310"/>
              <a:gd name="T107" fmla="*/ 237 h 318"/>
              <a:gd name="T108" fmla="*/ 136 w 310"/>
              <a:gd name="T109" fmla="*/ 266 h 318"/>
              <a:gd name="T110" fmla="*/ 106 w 310"/>
              <a:gd name="T111" fmla="*/ 257 h 318"/>
              <a:gd name="T112" fmla="*/ 103 w 310"/>
              <a:gd name="T113" fmla="*/ 229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0" h="318">
                <a:moveTo>
                  <a:pt x="287" y="15"/>
                </a:moveTo>
                <a:cubicBezTo>
                  <a:pt x="294" y="9"/>
                  <a:pt x="301" y="4"/>
                  <a:pt x="310" y="0"/>
                </a:cubicBezTo>
                <a:cubicBezTo>
                  <a:pt x="294" y="27"/>
                  <a:pt x="271" y="48"/>
                  <a:pt x="252" y="72"/>
                </a:cubicBezTo>
                <a:cubicBezTo>
                  <a:pt x="223" y="104"/>
                  <a:pt x="195" y="137"/>
                  <a:pt x="157" y="157"/>
                </a:cubicBezTo>
                <a:cubicBezTo>
                  <a:pt x="154" y="154"/>
                  <a:pt x="150" y="150"/>
                  <a:pt x="147" y="147"/>
                </a:cubicBezTo>
                <a:cubicBezTo>
                  <a:pt x="158" y="129"/>
                  <a:pt x="171" y="112"/>
                  <a:pt x="186" y="98"/>
                </a:cubicBezTo>
                <a:cubicBezTo>
                  <a:pt x="219" y="69"/>
                  <a:pt x="252" y="42"/>
                  <a:pt x="287" y="15"/>
                </a:cubicBezTo>
                <a:close/>
                <a:moveTo>
                  <a:pt x="15" y="120"/>
                </a:moveTo>
                <a:cubicBezTo>
                  <a:pt x="0" y="172"/>
                  <a:pt x="20" y="229"/>
                  <a:pt x="60" y="264"/>
                </a:cubicBezTo>
                <a:cubicBezTo>
                  <a:pt x="113" y="311"/>
                  <a:pt x="199" y="318"/>
                  <a:pt x="256" y="274"/>
                </a:cubicBezTo>
                <a:cubicBezTo>
                  <a:pt x="294" y="246"/>
                  <a:pt x="309" y="192"/>
                  <a:pt x="291" y="149"/>
                </a:cubicBezTo>
                <a:cubicBezTo>
                  <a:pt x="282" y="125"/>
                  <a:pt x="262" y="107"/>
                  <a:pt x="239" y="95"/>
                </a:cubicBezTo>
                <a:cubicBezTo>
                  <a:pt x="237" y="97"/>
                  <a:pt x="231" y="102"/>
                  <a:pt x="228" y="105"/>
                </a:cubicBezTo>
                <a:cubicBezTo>
                  <a:pt x="243" y="113"/>
                  <a:pt x="259" y="123"/>
                  <a:pt x="268" y="138"/>
                </a:cubicBezTo>
                <a:cubicBezTo>
                  <a:pt x="292" y="171"/>
                  <a:pt x="287" y="220"/>
                  <a:pt x="260" y="249"/>
                </a:cubicBezTo>
                <a:cubicBezTo>
                  <a:pt x="233" y="281"/>
                  <a:pt x="188" y="292"/>
                  <a:pt x="148" y="287"/>
                </a:cubicBezTo>
                <a:cubicBezTo>
                  <a:pt x="81" y="281"/>
                  <a:pt x="20" y="221"/>
                  <a:pt x="23" y="152"/>
                </a:cubicBezTo>
                <a:cubicBezTo>
                  <a:pt x="20" y="92"/>
                  <a:pt x="75" y="39"/>
                  <a:pt x="134" y="40"/>
                </a:cubicBezTo>
                <a:cubicBezTo>
                  <a:pt x="146" y="40"/>
                  <a:pt x="160" y="44"/>
                  <a:pt x="166" y="55"/>
                </a:cubicBezTo>
                <a:cubicBezTo>
                  <a:pt x="166" y="72"/>
                  <a:pt x="150" y="97"/>
                  <a:pt x="172" y="106"/>
                </a:cubicBezTo>
                <a:cubicBezTo>
                  <a:pt x="178" y="94"/>
                  <a:pt x="175" y="80"/>
                  <a:pt x="179" y="67"/>
                </a:cubicBezTo>
                <a:cubicBezTo>
                  <a:pt x="186" y="46"/>
                  <a:pt x="162" y="28"/>
                  <a:pt x="142" y="27"/>
                </a:cubicBezTo>
                <a:cubicBezTo>
                  <a:pt x="86" y="24"/>
                  <a:pt x="30" y="65"/>
                  <a:pt x="15" y="120"/>
                </a:cubicBezTo>
                <a:close/>
                <a:moveTo>
                  <a:pt x="107" y="81"/>
                </a:moveTo>
                <a:cubicBezTo>
                  <a:pt x="95" y="87"/>
                  <a:pt x="87" y="102"/>
                  <a:pt x="94" y="114"/>
                </a:cubicBezTo>
                <a:cubicBezTo>
                  <a:pt x="106" y="140"/>
                  <a:pt x="153" y="128"/>
                  <a:pt x="149" y="99"/>
                </a:cubicBezTo>
                <a:cubicBezTo>
                  <a:pt x="148" y="79"/>
                  <a:pt x="122" y="72"/>
                  <a:pt x="107" y="81"/>
                </a:cubicBezTo>
                <a:close/>
                <a:moveTo>
                  <a:pt x="105" y="113"/>
                </a:moveTo>
                <a:cubicBezTo>
                  <a:pt x="104" y="103"/>
                  <a:pt x="109" y="92"/>
                  <a:pt x="120" y="91"/>
                </a:cubicBezTo>
                <a:cubicBezTo>
                  <a:pt x="129" y="87"/>
                  <a:pt x="141" y="99"/>
                  <a:pt x="134" y="107"/>
                </a:cubicBezTo>
                <a:cubicBezTo>
                  <a:pt x="128" y="118"/>
                  <a:pt x="114" y="114"/>
                  <a:pt x="105" y="113"/>
                </a:cubicBezTo>
                <a:close/>
                <a:moveTo>
                  <a:pt x="212" y="125"/>
                </a:moveTo>
                <a:cubicBezTo>
                  <a:pt x="204" y="128"/>
                  <a:pt x="211" y="139"/>
                  <a:pt x="212" y="146"/>
                </a:cubicBezTo>
                <a:cubicBezTo>
                  <a:pt x="213" y="157"/>
                  <a:pt x="229" y="163"/>
                  <a:pt x="236" y="153"/>
                </a:cubicBezTo>
                <a:cubicBezTo>
                  <a:pt x="250" y="139"/>
                  <a:pt x="227" y="115"/>
                  <a:pt x="212" y="125"/>
                </a:cubicBezTo>
                <a:close/>
                <a:moveTo>
                  <a:pt x="110" y="191"/>
                </a:moveTo>
                <a:cubicBezTo>
                  <a:pt x="124" y="191"/>
                  <a:pt x="142" y="191"/>
                  <a:pt x="148" y="176"/>
                </a:cubicBezTo>
                <a:cubicBezTo>
                  <a:pt x="155" y="168"/>
                  <a:pt x="152" y="158"/>
                  <a:pt x="149" y="149"/>
                </a:cubicBezTo>
                <a:cubicBezTo>
                  <a:pt x="125" y="150"/>
                  <a:pt x="118" y="173"/>
                  <a:pt x="110" y="191"/>
                </a:cubicBezTo>
                <a:close/>
                <a:moveTo>
                  <a:pt x="244" y="180"/>
                </a:moveTo>
                <a:cubicBezTo>
                  <a:pt x="250" y="174"/>
                  <a:pt x="260" y="177"/>
                  <a:pt x="269" y="177"/>
                </a:cubicBezTo>
                <a:cubicBezTo>
                  <a:pt x="274" y="198"/>
                  <a:pt x="264" y="221"/>
                  <a:pt x="245" y="232"/>
                </a:cubicBezTo>
                <a:cubicBezTo>
                  <a:pt x="237" y="216"/>
                  <a:pt x="233" y="195"/>
                  <a:pt x="244" y="180"/>
                </a:cubicBezTo>
                <a:close/>
                <a:moveTo>
                  <a:pt x="58" y="192"/>
                </a:moveTo>
                <a:cubicBezTo>
                  <a:pt x="71" y="180"/>
                  <a:pt x="83" y="198"/>
                  <a:pt x="91" y="206"/>
                </a:cubicBezTo>
                <a:cubicBezTo>
                  <a:pt x="95" y="221"/>
                  <a:pt x="80" y="230"/>
                  <a:pt x="68" y="231"/>
                </a:cubicBezTo>
                <a:cubicBezTo>
                  <a:pt x="63" y="219"/>
                  <a:pt x="50" y="205"/>
                  <a:pt x="58" y="192"/>
                </a:cubicBezTo>
                <a:close/>
                <a:moveTo>
                  <a:pt x="208" y="221"/>
                </a:moveTo>
                <a:cubicBezTo>
                  <a:pt x="215" y="220"/>
                  <a:pt x="227" y="217"/>
                  <a:pt x="227" y="229"/>
                </a:cubicBezTo>
                <a:cubicBezTo>
                  <a:pt x="220" y="240"/>
                  <a:pt x="214" y="252"/>
                  <a:pt x="206" y="263"/>
                </a:cubicBezTo>
                <a:cubicBezTo>
                  <a:pt x="195" y="273"/>
                  <a:pt x="173" y="269"/>
                  <a:pt x="168" y="254"/>
                </a:cubicBezTo>
                <a:cubicBezTo>
                  <a:pt x="173" y="235"/>
                  <a:pt x="189" y="222"/>
                  <a:pt x="208" y="221"/>
                </a:cubicBezTo>
                <a:close/>
                <a:moveTo>
                  <a:pt x="103" y="229"/>
                </a:moveTo>
                <a:cubicBezTo>
                  <a:pt x="117" y="232"/>
                  <a:pt x="132" y="233"/>
                  <a:pt x="145" y="237"/>
                </a:cubicBezTo>
                <a:cubicBezTo>
                  <a:pt x="152" y="247"/>
                  <a:pt x="147" y="262"/>
                  <a:pt x="136" y="266"/>
                </a:cubicBezTo>
                <a:cubicBezTo>
                  <a:pt x="125" y="271"/>
                  <a:pt x="114" y="263"/>
                  <a:pt x="106" y="257"/>
                </a:cubicBezTo>
                <a:cubicBezTo>
                  <a:pt x="96" y="251"/>
                  <a:pt x="103" y="239"/>
                  <a:pt x="103" y="229"/>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8" name="Freeform 860"/>
          <p:cNvSpPr>
            <a:spLocks noEditPoints="1"/>
          </p:cNvSpPr>
          <p:nvPr/>
        </p:nvSpPr>
        <p:spPr bwMode="auto">
          <a:xfrm>
            <a:off x="2413001" y="2717801"/>
            <a:ext cx="447675" cy="381000"/>
          </a:xfrm>
          <a:custGeom>
            <a:avLst/>
            <a:gdLst>
              <a:gd name="T0" fmla="*/ 105 w 291"/>
              <a:gd name="T1" fmla="*/ 4 h 248"/>
              <a:gd name="T2" fmla="*/ 160 w 291"/>
              <a:gd name="T3" fmla="*/ 2 h 248"/>
              <a:gd name="T4" fmla="*/ 192 w 291"/>
              <a:gd name="T5" fmla="*/ 7 h 248"/>
              <a:gd name="T6" fmla="*/ 199 w 291"/>
              <a:gd name="T7" fmla="*/ 34 h 248"/>
              <a:gd name="T8" fmla="*/ 187 w 291"/>
              <a:gd name="T9" fmla="*/ 40 h 248"/>
              <a:gd name="T10" fmla="*/ 183 w 291"/>
              <a:gd name="T11" fmla="*/ 16 h 248"/>
              <a:gd name="T12" fmla="*/ 109 w 291"/>
              <a:gd name="T13" fmla="*/ 16 h 248"/>
              <a:gd name="T14" fmla="*/ 96 w 291"/>
              <a:gd name="T15" fmla="*/ 40 h 248"/>
              <a:gd name="T16" fmla="*/ 105 w 291"/>
              <a:gd name="T17" fmla="*/ 4 h 248"/>
              <a:gd name="T18" fmla="*/ 28 w 291"/>
              <a:gd name="T19" fmla="*/ 44 h 248"/>
              <a:gd name="T20" fmla="*/ 266 w 291"/>
              <a:gd name="T21" fmla="*/ 45 h 248"/>
              <a:gd name="T22" fmla="*/ 263 w 291"/>
              <a:gd name="T23" fmla="*/ 91 h 248"/>
              <a:gd name="T24" fmla="*/ 290 w 291"/>
              <a:gd name="T25" fmla="*/ 199 h 248"/>
              <a:gd name="T26" fmla="*/ 273 w 291"/>
              <a:gd name="T27" fmla="*/ 230 h 248"/>
              <a:gd name="T28" fmla="*/ 237 w 291"/>
              <a:gd name="T29" fmla="*/ 247 h 248"/>
              <a:gd name="T30" fmla="*/ 45 w 291"/>
              <a:gd name="T31" fmla="*/ 245 h 248"/>
              <a:gd name="T32" fmla="*/ 4 w 291"/>
              <a:gd name="T33" fmla="*/ 209 h 248"/>
              <a:gd name="T34" fmla="*/ 31 w 291"/>
              <a:gd name="T35" fmla="*/ 88 h 248"/>
              <a:gd name="T36" fmla="*/ 28 w 291"/>
              <a:gd name="T37" fmla="*/ 44 h 248"/>
              <a:gd name="T38" fmla="*/ 38 w 291"/>
              <a:gd name="T39" fmla="*/ 57 h 248"/>
              <a:gd name="T40" fmla="*/ 53 w 291"/>
              <a:gd name="T41" fmla="*/ 97 h 248"/>
              <a:gd name="T42" fmla="*/ 88 w 291"/>
              <a:gd name="T43" fmla="*/ 119 h 248"/>
              <a:gd name="T44" fmla="*/ 100 w 291"/>
              <a:gd name="T45" fmla="*/ 102 h 248"/>
              <a:gd name="T46" fmla="*/ 119 w 291"/>
              <a:gd name="T47" fmla="*/ 119 h 248"/>
              <a:gd name="T48" fmla="*/ 176 w 291"/>
              <a:gd name="T49" fmla="*/ 119 h 248"/>
              <a:gd name="T50" fmla="*/ 183 w 291"/>
              <a:gd name="T51" fmla="*/ 101 h 248"/>
              <a:gd name="T52" fmla="*/ 218 w 291"/>
              <a:gd name="T53" fmla="*/ 113 h 248"/>
              <a:gd name="T54" fmla="*/ 253 w 291"/>
              <a:gd name="T55" fmla="*/ 57 h 248"/>
              <a:gd name="T56" fmla="*/ 38 w 291"/>
              <a:gd name="T57" fmla="*/ 57 h 248"/>
              <a:gd name="T58" fmla="*/ 44 w 291"/>
              <a:gd name="T59" fmla="*/ 108 h 248"/>
              <a:gd name="T60" fmla="*/ 45 w 291"/>
              <a:gd name="T61" fmla="*/ 233 h 248"/>
              <a:gd name="T62" fmla="*/ 248 w 291"/>
              <a:gd name="T63" fmla="*/ 233 h 248"/>
              <a:gd name="T64" fmla="*/ 248 w 291"/>
              <a:gd name="T65" fmla="*/ 110 h 248"/>
              <a:gd name="T66" fmla="*/ 204 w 291"/>
              <a:gd name="T67" fmla="*/ 133 h 248"/>
              <a:gd name="T68" fmla="*/ 179 w 291"/>
              <a:gd name="T69" fmla="*/ 148 h 248"/>
              <a:gd name="T70" fmla="*/ 178 w 291"/>
              <a:gd name="T71" fmla="*/ 131 h 248"/>
              <a:gd name="T72" fmla="*/ 117 w 291"/>
              <a:gd name="T73" fmla="*/ 131 h 248"/>
              <a:gd name="T74" fmla="*/ 111 w 291"/>
              <a:gd name="T75" fmla="*/ 150 h 248"/>
              <a:gd name="T76" fmla="*/ 90 w 291"/>
              <a:gd name="T77" fmla="*/ 132 h 248"/>
              <a:gd name="T78" fmla="*/ 44 w 291"/>
              <a:gd name="T79" fmla="*/ 108 h 248"/>
              <a:gd name="T80" fmla="*/ 15 w 291"/>
              <a:gd name="T81" fmla="*/ 199 h 248"/>
              <a:gd name="T82" fmla="*/ 31 w 291"/>
              <a:gd name="T83" fmla="*/ 224 h 248"/>
              <a:gd name="T84" fmla="*/ 32 w 291"/>
              <a:gd name="T85" fmla="*/ 125 h 248"/>
              <a:gd name="T86" fmla="*/ 15 w 291"/>
              <a:gd name="T87" fmla="*/ 199 h 248"/>
              <a:gd name="T88" fmla="*/ 262 w 291"/>
              <a:gd name="T89" fmla="*/ 129 h 248"/>
              <a:gd name="T90" fmla="*/ 262 w 291"/>
              <a:gd name="T91" fmla="*/ 223 h 248"/>
              <a:gd name="T92" fmla="*/ 277 w 291"/>
              <a:gd name="T93" fmla="*/ 204 h 248"/>
              <a:gd name="T94" fmla="*/ 262 w 291"/>
              <a:gd name="T95" fmla="*/ 129 h 248"/>
              <a:gd name="T96" fmla="*/ 68 w 291"/>
              <a:gd name="T97" fmla="*/ 131 h 248"/>
              <a:gd name="T98" fmla="*/ 70 w 291"/>
              <a:gd name="T99" fmla="*/ 207 h 248"/>
              <a:gd name="T100" fmla="*/ 125 w 291"/>
              <a:gd name="T101" fmla="*/ 211 h 248"/>
              <a:gd name="T102" fmla="*/ 225 w 291"/>
              <a:gd name="T103" fmla="*/ 207 h 248"/>
              <a:gd name="T104" fmla="*/ 225 w 291"/>
              <a:gd name="T105" fmla="*/ 130 h 248"/>
              <a:gd name="T106" fmla="*/ 201 w 291"/>
              <a:gd name="T107" fmla="*/ 150 h 248"/>
              <a:gd name="T108" fmla="*/ 177 w 291"/>
              <a:gd name="T109" fmla="*/ 154 h 248"/>
              <a:gd name="T110" fmla="*/ 172 w 291"/>
              <a:gd name="T111" fmla="*/ 138 h 248"/>
              <a:gd name="T112" fmla="*/ 123 w 291"/>
              <a:gd name="T113" fmla="*/ 137 h 248"/>
              <a:gd name="T114" fmla="*/ 102 w 291"/>
              <a:gd name="T115" fmla="*/ 155 h 248"/>
              <a:gd name="T116" fmla="*/ 85 w 291"/>
              <a:gd name="T117" fmla="*/ 137 h 248"/>
              <a:gd name="T118" fmla="*/ 68 w 291"/>
              <a:gd name="T119" fmla="*/ 131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91" h="248">
                <a:moveTo>
                  <a:pt x="105" y="4"/>
                </a:moveTo>
                <a:cubicBezTo>
                  <a:pt x="123" y="0"/>
                  <a:pt x="141" y="3"/>
                  <a:pt x="160" y="2"/>
                </a:cubicBezTo>
                <a:cubicBezTo>
                  <a:pt x="170" y="3"/>
                  <a:pt x="183" y="0"/>
                  <a:pt x="192" y="7"/>
                </a:cubicBezTo>
                <a:cubicBezTo>
                  <a:pt x="199" y="14"/>
                  <a:pt x="197" y="25"/>
                  <a:pt x="199" y="34"/>
                </a:cubicBezTo>
                <a:cubicBezTo>
                  <a:pt x="196" y="36"/>
                  <a:pt x="190" y="39"/>
                  <a:pt x="187" y="40"/>
                </a:cubicBezTo>
                <a:cubicBezTo>
                  <a:pt x="186" y="32"/>
                  <a:pt x="184" y="24"/>
                  <a:pt x="183" y="16"/>
                </a:cubicBezTo>
                <a:cubicBezTo>
                  <a:pt x="159" y="15"/>
                  <a:pt x="134" y="15"/>
                  <a:pt x="109" y="16"/>
                </a:cubicBezTo>
                <a:cubicBezTo>
                  <a:pt x="107" y="25"/>
                  <a:pt x="110" y="40"/>
                  <a:pt x="96" y="40"/>
                </a:cubicBezTo>
                <a:cubicBezTo>
                  <a:pt x="96" y="28"/>
                  <a:pt x="91" y="11"/>
                  <a:pt x="105" y="4"/>
                </a:cubicBezTo>
                <a:close/>
                <a:moveTo>
                  <a:pt x="28" y="44"/>
                </a:moveTo>
                <a:cubicBezTo>
                  <a:pt x="107" y="44"/>
                  <a:pt x="186" y="43"/>
                  <a:pt x="266" y="45"/>
                </a:cubicBezTo>
                <a:cubicBezTo>
                  <a:pt x="267" y="61"/>
                  <a:pt x="262" y="76"/>
                  <a:pt x="263" y="91"/>
                </a:cubicBezTo>
                <a:cubicBezTo>
                  <a:pt x="275" y="126"/>
                  <a:pt x="289" y="161"/>
                  <a:pt x="290" y="199"/>
                </a:cubicBezTo>
                <a:cubicBezTo>
                  <a:pt x="291" y="212"/>
                  <a:pt x="285" y="225"/>
                  <a:pt x="273" y="230"/>
                </a:cubicBezTo>
                <a:cubicBezTo>
                  <a:pt x="261" y="235"/>
                  <a:pt x="251" y="248"/>
                  <a:pt x="237" y="247"/>
                </a:cubicBezTo>
                <a:cubicBezTo>
                  <a:pt x="173" y="246"/>
                  <a:pt x="109" y="248"/>
                  <a:pt x="45" y="245"/>
                </a:cubicBezTo>
                <a:cubicBezTo>
                  <a:pt x="31" y="234"/>
                  <a:pt x="6" y="230"/>
                  <a:pt x="4" y="209"/>
                </a:cubicBezTo>
                <a:cubicBezTo>
                  <a:pt x="0" y="167"/>
                  <a:pt x="19" y="128"/>
                  <a:pt x="31" y="88"/>
                </a:cubicBezTo>
                <a:cubicBezTo>
                  <a:pt x="29" y="74"/>
                  <a:pt x="27" y="59"/>
                  <a:pt x="28" y="44"/>
                </a:cubicBezTo>
                <a:close/>
                <a:moveTo>
                  <a:pt x="38" y="57"/>
                </a:moveTo>
                <a:cubicBezTo>
                  <a:pt x="41" y="71"/>
                  <a:pt x="43" y="86"/>
                  <a:pt x="53" y="97"/>
                </a:cubicBezTo>
                <a:cubicBezTo>
                  <a:pt x="62" y="109"/>
                  <a:pt x="75" y="113"/>
                  <a:pt x="88" y="119"/>
                </a:cubicBezTo>
                <a:cubicBezTo>
                  <a:pt x="92" y="113"/>
                  <a:pt x="95" y="107"/>
                  <a:pt x="100" y="102"/>
                </a:cubicBezTo>
                <a:cubicBezTo>
                  <a:pt x="108" y="104"/>
                  <a:pt x="115" y="111"/>
                  <a:pt x="119" y="119"/>
                </a:cubicBezTo>
                <a:cubicBezTo>
                  <a:pt x="138" y="119"/>
                  <a:pt x="157" y="118"/>
                  <a:pt x="176" y="119"/>
                </a:cubicBezTo>
                <a:cubicBezTo>
                  <a:pt x="178" y="113"/>
                  <a:pt x="181" y="107"/>
                  <a:pt x="183" y="101"/>
                </a:cubicBezTo>
                <a:cubicBezTo>
                  <a:pt x="195" y="105"/>
                  <a:pt x="205" y="124"/>
                  <a:pt x="218" y="113"/>
                </a:cubicBezTo>
                <a:cubicBezTo>
                  <a:pt x="241" y="104"/>
                  <a:pt x="253" y="80"/>
                  <a:pt x="253" y="57"/>
                </a:cubicBezTo>
                <a:cubicBezTo>
                  <a:pt x="182" y="57"/>
                  <a:pt x="110" y="56"/>
                  <a:pt x="38" y="57"/>
                </a:cubicBezTo>
                <a:close/>
                <a:moveTo>
                  <a:pt x="44" y="108"/>
                </a:moveTo>
                <a:cubicBezTo>
                  <a:pt x="45" y="150"/>
                  <a:pt x="44" y="191"/>
                  <a:pt x="45" y="233"/>
                </a:cubicBezTo>
                <a:cubicBezTo>
                  <a:pt x="113" y="234"/>
                  <a:pt x="180" y="234"/>
                  <a:pt x="248" y="233"/>
                </a:cubicBezTo>
                <a:cubicBezTo>
                  <a:pt x="248" y="192"/>
                  <a:pt x="248" y="151"/>
                  <a:pt x="248" y="110"/>
                </a:cubicBezTo>
                <a:cubicBezTo>
                  <a:pt x="235" y="120"/>
                  <a:pt x="219" y="126"/>
                  <a:pt x="204" y="133"/>
                </a:cubicBezTo>
                <a:cubicBezTo>
                  <a:pt x="199" y="142"/>
                  <a:pt x="193" y="152"/>
                  <a:pt x="179" y="148"/>
                </a:cubicBezTo>
                <a:cubicBezTo>
                  <a:pt x="179" y="144"/>
                  <a:pt x="178" y="135"/>
                  <a:pt x="178" y="131"/>
                </a:cubicBezTo>
                <a:cubicBezTo>
                  <a:pt x="158" y="131"/>
                  <a:pt x="137" y="131"/>
                  <a:pt x="117" y="131"/>
                </a:cubicBezTo>
                <a:cubicBezTo>
                  <a:pt x="115" y="137"/>
                  <a:pt x="113" y="143"/>
                  <a:pt x="111" y="150"/>
                </a:cubicBezTo>
                <a:cubicBezTo>
                  <a:pt x="100" y="150"/>
                  <a:pt x="90" y="145"/>
                  <a:pt x="90" y="132"/>
                </a:cubicBezTo>
                <a:cubicBezTo>
                  <a:pt x="73" y="128"/>
                  <a:pt x="57" y="120"/>
                  <a:pt x="44" y="108"/>
                </a:cubicBezTo>
                <a:close/>
                <a:moveTo>
                  <a:pt x="15" y="199"/>
                </a:moveTo>
                <a:cubicBezTo>
                  <a:pt x="14" y="210"/>
                  <a:pt x="23" y="217"/>
                  <a:pt x="31" y="224"/>
                </a:cubicBezTo>
                <a:cubicBezTo>
                  <a:pt x="34" y="191"/>
                  <a:pt x="32" y="158"/>
                  <a:pt x="32" y="125"/>
                </a:cubicBezTo>
                <a:cubicBezTo>
                  <a:pt x="23" y="149"/>
                  <a:pt x="17" y="174"/>
                  <a:pt x="15" y="199"/>
                </a:cubicBezTo>
                <a:close/>
                <a:moveTo>
                  <a:pt x="262" y="129"/>
                </a:moveTo>
                <a:cubicBezTo>
                  <a:pt x="260" y="160"/>
                  <a:pt x="261" y="191"/>
                  <a:pt x="262" y="223"/>
                </a:cubicBezTo>
                <a:cubicBezTo>
                  <a:pt x="267" y="217"/>
                  <a:pt x="277" y="213"/>
                  <a:pt x="277" y="204"/>
                </a:cubicBezTo>
                <a:cubicBezTo>
                  <a:pt x="277" y="178"/>
                  <a:pt x="270" y="153"/>
                  <a:pt x="262" y="129"/>
                </a:cubicBezTo>
                <a:close/>
                <a:moveTo>
                  <a:pt x="68" y="131"/>
                </a:moveTo>
                <a:cubicBezTo>
                  <a:pt x="69" y="156"/>
                  <a:pt x="65" y="182"/>
                  <a:pt x="70" y="207"/>
                </a:cubicBezTo>
                <a:cubicBezTo>
                  <a:pt x="87" y="215"/>
                  <a:pt x="107" y="209"/>
                  <a:pt x="125" y="211"/>
                </a:cubicBezTo>
                <a:cubicBezTo>
                  <a:pt x="158" y="209"/>
                  <a:pt x="192" y="214"/>
                  <a:pt x="225" y="207"/>
                </a:cubicBezTo>
                <a:cubicBezTo>
                  <a:pt x="227" y="182"/>
                  <a:pt x="226" y="156"/>
                  <a:pt x="225" y="130"/>
                </a:cubicBezTo>
                <a:cubicBezTo>
                  <a:pt x="214" y="133"/>
                  <a:pt x="206" y="140"/>
                  <a:pt x="201" y="150"/>
                </a:cubicBezTo>
                <a:cubicBezTo>
                  <a:pt x="196" y="158"/>
                  <a:pt x="185" y="153"/>
                  <a:pt x="177" y="154"/>
                </a:cubicBezTo>
                <a:cubicBezTo>
                  <a:pt x="175" y="148"/>
                  <a:pt x="173" y="143"/>
                  <a:pt x="172" y="138"/>
                </a:cubicBezTo>
                <a:cubicBezTo>
                  <a:pt x="156" y="138"/>
                  <a:pt x="139" y="137"/>
                  <a:pt x="123" y="137"/>
                </a:cubicBezTo>
                <a:cubicBezTo>
                  <a:pt x="119" y="146"/>
                  <a:pt x="114" y="158"/>
                  <a:pt x="102" y="155"/>
                </a:cubicBezTo>
                <a:cubicBezTo>
                  <a:pt x="91" y="156"/>
                  <a:pt x="88" y="145"/>
                  <a:pt x="85" y="137"/>
                </a:cubicBezTo>
                <a:cubicBezTo>
                  <a:pt x="79" y="135"/>
                  <a:pt x="73" y="133"/>
                  <a:pt x="68" y="13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9" name="Freeform 861"/>
          <p:cNvSpPr>
            <a:spLocks noEditPoints="1"/>
          </p:cNvSpPr>
          <p:nvPr/>
        </p:nvSpPr>
        <p:spPr bwMode="auto">
          <a:xfrm>
            <a:off x="1568451" y="2717801"/>
            <a:ext cx="455613" cy="376238"/>
          </a:xfrm>
          <a:custGeom>
            <a:avLst/>
            <a:gdLst>
              <a:gd name="T0" fmla="*/ 266 w 296"/>
              <a:gd name="T1" fmla="*/ 2 h 244"/>
              <a:gd name="T2" fmla="*/ 295 w 296"/>
              <a:gd name="T3" fmla="*/ 216 h 244"/>
              <a:gd name="T4" fmla="*/ 241 w 296"/>
              <a:gd name="T5" fmla="*/ 225 h 244"/>
              <a:gd name="T6" fmla="*/ 19 w 296"/>
              <a:gd name="T7" fmla="*/ 240 h 244"/>
              <a:gd name="T8" fmla="*/ 1 w 296"/>
              <a:gd name="T9" fmla="*/ 32 h 244"/>
              <a:gd name="T10" fmla="*/ 15 w 296"/>
              <a:gd name="T11" fmla="*/ 17 h 244"/>
              <a:gd name="T12" fmla="*/ 28 w 296"/>
              <a:gd name="T13" fmla="*/ 227 h 244"/>
              <a:gd name="T14" fmla="*/ 258 w 296"/>
              <a:gd name="T15" fmla="*/ 212 h 244"/>
              <a:gd name="T16" fmla="*/ 281 w 296"/>
              <a:gd name="T17" fmla="*/ 172 h 244"/>
              <a:gd name="T18" fmla="*/ 15 w 296"/>
              <a:gd name="T19" fmla="*/ 17 h 244"/>
              <a:gd name="T20" fmla="*/ 27 w 296"/>
              <a:gd name="T21" fmla="*/ 185 h 244"/>
              <a:gd name="T22" fmla="*/ 269 w 296"/>
              <a:gd name="T23" fmla="*/ 28 h 244"/>
              <a:gd name="T24" fmla="*/ 49 w 296"/>
              <a:gd name="T25" fmla="*/ 94 h 244"/>
              <a:gd name="T26" fmla="*/ 66 w 296"/>
              <a:gd name="T27" fmla="*/ 122 h 244"/>
              <a:gd name="T28" fmla="*/ 49 w 296"/>
              <a:gd name="T29" fmla="*/ 94 h 244"/>
              <a:gd name="T30" fmla="*/ 94 w 296"/>
              <a:gd name="T31" fmla="*/ 96 h 244"/>
              <a:gd name="T32" fmla="*/ 102 w 296"/>
              <a:gd name="T33" fmla="*/ 121 h 244"/>
              <a:gd name="T34" fmla="*/ 101 w 296"/>
              <a:gd name="T35" fmla="*/ 96 h 244"/>
              <a:gd name="T36" fmla="*/ 106 w 296"/>
              <a:gd name="T37" fmla="*/ 90 h 244"/>
              <a:gd name="T38" fmla="*/ 115 w 296"/>
              <a:gd name="T39" fmla="*/ 106 h 244"/>
              <a:gd name="T40" fmla="*/ 103 w 296"/>
              <a:gd name="T41" fmla="*/ 118 h 244"/>
              <a:gd name="T42" fmla="*/ 130 w 296"/>
              <a:gd name="T43" fmla="*/ 90 h 244"/>
              <a:gd name="T44" fmla="*/ 164 w 296"/>
              <a:gd name="T45" fmla="*/ 89 h 244"/>
              <a:gd name="T46" fmla="*/ 168 w 296"/>
              <a:gd name="T47" fmla="*/ 115 h 244"/>
              <a:gd name="T48" fmla="*/ 164 w 296"/>
              <a:gd name="T49" fmla="*/ 89 h 244"/>
              <a:gd name="T50" fmla="*/ 199 w 296"/>
              <a:gd name="T51" fmla="*/ 125 h 244"/>
              <a:gd name="T52" fmla="*/ 202 w 296"/>
              <a:gd name="T53" fmla="*/ 123 h 244"/>
              <a:gd name="T54" fmla="*/ 213 w 296"/>
              <a:gd name="T55" fmla="*/ 91 h 244"/>
              <a:gd name="T56" fmla="*/ 229 w 296"/>
              <a:gd name="T57" fmla="*/ 90 h 244"/>
              <a:gd name="T58" fmla="*/ 253 w 296"/>
              <a:gd name="T59" fmla="*/ 117 h 244"/>
              <a:gd name="T60" fmla="*/ 231 w 296"/>
              <a:gd name="T61" fmla="*/ 95 h 244"/>
              <a:gd name="T62" fmla="*/ 229 w 296"/>
              <a:gd name="T63" fmla="*/ 90 h 244"/>
              <a:gd name="T64" fmla="*/ 205 w 296"/>
              <a:gd name="T65" fmla="*/ 102 h 244"/>
              <a:gd name="T66" fmla="*/ 164 w 296"/>
              <a:gd name="T67" fmla="*/ 102 h 244"/>
              <a:gd name="T68" fmla="*/ 164 w 296"/>
              <a:gd name="T69" fmla="*/ 102 h 244"/>
              <a:gd name="T70" fmla="*/ 168 w 296"/>
              <a:gd name="T71" fmla="*/ 203 h 244"/>
              <a:gd name="T72" fmla="*/ 123 w 296"/>
              <a:gd name="T73" fmla="*/ 20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96" h="244">
                <a:moveTo>
                  <a:pt x="15" y="4"/>
                </a:moveTo>
                <a:cubicBezTo>
                  <a:pt x="99" y="1"/>
                  <a:pt x="182" y="4"/>
                  <a:pt x="266" y="2"/>
                </a:cubicBezTo>
                <a:cubicBezTo>
                  <a:pt x="278" y="0"/>
                  <a:pt x="294" y="8"/>
                  <a:pt x="294" y="22"/>
                </a:cubicBezTo>
                <a:cubicBezTo>
                  <a:pt x="295" y="87"/>
                  <a:pt x="294" y="151"/>
                  <a:pt x="295" y="216"/>
                </a:cubicBezTo>
                <a:cubicBezTo>
                  <a:pt x="296" y="228"/>
                  <a:pt x="287" y="240"/>
                  <a:pt x="275" y="241"/>
                </a:cubicBezTo>
                <a:cubicBezTo>
                  <a:pt x="260" y="244"/>
                  <a:pt x="254" y="225"/>
                  <a:pt x="241" y="225"/>
                </a:cubicBezTo>
                <a:cubicBezTo>
                  <a:pt x="180" y="225"/>
                  <a:pt x="118" y="225"/>
                  <a:pt x="57" y="225"/>
                </a:cubicBezTo>
                <a:cubicBezTo>
                  <a:pt x="42" y="223"/>
                  <a:pt x="35" y="243"/>
                  <a:pt x="19" y="240"/>
                </a:cubicBezTo>
                <a:cubicBezTo>
                  <a:pt x="7" y="239"/>
                  <a:pt x="0" y="227"/>
                  <a:pt x="1" y="215"/>
                </a:cubicBezTo>
                <a:cubicBezTo>
                  <a:pt x="0" y="154"/>
                  <a:pt x="1" y="93"/>
                  <a:pt x="1" y="32"/>
                </a:cubicBezTo>
                <a:cubicBezTo>
                  <a:pt x="0" y="20"/>
                  <a:pt x="4" y="7"/>
                  <a:pt x="15" y="4"/>
                </a:cubicBezTo>
                <a:close/>
                <a:moveTo>
                  <a:pt x="15" y="17"/>
                </a:moveTo>
                <a:cubicBezTo>
                  <a:pt x="13" y="86"/>
                  <a:pt x="14" y="156"/>
                  <a:pt x="15" y="225"/>
                </a:cubicBezTo>
                <a:cubicBezTo>
                  <a:pt x="18" y="226"/>
                  <a:pt x="25" y="227"/>
                  <a:pt x="28" y="227"/>
                </a:cubicBezTo>
                <a:cubicBezTo>
                  <a:pt x="31" y="222"/>
                  <a:pt x="33" y="217"/>
                  <a:pt x="35" y="212"/>
                </a:cubicBezTo>
                <a:cubicBezTo>
                  <a:pt x="110" y="212"/>
                  <a:pt x="184" y="212"/>
                  <a:pt x="258" y="212"/>
                </a:cubicBezTo>
                <a:cubicBezTo>
                  <a:pt x="264" y="218"/>
                  <a:pt x="268" y="234"/>
                  <a:pt x="279" y="225"/>
                </a:cubicBezTo>
                <a:cubicBezTo>
                  <a:pt x="282" y="207"/>
                  <a:pt x="281" y="190"/>
                  <a:pt x="281" y="172"/>
                </a:cubicBezTo>
                <a:cubicBezTo>
                  <a:pt x="280" y="120"/>
                  <a:pt x="282" y="68"/>
                  <a:pt x="280" y="17"/>
                </a:cubicBezTo>
                <a:cubicBezTo>
                  <a:pt x="192" y="15"/>
                  <a:pt x="104" y="15"/>
                  <a:pt x="15" y="17"/>
                </a:cubicBezTo>
                <a:close/>
                <a:moveTo>
                  <a:pt x="27" y="28"/>
                </a:moveTo>
                <a:cubicBezTo>
                  <a:pt x="27" y="80"/>
                  <a:pt x="27" y="133"/>
                  <a:pt x="27" y="185"/>
                </a:cubicBezTo>
                <a:cubicBezTo>
                  <a:pt x="108" y="185"/>
                  <a:pt x="188" y="186"/>
                  <a:pt x="269" y="185"/>
                </a:cubicBezTo>
                <a:cubicBezTo>
                  <a:pt x="269" y="133"/>
                  <a:pt x="269" y="80"/>
                  <a:pt x="269" y="28"/>
                </a:cubicBezTo>
                <a:cubicBezTo>
                  <a:pt x="188" y="28"/>
                  <a:pt x="108" y="28"/>
                  <a:pt x="27" y="28"/>
                </a:cubicBezTo>
                <a:close/>
                <a:moveTo>
                  <a:pt x="49" y="94"/>
                </a:moveTo>
                <a:cubicBezTo>
                  <a:pt x="53" y="103"/>
                  <a:pt x="52" y="113"/>
                  <a:pt x="50" y="122"/>
                </a:cubicBezTo>
                <a:cubicBezTo>
                  <a:pt x="55" y="122"/>
                  <a:pt x="61" y="122"/>
                  <a:pt x="66" y="122"/>
                </a:cubicBezTo>
                <a:cubicBezTo>
                  <a:pt x="63" y="111"/>
                  <a:pt x="61" y="100"/>
                  <a:pt x="60" y="88"/>
                </a:cubicBezTo>
                <a:cubicBezTo>
                  <a:pt x="56" y="90"/>
                  <a:pt x="53" y="92"/>
                  <a:pt x="49" y="94"/>
                </a:cubicBezTo>
                <a:close/>
                <a:moveTo>
                  <a:pt x="73" y="94"/>
                </a:moveTo>
                <a:cubicBezTo>
                  <a:pt x="80" y="95"/>
                  <a:pt x="87" y="96"/>
                  <a:pt x="94" y="96"/>
                </a:cubicBezTo>
                <a:cubicBezTo>
                  <a:pt x="88" y="105"/>
                  <a:pt x="81" y="113"/>
                  <a:pt x="75" y="121"/>
                </a:cubicBezTo>
                <a:cubicBezTo>
                  <a:pt x="84" y="122"/>
                  <a:pt x="93" y="122"/>
                  <a:pt x="102" y="121"/>
                </a:cubicBezTo>
                <a:cubicBezTo>
                  <a:pt x="99" y="118"/>
                  <a:pt x="96" y="115"/>
                  <a:pt x="93" y="113"/>
                </a:cubicBezTo>
                <a:cubicBezTo>
                  <a:pt x="96" y="107"/>
                  <a:pt x="99" y="102"/>
                  <a:pt x="101" y="96"/>
                </a:cubicBezTo>
                <a:cubicBezTo>
                  <a:pt x="95" y="85"/>
                  <a:pt x="81" y="90"/>
                  <a:pt x="73" y="94"/>
                </a:cubicBezTo>
                <a:close/>
                <a:moveTo>
                  <a:pt x="106" y="90"/>
                </a:moveTo>
                <a:cubicBezTo>
                  <a:pt x="112" y="93"/>
                  <a:pt x="118" y="95"/>
                  <a:pt x="124" y="97"/>
                </a:cubicBezTo>
                <a:cubicBezTo>
                  <a:pt x="121" y="100"/>
                  <a:pt x="118" y="103"/>
                  <a:pt x="115" y="106"/>
                </a:cubicBezTo>
                <a:cubicBezTo>
                  <a:pt x="118" y="108"/>
                  <a:pt x="124" y="111"/>
                  <a:pt x="127" y="113"/>
                </a:cubicBezTo>
                <a:cubicBezTo>
                  <a:pt x="119" y="115"/>
                  <a:pt x="111" y="116"/>
                  <a:pt x="103" y="118"/>
                </a:cubicBezTo>
                <a:cubicBezTo>
                  <a:pt x="112" y="122"/>
                  <a:pt x="122" y="125"/>
                  <a:pt x="131" y="118"/>
                </a:cubicBezTo>
                <a:cubicBezTo>
                  <a:pt x="131" y="109"/>
                  <a:pt x="131" y="99"/>
                  <a:pt x="130" y="90"/>
                </a:cubicBezTo>
                <a:cubicBezTo>
                  <a:pt x="122" y="90"/>
                  <a:pt x="114" y="90"/>
                  <a:pt x="106" y="90"/>
                </a:cubicBezTo>
                <a:close/>
                <a:moveTo>
                  <a:pt x="164" y="89"/>
                </a:moveTo>
                <a:cubicBezTo>
                  <a:pt x="158" y="100"/>
                  <a:pt x="154" y="112"/>
                  <a:pt x="150" y="123"/>
                </a:cubicBezTo>
                <a:cubicBezTo>
                  <a:pt x="156" y="120"/>
                  <a:pt x="162" y="117"/>
                  <a:pt x="168" y="115"/>
                </a:cubicBezTo>
                <a:cubicBezTo>
                  <a:pt x="174" y="117"/>
                  <a:pt x="179" y="120"/>
                  <a:pt x="184" y="123"/>
                </a:cubicBezTo>
                <a:cubicBezTo>
                  <a:pt x="178" y="112"/>
                  <a:pt x="180" y="89"/>
                  <a:pt x="164" y="89"/>
                </a:cubicBezTo>
                <a:close/>
                <a:moveTo>
                  <a:pt x="189" y="89"/>
                </a:moveTo>
                <a:cubicBezTo>
                  <a:pt x="191" y="101"/>
                  <a:pt x="183" y="120"/>
                  <a:pt x="199" y="125"/>
                </a:cubicBezTo>
                <a:cubicBezTo>
                  <a:pt x="196" y="114"/>
                  <a:pt x="199" y="108"/>
                  <a:pt x="209" y="105"/>
                </a:cubicBezTo>
                <a:cubicBezTo>
                  <a:pt x="207" y="110"/>
                  <a:pt x="204" y="119"/>
                  <a:pt x="202" y="123"/>
                </a:cubicBezTo>
                <a:cubicBezTo>
                  <a:pt x="206" y="122"/>
                  <a:pt x="213" y="119"/>
                  <a:pt x="216" y="117"/>
                </a:cubicBezTo>
                <a:cubicBezTo>
                  <a:pt x="215" y="108"/>
                  <a:pt x="214" y="100"/>
                  <a:pt x="213" y="91"/>
                </a:cubicBezTo>
                <a:cubicBezTo>
                  <a:pt x="205" y="90"/>
                  <a:pt x="197" y="90"/>
                  <a:pt x="189" y="89"/>
                </a:cubicBezTo>
                <a:close/>
                <a:moveTo>
                  <a:pt x="229" y="90"/>
                </a:moveTo>
                <a:cubicBezTo>
                  <a:pt x="219" y="98"/>
                  <a:pt x="219" y="115"/>
                  <a:pt x="230" y="121"/>
                </a:cubicBezTo>
                <a:cubicBezTo>
                  <a:pt x="238" y="124"/>
                  <a:pt x="246" y="120"/>
                  <a:pt x="253" y="117"/>
                </a:cubicBezTo>
                <a:cubicBezTo>
                  <a:pt x="246" y="116"/>
                  <a:pt x="238" y="115"/>
                  <a:pt x="231" y="114"/>
                </a:cubicBezTo>
                <a:cubicBezTo>
                  <a:pt x="231" y="108"/>
                  <a:pt x="231" y="102"/>
                  <a:pt x="231" y="95"/>
                </a:cubicBezTo>
                <a:cubicBezTo>
                  <a:pt x="238" y="96"/>
                  <a:pt x="246" y="96"/>
                  <a:pt x="253" y="96"/>
                </a:cubicBezTo>
                <a:cubicBezTo>
                  <a:pt x="246" y="90"/>
                  <a:pt x="237" y="87"/>
                  <a:pt x="229" y="90"/>
                </a:cubicBezTo>
                <a:close/>
                <a:moveTo>
                  <a:pt x="198" y="95"/>
                </a:moveTo>
                <a:cubicBezTo>
                  <a:pt x="196" y="102"/>
                  <a:pt x="199" y="104"/>
                  <a:pt x="205" y="102"/>
                </a:cubicBezTo>
                <a:cubicBezTo>
                  <a:pt x="207" y="95"/>
                  <a:pt x="205" y="93"/>
                  <a:pt x="198" y="95"/>
                </a:cubicBezTo>
                <a:close/>
                <a:moveTo>
                  <a:pt x="164" y="102"/>
                </a:moveTo>
                <a:cubicBezTo>
                  <a:pt x="162" y="109"/>
                  <a:pt x="164" y="111"/>
                  <a:pt x="171" y="109"/>
                </a:cubicBezTo>
                <a:cubicBezTo>
                  <a:pt x="173" y="102"/>
                  <a:pt x="171" y="100"/>
                  <a:pt x="164" y="102"/>
                </a:cubicBezTo>
                <a:close/>
                <a:moveTo>
                  <a:pt x="123" y="200"/>
                </a:moveTo>
                <a:cubicBezTo>
                  <a:pt x="138" y="203"/>
                  <a:pt x="153" y="203"/>
                  <a:pt x="168" y="203"/>
                </a:cubicBezTo>
                <a:cubicBezTo>
                  <a:pt x="168" y="201"/>
                  <a:pt x="168" y="196"/>
                  <a:pt x="168" y="194"/>
                </a:cubicBezTo>
                <a:cubicBezTo>
                  <a:pt x="153" y="195"/>
                  <a:pt x="136" y="191"/>
                  <a:pt x="123" y="200"/>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0" name="Freeform 862"/>
          <p:cNvSpPr>
            <a:spLocks noEditPoints="1"/>
          </p:cNvSpPr>
          <p:nvPr/>
        </p:nvSpPr>
        <p:spPr bwMode="auto">
          <a:xfrm>
            <a:off x="604838" y="2720976"/>
            <a:ext cx="568325" cy="395288"/>
          </a:xfrm>
          <a:custGeom>
            <a:avLst/>
            <a:gdLst>
              <a:gd name="T0" fmla="*/ 189 w 370"/>
              <a:gd name="T1" fmla="*/ 65 h 257"/>
              <a:gd name="T2" fmla="*/ 354 w 370"/>
              <a:gd name="T3" fmla="*/ 121 h 257"/>
              <a:gd name="T4" fmla="*/ 97 w 370"/>
              <a:gd name="T5" fmla="*/ 243 h 257"/>
              <a:gd name="T6" fmla="*/ 15 w 370"/>
              <a:gd name="T7" fmla="*/ 121 h 257"/>
              <a:gd name="T8" fmla="*/ 100 w 370"/>
              <a:gd name="T9" fmla="*/ 87 h 257"/>
              <a:gd name="T10" fmla="*/ 145 w 370"/>
              <a:gd name="T11" fmla="*/ 39 h 257"/>
              <a:gd name="T12" fmla="*/ 128 w 370"/>
              <a:gd name="T13" fmla="*/ 232 h 257"/>
              <a:gd name="T14" fmla="*/ 184 w 370"/>
              <a:gd name="T15" fmla="*/ 77 h 257"/>
              <a:gd name="T16" fmla="*/ 25 w 370"/>
              <a:gd name="T17" fmla="*/ 231 h 257"/>
              <a:gd name="T18" fmla="*/ 26 w 370"/>
              <a:gd name="T19" fmla="*/ 133 h 257"/>
              <a:gd name="T20" fmla="*/ 343 w 370"/>
              <a:gd name="T21" fmla="*/ 232 h 257"/>
              <a:gd name="T22" fmla="*/ 142 w 370"/>
              <a:gd name="T23" fmla="*/ 107 h 257"/>
              <a:gd name="T24" fmla="*/ 159 w 370"/>
              <a:gd name="T25" fmla="*/ 106 h 257"/>
              <a:gd name="T26" fmla="*/ 177 w 370"/>
              <a:gd name="T27" fmla="*/ 131 h 257"/>
              <a:gd name="T28" fmla="*/ 177 w 370"/>
              <a:gd name="T29" fmla="*/ 107 h 257"/>
              <a:gd name="T30" fmla="*/ 226 w 370"/>
              <a:gd name="T31" fmla="*/ 132 h 257"/>
              <a:gd name="T32" fmla="*/ 37 w 370"/>
              <a:gd name="T33" fmla="*/ 145 h 257"/>
              <a:gd name="T34" fmla="*/ 53 w 370"/>
              <a:gd name="T35" fmla="*/ 144 h 257"/>
              <a:gd name="T36" fmla="*/ 64 w 370"/>
              <a:gd name="T37" fmla="*/ 178 h 257"/>
              <a:gd name="T38" fmla="*/ 63 w 370"/>
              <a:gd name="T39" fmla="*/ 144 h 257"/>
              <a:gd name="T40" fmla="*/ 105 w 370"/>
              <a:gd name="T41" fmla="*/ 178 h 257"/>
              <a:gd name="T42" fmla="*/ 143 w 370"/>
              <a:gd name="T43" fmla="*/ 145 h 257"/>
              <a:gd name="T44" fmla="*/ 159 w 370"/>
              <a:gd name="T45" fmla="*/ 144 h 257"/>
              <a:gd name="T46" fmla="*/ 177 w 370"/>
              <a:gd name="T47" fmla="*/ 178 h 257"/>
              <a:gd name="T48" fmla="*/ 177 w 370"/>
              <a:gd name="T49" fmla="*/ 145 h 257"/>
              <a:gd name="T50" fmla="*/ 226 w 370"/>
              <a:gd name="T51" fmla="*/ 178 h 257"/>
              <a:gd name="T52" fmla="*/ 264 w 370"/>
              <a:gd name="T53" fmla="*/ 145 h 257"/>
              <a:gd name="T54" fmla="*/ 280 w 370"/>
              <a:gd name="T55" fmla="*/ 144 h 257"/>
              <a:gd name="T56" fmla="*/ 291 w 370"/>
              <a:gd name="T57" fmla="*/ 178 h 257"/>
              <a:gd name="T58" fmla="*/ 290 w 370"/>
              <a:gd name="T59" fmla="*/ 144 h 257"/>
              <a:gd name="T60" fmla="*/ 332 w 370"/>
              <a:gd name="T61" fmla="*/ 178 h 257"/>
              <a:gd name="T62" fmla="*/ 37 w 370"/>
              <a:gd name="T63" fmla="*/ 190 h 257"/>
              <a:gd name="T64" fmla="*/ 53 w 370"/>
              <a:gd name="T65" fmla="*/ 190 h 257"/>
              <a:gd name="T66" fmla="*/ 64 w 370"/>
              <a:gd name="T67" fmla="*/ 221 h 257"/>
              <a:gd name="T68" fmla="*/ 64 w 370"/>
              <a:gd name="T69" fmla="*/ 190 h 257"/>
              <a:gd name="T70" fmla="*/ 105 w 370"/>
              <a:gd name="T71" fmla="*/ 221 h 257"/>
              <a:gd name="T72" fmla="*/ 143 w 370"/>
              <a:gd name="T73" fmla="*/ 190 h 257"/>
              <a:gd name="T74" fmla="*/ 159 w 370"/>
              <a:gd name="T75" fmla="*/ 190 h 257"/>
              <a:gd name="T76" fmla="*/ 177 w 370"/>
              <a:gd name="T77" fmla="*/ 221 h 257"/>
              <a:gd name="T78" fmla="*/ 177 w 370"/>
              <a:gd name="T79" fmla="*/ 190 h 257"/>
              <a:gd name="T80" fmla="*/ 226 w 370"/>
              <a:gd name="T81" fmla="*/ 221 h 257"/>
              <a:gd name="T82" fmla="*/ 264 w 370"/>
              <a:gd name="T83" fmla="*/ 190 h 257"/>
              <a:gd name="T84" fmla="*/ 279 w 370"/>
              <a:gd name="T85" fmla="*/ 189 h 257"/>
              <a:gd name="T86" fmla="*/ 291 w 370"/>
              <a:gd name="T87" fmla="*/ 221 h 257"/>
              <a:gd name="T88" fmla="*/ 290 w 370"/>
              <a:gd name="T89" fmla="*/ 190 h 257"/>
              <a:gd name="T90" fmla="*/ 332 w 370"/>
              <a:gd name="T91" fmla="*/ 221 h 257"/>
              <a:gd name="T92" fmla="*/ 3 w 370"/>
              <a:gd name="T93" fmla="*/ 249 h 257"/>
              <a:gd name="T94" fmla="*/ 3 w 370"/>
              <a:gd name="T95" fmla="*/ 256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70" h="257">
                <a:moveTo>
                  <a:pt x="145" y="15"/>
                </a:moveTo>
                <a:cubicBezTo>
                  <a:pt x="160" y="12"/>
                  <a:pt x="176" y="9"/>
                  <a:pt x="188" y="0"/>
                </a:cubicBezTo>
                <a:cubicBezTo>
                  <a:pt x="188" y="22"/>
                  <a:pt x="188" y="43"/>
                  <a:pt x="189" y="65"/>
                </a:cubicBezTo>
                <a:cubicBezTo>
                  <a:pt x="213" y="70"/>
                  <a:pt x="238" y="75"/>
                  <a:pt x="263" y="82"/>
                </a:cubicBezTo>
                <a:cubicBezTo>
                  <a:pt x="253" y="92"/>
                  <a:pt x="251" y="106"/>
                  <a:pt x="252" y="121"/>
                </a:cubicBezTo>
                <a:cubicBezTo>
                  <a:pt x="286" y="122"/>
                  <a:pt x="320" y="121"/>
                  <a:pt x="354" y="121"/>
                </a:cubicBezTo>
                <a:cubicBezTo>
                  <a:pt x="355" y="157"/>
                  <a:pt x="355" y="193"/>
                  <a:pt x="355" y="229"/>
                </a:cubicBezTo>
                <a:cubicBezTo>
                  <a:pt x="361" y="232"/>
                  <a:pt x="366" y="236"/>
                  <a:pt x="370" y="242"/>
                </a:cubicBezTo>
                <a:cubicBezTo>
                  <a:pt x="279" y="245"/>
                  <a:pt x="188" y="243"/>
                  <a:pt x="97" y="243"/>
                </a:cubicBezTo>
                <a:cubicBezTo>
                  <a:pt x="65" y="243"/>
                  <a:pt x="32" y="244"/>
                  <a:pt x="0" y="242"/>
                </a:cubicBezTo>
                <a:cubicBezTo>
                  <a:pt x="4" y="237"/>
                  <a:pt x="9" y="232"/>
                  <a:pt x="14" y="229"/>
                </a:cubicBezTo>
                <a:cubicBezTo>
                  <a:pt x="15" y="193"/>
                  <a:pt x="14" y="157"/>
                  <a:pt x="15" y="121"/>
                </a:cubicBezTo>
                <a:cubicBezTo>
                  <a:pt x="49" y="121"/>
                  <a:pt x="83" y="121"/>
                  <a:pt x="116" y="121"/>
                </a:cubicBezTo>
                <a:cubicBezTo>
                  <a:pt x="117" y="112"/>
                  <a:pt x="117" y="103"/>
                  <a:pt x="117" y="94"/>
                </a:cubicBezTo>
                <a:cubicBezTo>
                  <a:pt x="113" y="92"/>
                  <a:pt x="104" y="89"/>
                  <a:pt x="100" y="87"/>
                </a:cubicBezTo>
                <a:cubicBezTo>
                  <a:pt x="125" y="72"/>
                  <a:pt x="154" y="71"/>
                  <a:pt x="181" y="64"/>
                </a:cubicBezTo>
                <a:cubicBezTo>
                  <a:pt x="181" y="54"/>
                  <a:pt x="181" y="43"/>
                  <a:pt x="181" y="32"/>
                </a:cubicBezTo>
                <a:cubicBezTo>
                  <a:pt x="169" y="34"/>
                  <a:pt x="157" y="37"/>
                  <a:pt x="145" y="39"/>
                </a:cubicBezTo>
                <a:cubicBezTo>
                  <a:pt x="145" y="31"/>
                  <a:pt x="145" y="23"/>
                  <a:pt x="145" y="15"/>
                </a:cubicBezTo>
                <a:close/>
                <a:moveTo>
                  <a:pt x="128" y="88"/>
                </a:moveTo>
                <a:cubicBezTo>
                  <a:pt x="128" y="136"/>
                  <a:pt x="128" y="184"/>
                  <a:pt x="128" y="232"/>
                </a:cubicBezTo>
                <a:cubicBezTo>
                  <a:pt x="166" y="232"/>
                  <a:pt x="204" y="232"/>
                  <a:pt x="241" y="232"/>
                </a:cubicBezTo>
                <a:cubicBezTo>
                  <a:pt x="241" y="184"/>
                  <a:pt x="241" y="136"/>
                  <a:pt x="241" y="88"/>
                </a:cubicBezTo>
                <a:cubicBezTo>
                  <a:pt x="222" y="85"/>
                  <a:pt x="203" y="78"/>
                  <a:pt x="184" y="77"/>
                </a:cubicBezTo>
                <a:cubicBezTo>
                  <a:pt x="165" y="79"/>
                  <a:pt x="147" y="84"/>
                  <a:pt x="128" y="88"/>
                </a:cubicBezTo>
                <a:close/>
                <a:moveTo>
                  <a:pt x="26" y="133"/>
                </a:moveTo>
                <a:cubicBezTo>
                  <a:pt x="25" y="166"/>
                  <a:pt x="26" y="199"/>
                  <a:pt x="25" y="231"/>
                </a:cubicBezTo>
                <a:cubicBezTo>
                  <a:pt x="56" y="232"/>
                  <a:pt x="86" y="232"/>
                  <a:pt x="117" y="232"/>
                </a:cubicBezTo>
                <a:cubicBezTo>
                  <a:pt x="116" y="199"/>
                  <a:pt x="117" y="166"/>
                  <a:pt x="116" y="133"/>
                </a:cubicBezTo>
                <a:cubicBezTo>
                  <a:pt x="86" y="133"/>
                  <a:pt x="56" y="133"/>
                  <a:pt x="26" y="133"/>
                </a:cubicBezTo>
                <a:close/>
                <a:moveTo>
                  <a:pt x="252" y="133"/>
                </a:moveTo>
                <a:cubicBezTo>
                  <a:pt x="252" y="166"/>
                  <a:pt x="252" y="199"/>
                  <a:pt x="252" y="232"/>
                </a:cubicBezTo>
                <a:cubicBezTo>
                  <a:pt x="283" y="232"/>
                  <a:pt x="313" y="232"/>
                  <a:pt x="343" y="232"/>
                </a:cubicBezTo>
                <a:cubicBezTo>
                  <a:pt x="343" y="199"/>
                  <a:pt x="343" y="166"/>
                  <a:pt x="343" y="133"/>
                </a:cubicBezTo>
                <a:cubicBezTo>
                  <a:pt x="313" y="133"/>
                  <a:pt x="283" y="133"/>
                  <a:pt x="252" y="133"/>
                </a:cubicBezTo>
                <a:close/>
                <a:moveTo>
                  <a:pt x="142" y="107"/>
                </a:moveTo>
                <a:cubicBezTo>
                  <a:pt x="144" y="115"/>
                  <a:pt x="140" y="125"/>
                  <a:pt x="146" y="131"/>
                </a:cubicBezTo>
                <a:cubicBezTo>
                  <a:pt x="149" y="132"/>
                  <a:pt x="156" y="132"/>
                  <a:pt x="159" y="133"/>
                </a:cubicBezTo>
                <a:cubicBezTo>
                  <a:pt x="159" y="124"/>
                  <a:pt x="159" y="115"/>
                  <a:pt x="159" y="106"/>
                </a:cubicBezTo>
                <a:cubicBezTo>
                  <a:pt x="153" y="106"/>
                  <a:pt x="148" y="107"/>
                  <a:pt x="142" y="107"/>
                </a:cubicBezTo>
                <a:close/>
                <a:moveTo>
                  <a:pt x="177" y="107"/>
                </a:moveTo>
                <a:cubicBezTo>
                  <a:pt x="177" y="115"/>
                  <a:pt x="177" y="123"/>
                  <a:pt x="177" y="131"/>
                </a:cubicBezTo>
                <a:cubicBezTo>
                  <a:pt x="182" y="131"/>
                  <a:pt x="187" y="132"/>
                  <a:pt x="193" y="132"/>
                </a:cubicBezTo>
                <a:cubicBezTo>
                  <a:pt x="192" y="123"/>
                  <a:pt x="192" y="115"/>
                  <a:pt x="192" y="106"/>
                </a:cubicBezTo>
                <a:cubicBezTo>
                  <a:pt x="187" y="106"/>
                  <a:pt x="182" y="106"/>
                  <a:pt x="177" y="107"/>
                </a:cubicBezTo>
                <a:close/>
                <a:moveTo>
                  <a:pt x="210" y="107"/>
                </a:moveTo>
                <a:cubicBezTo>
                  <a:pt x="211" y="115"/>
                  <a:pt x="209" y="124"/>
                  <a:pt x="213" y="132"/>
                </a:cubicBezTo>
                <a:cubicBezTo>
                  <a:pt x="216" y="132"/>
                  <a:pt x="223" y="132"/>
                  <a:pt x="226" y="132"/>
                </a:cubicBezTo>
                <a:cubicBezTo>
                  <a:pt x="226" y="124"/>
                  <a:pt x="226" y="115"/>
                  <a:pt x="226" y="106"/>
                </a:cubicBezTo>
                <a:cubicBezTo>
                  <a:pt x="221" y="106"/>
                  <a:pt x="215" y="107"/>
                  <a:pt x="210" y="107"/>
                </a:cubicBezTo>
                <a:close/>
                <a:moveTo>
                  <a:pt x="37" y="145"/>
                </a:moveTo>
                <a:cubicBezTo>
                  <a:pt x="37" y="156"/>
                  <a:pt x="37" y="167"/>
                  <a:pt x="37" y="178"/>
                </a:cubicBezTo>
                <a:cubicBezTo>
                  <a:pt x="42" y="178"/>
                  <a:pt x="47" y="178"/>
                  <a:pt x="52" y="179"/>
                </a:cubicBezTo>
                <a:cubicBezTo>
                  <a:pt x="53" y="167"/>
                  <a:pt x="53" y="155"/>
                  <a:pt x="53" y="144"/>
                </a:cubicBezTo>
                <a:cubicBezTo>
                  <a:pt x="48" y="144"/>
                  <a:pt x="42" y="145"/>
                  <a:pt x="37" y="145"/>
                </a:cubicBezTo>
                <a:close/>
                <a:moveTo>
                  <a:pt x="63" y="144"/>
                </a:moveTo>
                <a:cubicBezTo>
                  <a:pt x="63" y="155"/>
                  <a:pt x="63" y="167"/>
                  <a:pt x="64" y="178"/>
                </a:cubicBezTo>
                <a:cubicBezTo>
                  <a:pt x="67" y="178"/>
                  <a:pt x="75" y="178"/>
                  <a:pt x="79" y="178"/>
                </a:cubicBezTo>
                <a:cubicBezTo>
                  <a:pt x="79" y="167"/>
                  <a:pt x="79" y="156"/>
                  <a:pt x="79" y="145"/>
                </a:cubicBezTo>
                <a:cubicBezTo>
                  <a:pt x="75" y="144"/>
                  <a:pt x="67" y="144"/>
                  <a:pt x="63" y="144"/>
                </a:cubicBezTo>
                <a:close/>
                <a:moveTo>
                  <a:pt x="90" y="145"/>
                </a:moveTo>
                <a:cubicBezTo>
                  <a:pt x="90" y="156"/>
                  <a:pt x="90" y="167"/>
                  <a:pt x="90" y="178"/>
                </a:cubicBezTo>
                <a:cubicBezTo>
                  <a:pt x="95" y="178"/>
                  <a:pt x="100" y="178"/>
                  <a:pt x="105" y="178"/>
                </a:cubicBezTo>
                <a:cubicBezTo>
                  <a:pt x="105" y="167"/>
                  <a:pt x="105" y="156"/>
                  <a:pt x="105" y="144"/>
                </a:cubicBezTo>
                <a:cubicBezTo>
                  <a:pt x="100" y="144"/>
                  <a:pt x="95" y="145"/>
                  <a:pt x="90" y="145"/>
                </a:cubicBezTo>
                <a:close/>
                <a:moveTo>
                  <a:pt x="143" y="145"/>
                </a:moveTo>
                <a:cubicBezTo>
                  <a:pt x="143" y="156"/>
                  <a:pt x="143" y="167"/>
                  <a:pt x="143" y="178"/>
                </a:cubicBezTo>
                <a:cubicBezTo>
                  <a:pt x="148" y="178"/>
                  <a:pt x="153" y="178"/>
                  <a:pt x="159" y="178"/>
                </a:cubicBezTo>
                <a:cubicBezTo>
                  <a:pt x="159" y="167"/>
                  <a:pt x="159" y="156"/>
                  <a:pt x="159" y="144"/>
                </a:cubicBezTo>
                <a:cubicBezTo>
                  <a:pt x="154" y="145"/>
                  <a:pt x="148" y="145"/>
                  <a:pt x="143" y="145"/>
                </a:cubicBezTo>
                <a:close/>
                <a:moveTo>
                  <a:pt x="177" y="145"/>
                </a:moveTo>
                <a:cubicBezTo>
                  <a:pt x="177" y="156"/>
                  <a:pt x="177" y="167"/>
                  <a:pt x="177" y="178"/>
                </a:cubicBezTo>
                <a:cubicBezTo>
                  <a:pt x="182" y="178"/>
                  <a:pt x="187" y="178"/>
                  <a:pt x="192" y="178"/>
                </a:cubicBezTo>
                <a:cubicBezTo>
                  <a:pt x="192" y="167"/>
                  <a:pt x="192" y="156"/>
                  <a:pt x="192" y="144"/>
                </a:cubicBezTo>
                <a:cubicBezTo>
                  <a:pt x="187" y="145"/>
                  <a:pt x="182" y="145"/>
                  <a:pt x="177" y="145"/>
                </a:cubicBezTo>
                <a:close/>
                <a:moveTo>
                  <a:pt x="210" y="144"/>
                </a:moveTo>
                <a:cubicBezTo>
                  <a:pt x="210" y="156"/>
                  <a:pt x="210" y="167"/>
                  <a:pt x="210" y="178"/>
                </a:cubicBezTo>
                <a:cubicBezTo>
                  <a:pt x="216" y="178"/>
                  <a:pt x="221" y="178"/>
                  <a:pt x="226" y="178"/>
                </a:cubicBezTo>
                <a:cubicBezTo>
                  <a:pt x="226" y="167"/>
                  <a:pt x="226" y="156"/>
                  <a:pt x="226" y="144"/>
                </a:cubicBezTo>
                <a:cubicBezTo>
                  <a:pt x="221" y="144"/>
                  <a:pt x="216" y="144"/>
                  <a:pt x="210" y="144"/>
                </a:cubicBezTo>
                <a:close/>
                <a:moveTo>
                  <a:pt x="264" y="145"/>
                </a:moveTo>
                <a:cubicBezTo>
                  <a:pt x="264" y="156"/>
                  <a:pt x="264" y="167"/>
                  <a:pt x="264" y="178"/>
                </a:cubicBezTo>
                <a:cubicBezTo>
                  <a:pt x="269" y="178"/>
                  <a:pt x="274" y="178"/>
                  <a:pt x="279" y="178"/>
                </a:cubicBezTo>
                <a:cubicBezTo>
                  <a:pt x="279" y="167"/>
                  <a:pt x="280" y="156"/>
                  <a:pt x="280" y="144"/>
                </a:cubicBezTo>
                <a:cubicBezTo>
                  <a:pt x="274" y="145"/>
                  <a:pt x="269" y="145"/>
                  <a:pt x="264" y="145"/>
                </a:cubicBezTo>
                <a:close/>
                <a:moveTo>
                  <a:pt x="290" y="144"/>
                </a:moveTo>
                <a:cubicBezTo>
                  <a:pt x="290" y="156"/>
                  <a:pt x="290" y="167"/>
                  <a:pt x="291" y="178"/>
                </a:cubicBezTo>
                <a:cubicBezTo>
                  <a:pt x="294" y="178"/>
                  <a:pt x="301" y="178"/>
                  <a:pt x="305" y="178"/>
                </a:cubicBezTo>
                <a:cubicBezTo>
                  <a:pt x="305" y="167"/>
                  <a:pt x="305" y="156"/>
                  <a:pt x="305" y="144"/>
                </a:cubicBezTo>
                <a:cubicBezTo>
                  <a:pt x="302" y="144"/>
                  <a:pt x="294" y="144"/>
                  <a:pt x="290" y="144"/>
                </a:cubicBezTo>
                <a:close/>
                <a:moveTo>
                  <a:pt x="316" y="145"/>
                </a:moveTo>
                <a:cubicBezTo>
                  <a:pt x="316" y="156"/>
                  <a:pt x="317" y="167"/>
                  <a:pt x="317" y="178"/>
                </a:cubicBezTo>
                <a:cubicBezTo>
                  <a:pt x="322" y="178"/>
                  <a:pt x="327" y="178"/>
                  <a:pt x="332" y="178"/>
                </a:cubicBezTo>
                <a:cubicBezTo>
                  <a:pt x="332" y="167"/>
                  <a:pt x="332" y="156"/>
                  <a:pt x="332" y="145"/>
                </a:cubicBezTo>
                <a:cubicBezTo>
                  <a:pt x="327" y="145"/>
                  <a:pt x="322" y="145"/>
                  <a:pt x="316" y="145"/>
                </a:cubicBezTo>
                <a:close/>
                <a:moveTo>
                  <a:pt x="37" y="190"/>
                </a:moveTo>
                <a:cubicBezTo>
                  <a:pt x="37" y="200"/>
                  <a:pt x="37" y="210"/>
                  <a:pt x="37" y="221"/>
                </a:cubicBezTo>
                <a:cubicBezTo>
                  <a:pt x="42" y="221"/>
                  <a:pt x="47" y="221"/>
                  <a:pt x="53" y="221"/>
                </a:cubicBezTo>
                <a:cubicBezTo>
                  <a:pt x="53" y="211"/>
                  <a:pt x="53" y="200"/>
                  <a:pt x="53" y="190"/>
                </a:cubicBezTo>
                <a:cubicBezTo>
                  <a:pt x="47" y="190"/>
                  <a:pt x="42" y="190"/>
                  <a:pt x="37" y="190"/>
                </a:cubicBezTo>
                <a:close/>
                <a:moveTo>
                  <a:pt x="64" y="190"/>
                </a:moveTo>
                <a:cubicBezTo>
                  <a:pt x="64" y="200"/>
                  <a:pt x="64" y="211"/>
                  <a:pt x="64" y="221"/>
                </a:cubicBezTo>
                <a:cubicBezTo>
                  <a:pt x="67" y="221"/>
                  <a:pt x="75" y="221"/>
                  <a:pt x="79" y="221"/>
                </a:cubicBezTo>
                <a:cubicBezTo>
                  <a:pt x="79" y="211"/>
                  <a:pt x="79" y="200"/>
                  <a:pt x="79" y="190"/>
                </a:cubicBezTo>
                <a:cubicBezTo>
                  <a:pt x="75" y="190"/>
                  <a:pt x="67" y="190"/>
                  <a:pt x="64" y="190"/>
                </a:cubicBezTo>
                <a:close/>
                <a:moveTo>
                  <a:pt x="90" y="190"/>
                </a:moveTo>
                <a:cubicBezTo>
                  <a:pt x="90" y="200"/>
                  <a:pt x="90" y="210"/>
                  <a:pt x="90" y="221"/>
                </a:cubicBezTo>
                <a:cubicBezTo>
                  <a:pt x="95" y="221"/>
                  <a:pt x="100" y="221"/>
                  <a:pt x="105" y="221"/>
                </a:cubicBezTo>
                <a:cubicBezTo>
                  <a:pt x="105" y="211"/>
                  <a:pt x="105" y="200"/>
                  <a:pt x="105" y="190"/>
                </a:cubicBezTo>
                <a:cubicBezTo>
                  <a:pt x="100" y="190"/>
                  <a:pt x="95" y="190"/>
                  <a:pt x="90" y="190"/>
                </a:cubicBezTo>
                <a:close/>
                <a:moveTo>
                  <a:pt x="143" y="190"/>
                </a:moveTo>
                <a:cubicBezTo>
                  <a:pt x="143" y="200"/>
                  <a:pt x="143" y="210"/>
                  <a:pt x="143" y="221"/>
                </a:cubicBezTo>
                <a:cubicBezTo>
                  <a:pt x="148" y="221"/>
                  <a:pt x="153" y="221"/>
                  <a:pt x="159" y="221"/>
                </a:cubicBezTo>
                <a:cubicBezTo>
                  <a:pt x="159" y="211"/>
                  <a:pt x="159" y="200"/>
                  <a:pt x="159" y="190"/>
                </a:cubicBezTo>
                <a:cubicBezTo>
                  <a:pt x="153" y="190"/>
                  <a:pt x="148" y="190"/>
                  <a:pt x="143" y="190"/>
                </a:cubicBezTo>
                <a:close/>
                <a:moveTo>
                  <a:pt x="177" y="190"/>
                </a:moveTo>
                <a:cubicBezTo>
                  <a:pt x="177" y="200"/>
                  <a:pt x="177" y="210"/>
                  <a:pt x="177" y="221"/>
                </a:cubicBezTo>
                <a:cubicBezTo>
                  <a:pt x="182" y="221"/>
                  <a:pt x="187" y="221"/>
                  <a:pt x="192" y="221"/>
                </a:cubicBezTo>
                <a:cubicBezTo>
                  <a:pt x="192" y="211"/>
                  <a:pt x="192" y="200"/>
                  <a:pt x="192" y="190"/>
                </a:cubicBezTo>
                <a:cubicBezTo>
                  <a:pt x="187" y="190"/>
                  <a:pt x="182" y="190"/>
                  <a:pt x="177" y="190"/>
                </a:cubicBezTo>
                <a:close/>
                <a:moveTo>
                  <a:pt x="211" y="190"/>
                </a:moveTo>
                <a:cubicBezTo>
                  <a:pt x="211" y="200"/>
                  <a:pt x="210" y="211"/>
                  <a:pt x="210" y="221"/>
                </a:cubicBezTo>
                <a:cubicBezTo>
                  <a:pt x="216" y="221"/>
                  <a:pt x="221" y="221"/>
                  <a:pt x="226" y="221"/>
                </a:cubicBezTo>
                <a:cubicBezTo>
                  <a:pt x="226" y="211"/>
                  <a:pt x="226" y="200"/>
                  <a:pt x="226" y="190"/>
                </a:cubicBezTo>
                <a:cubicBezTo>
                  <a:pt x="221" y="190"/>
                  <a:pt x="216" y="190"/>
                  <a:pt x="211" y="190"/>
                </a:cubicBezTo>
                <a:close/>
                <a:moveTo>
                  <a:pt x="264" y="190"/>
                </a:moveTo>
                <a:cubicBezTo>
                  <a:pt x="264" y="200"/>
                  <a:pt x="264" y="211"/>
                  <a:pt x="264" y="221"/>
                </a:cubicBezTo>
                <a:cubicBezTo>
                  <a:pt x="269" y="221"/>
                  <a:pt x="274" y="221"/>
                  <a:pt x="279" y="221"/>
                </a:cubicBezTo>
                <a:cubicBezTo>
                  <a:pt x="280" y="211"/>
                  <a:pt x="280" y="200"/>
                  <a:pt x="279" y="189"/>
                </a:cubicBezTo>
                <a:cubicBezTo>
                  <a:pt x="274" y="190"/>
                  <a:pt x="269" y="190"/>
                  <a:pt x="264" y="190"/>
                </a:cubicBezTo>
                <a:close/>
                <a:moveTo>
                  <a:pt x="290" y="190"/>
                </a:moveTo>
                <a:cubicBezTo>
                  <a:pt x="291" y="200"/>
                  <a:pt x="291" y="210"/>
                  <a:pt x="291" y="221"/>
                </a:cubicBezTo>
                <a:cubicBezTo>
                  <a:pt x="294" y="221"/>
                  <a:pt x="301" y="221"/>
                  <a:pt x="305" y="221"/>
                </a:cubicBezTo>
                <a:cubicBezTo>
                  <a:pt x="305" y="211"/>
                  <a:pt x="305" y="200"/>
                  <a:pt x="305" y="190"/>
                </a:cubicBezTo>
                <a:cubicBezTo>
                  <a:pt x="302" y="190"/>
                  <a:pt x="294" y="190"/>
                  <a:pt x="290" y="190"/>
                </a:cubicBezTo>
                <a:close/>
                <a:moveTo>
                  <a:pt x="317" y="190"/>
                </a:moveTo>
                <a:cubicBezTo>
                  <a:pt x="316" y="200"/>
                  <a:pt x="316" y="211"/>
                  <a:pt x="316" y="221"/>
                </a:cubicBezTo>
                <a:cubicBezTo>
                  <a:pt x="322" y="221"/>
                  <a:pt x="327" y="221"/>
                  <a:pt x="332" y="221"/>
                </a:cubicBezTo>
                <a:cubicBezTo>
                  <a:pt x="332" y="211"/>
                  <a:pt x="332" y="200"/>
                  <a:pt x="332" y="190"/>
                </a:cubicBezTo>
                <a:cubicBezTo>
                  <a:pt x="327" y="190"/>
                  <a:pt x="322" y="190"/>
                  <a:pt x="317" y="190"/>
                </a:cubicBezTo>
                <a:close/>
                <a:moveTo>
                  <a:pt x="3" y="249"/>
                </a:moveTo>
                <a:cubicBezTo>
                  <a:pt x="124" y="249"/>
                  <a:pt x="245" y="249"/>
                  <a:pt x="366" y="249"/>
                </a:cubicBezTo>
                <a:cubicBezTo>
                  <a:pt x="366" y="256"/>
                  <a:pt x="366" y="256"/>
                  <a:pt x="366" y="256"/>
                </a:cubicBezTo>
                <a:cubicBezTo>
                  <a:pt x="245" y="257"/>
                  <a:pt x="124" y="257"/>
                  <a:pt x="3" y="256"/>
                </a:cubicBezTo>
                <a:lnTo>
                  <a:pt x="3" y="249"/>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1" name="Freeform 863"/>
          <p:cNvSpPr>
            <a:spLocks noEditPoints="1"/>
          </p:cNvSpPr>
          <p:nvPr/>
        </p:nvSpPr>
        <p:spPr bwMode="auto">
          <a:xfrm>
            <a:off x="677863" y="1841501"/>
            <a:ext cx="419100" cy="454025"/>
          </a:xfrm>
          <a:custGeom>
            <a:avLst/>
            <a:gdLst>
              <a:gd name="T0" fmla="*/ 112 w 272"/>
              <a:gd name="T1" fmla="*/ 3 h 295"/>
              <a:gd name="T2" fmla="*/ 247 w 272"/>
              <a:gd name="T3" fmla="*/ 73 h 295"/>
              <a:gd name="T4" fmla="*/ 60 w 272"/>
              <a:gd name="T5" fmla="*/ 213 h 295"/>
              <a:gd name="T6" fmla="*/ 88 w 272"/>
              <a:gd name="T7" fmla="*/ 20 h 295"/>
              <a:gd name="T8" fmla="*/ 53 w 272"/>
              <a:gd name="T9" fmla="*/ 164 h 295"/>
              <a:gd name="T10" fmla="*/ 236 w 272"/>
              <a:gd name="T11" fmla="*/ 30 h 295"/>
              <a:gd name="T12" fmla="*/ 222 w 272"/>
              <a:gd name="T13" fmla="*/ 146 h 295"/>
              <a:gd name="T14" fmla="*/ 207 w 272"/>
              <a:gd name="T15" fmla="*/ 219 h 295"/>
              <a:gd name="T16" fmla="*/ 46 w 272"/>
              <a:gd name="T17" fmla="*/ 178 h 295"/>
              <a:gd name="T18" fmla="*/ 194 w 272"/>
              <a:gd name="T19" fmla="*/ 220 h 295"/>
              <a:gd name="T20" fmla="*/ 102 w 272"/>
              <a:gd name="T21" fmla="*/ 180 h 295"/>
              <a:gd name="T22" fmla="*/ 123 w 272"/>
              <a:gd name="T23" fmla="*/ 37 h 295"/>
              <a:gd name="T24" fmla="*/ 208 w 272"/>
              <a:gd name="T25" fmla="*/ 65 h 295"/>
              <a:gd name="T26" fmla="*/ 123 w 272"/>
              <a:gd name="T27" fmla="*/ 37 h 295"/>
              <a:gd name="T28" fmla="*/ 121 w 272"/>
              <a:gd name="T29" fmla="*/ 65 h 295"/>
              <a:gd name="T30" fmla="*/ 198 w 272"/>
              <a:gd name="T31" fmla="*/ 68 h 295"/>
              <a:gd name="T32" fmla="*/ 4 w 272"/>
              <a:gd name="T33" fmla="*/ 93 h 295"/>
              <a:gd name="T34" fmla="*/ 67 w 272"/>
              <a:gd name="T35" fmla="*/ 60 h 295"/>
              <a:gd name="T36" fmla="*/ 92 w 272"/>
              <a:gd name="T37" fmla="*/ 146 h 295"/>
              <a:gd name="T38" fmla="*/ 158 w 272"/>
              <a:gd name="T39" fmla="*/ 90 h 295"/>
              <a:gd name="T40" fmla="*/ 188 w 272"/>
              <a:gd name="T41" fmla="*/ 146 h 295"/>
              <a:gd name="T42" fmla="*/ 115 w 272"/>
              <a:gd name="T43" fmla="*/ 70 h 295"/>
              <a:gd name="T44" fmla="*/ 163 w 272"/>
              <a:gd name="T45" fmla="*/ 103 h 295"/>
              <a:gd name="T46" fmla="*/ 170 w 272"/>
              <a:gd name="T47" fmla="*/ 129 h 295"/>
              <a:gd name="T48" fmla="*/ 130 w 272"/>
              <a:gd name="T49" fmla="*/ 150 h 295"/>
              <a:gd name="T50" fmla="*/ 171 w 272"/>
              <a:gd name="T51" fmla="*/ 142 h 295"/>
              <a:gd name="T52" fmla="*/ 240 w 272"/>
              <a:gd name="T53" fmla="*/ 149 h 295"/>
              <a:gd name="T54" fmla="*/ 247 w 272"/>
              <a:gd name="T55" fmla="*/ 205 h 295"/>
              <a:gd name="T56" fmla="*/ 111 w 272"/>
              <a:gd name="T57" fmla="*/ 282 h 295"/>
              <a:gd name="T58" fmla="*/ 168 w 272"/>
              <a:gd name="T59" fmla="*/ 236 h 295"/>
              <a:gd name="T60" fmla="*/ 103 w 272"/>
              <a:gd name="T61" fmla="*/ 286 h 295"/>
              <a:gd name="T62" fmla="*/ 272 w 272"/>
              <a:gd name="T63" fmla="*/ 226 h 295"/>
              <a:gd name="T64" fmla="*/ 267 w 272"/>
              <a:gd name="T65" fmla="*/ 190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72" h="295">
                <a:moveTo>
                  <a:pt x="88" y="20"/>
                </a:moveTo>
                <a:cubicBezTo>
                  <a:pt x="90" y="10"/>
                  <a:pt x="100" y="0"/>
                  <a:pt x="112" y="3"/>
                </a:cubicBezTo>
                <a:cubicBezTo>
                  <a:pt x="157" y="8"/>
                  <a:pt x="203" y="14"/>
                  <a:pt x="248" y="20"/>
                </a:cubicBezTo>
                <a:cubicBezTo>
                  <a:pt x="244" y="38"/>
                  <a:pt x="244" y="55"/>
                  <a:pt x="247" y="73"/>
                </a:cubicBezTo>
                <a:cubicBezTo>
                  <a:pt x="238" y="127"/>
                  <a:pt x="227" y="180"/>
                  <a:pt x="218" y="234"/>
                </a:cubicBezTo>
                <a:cubicBezTo>
                  <a:pt x="165" y="229"/>
                  <a:pt x="112" y="220"/>
                  <a:pt x="60" y="213"/>
                </a:cubicBezTo>
                <a:cubicBezTo>
                  <a:pt x="43" y="211"/>
                  <a:pt x="30" y="193"/>
                  <a:pt x="37" y="177"/>
                </a:cubicBezTo>
                <a:cubicBezTo>
                  <a:pt x="54" y="125"/>
                  <a:pt x="71" y="73"/>
                  <a:pt x="88" y="20"/>
                </a:cubicBezTo>
                <a:close/>
                <a:moveTo>
                  <a:pt x="102" y="14"/>
                </a:moveTo>
                <a:cubicBezTo>
                  <a:pt x="84" y="63"/>
                  <a:pt x="69" y="114"/>
                  <a:pt x="53" y="164"/>
                </a:cubicBezTo>
                <a:cubicBezTo>
                  <a:pt x="103" y="167"/>
                  <a:pt x="153" y="176"/>
                  <a:pt x="203" y="180"/>
                </a:cubicBezTo>
                <a:cubicBezTo>
                  <a:pt x="214" y="130"/>
                  <a:pt x="225" y="80"/>
                  <a:pt x="236" y="30"/>
                </a:cubicBezTo>
                <a:cubicBezTo>
                  <a:pt x="192" y="24"/>
                  <a:pt x="147" y="17"/>
                  <a:pt x="102" y="14"/>
                </a:cubicBezTo>
                <a:close/>
                <a:moveTo>
                  <a:pt x="222" y="146"/>
                </a:moveTo>
                <a:cubicBezTo>
                  <a:pt x="217" y="162"/>
                  <a:pt x="217" y="179"/>
                  <a:pt x="207" y="193"/>
                </a:cubicBezTo>
                <a:cubicBezTo>
                  <a:pt x="200" y="200"/>
                  <a:pt x="206" y="210"/>
                  <a:pt x="207" y="219"/>
                </a:cubicBezTo>
                <a:cubicBezTo>
                  <a:pt x="216" y="196"/>
                  <a:pt x="219" y="170"/>
                  <a:pt x="222" y="146"/>
                </a:cubicBezTo>
                <a:close/>
                <a:moveTo>
                  <a:pt x="46" y="178"/>
                </a:moveTo>
                <a:cubicBezTo>
                  <a:pt x="45" y="188"/>
                  <a:pt x="49" y="200"/>
                  <a:pt x="61" y="202"/>
                </a:cubicBezTo>
                <a:cubicBezTo>
                  <a:pt x="105" y="209"/>
                  <a:pt x="150" y="215"/>
                  <a:pt x="194" y="220"/>
                </a:cubicBezTo>
                <a:cubicBezTo>
                  <a:pt x="193" y="210"/>
                  <a:pt x="193" y="200"/>
                  <a:pt x="192" y="190"/>
                </a:cubicBezTo>
                <a:cubicBezTo>
                  <a:pt x="162" y="188"/>
                  <a:pt x="132" y="183"/>
                  <a:pt x="102" y="180"/>
                </a:cubicBezTo>
                <a:cubicBezTo>
                  <a:pt x="83" y="178"/>
                  <a:pt x="64" y="173"/>
                  <a:pt x="46" y="178"/>
                </a:cubicBezTo>
                <a:close/>
                <a:moveTo>
                  <a:pt x="123" y="37"/>
                </a:moveTo>
                <a:cubicBezTo>
                  <a:pt x="122" y="42"/>
                  <a:pt x="121" y="50"/>
                  <a:pt x="120" y="54"/>
                </a:cubicBezTo>
                <a:cubicBezTo>
                  <a:pt x="150" y="57"/>
                  <a:pt x="179" y="62"/>
                  <a:pt x="208" y="65"/>
                </a:cubicBezTo>
                <a:cubicBezTo>
                  <a:pt x="208" y="61"/>
                  <a:pt x="209" y="52"/>
                  <a:pt x="210" y="48"/>
                </a:cubicBezTo>
                <a:cubicBezTo>
                  <a:pt x="181" y="44"/>
                  <a:pt x="152" y="40"/>
                  <a:pt x="123" y="37"/>
                </a:cubicBezTo>
                <a:close/>
                <a:moveTo>
                  <a:pt x="114" y="59"/>
                </a:moveTo>
                <a:cubicBezTo>
                  <a:pt x="116" y="61"/>
                  <a:pt x="119" y="64"/>
                  <a:pt x="121" y="65"/>
                </a:cubicBezTo>
                <a:cubicBezTo>
                  <a:pt x="150" y="70"/>
                  <a:pt x="179" y="76"/>
                  <a:pt x="208" y="75"/>
                </a:cubicBezTo>
                <a:cubicBezTo>
                  <a:pt x="206" y="73"/>
                  <a:pt x="201" y="70"/>
                  <a:pt x="198" y="68"/>
                </a:cubicBezTo>
                <a:cubicBezTo>
                  <a:pt x="170" y="65"/>
                  <a:pt x="142" y="59"/>
                  <a:pt x="114" y="59"/>
                </a:cubicBezTo>
                <a:close/>
                <a:moveTo>
                  <a:pt x="4" y="93"/>
                </a:moveTo>
                <a:cubicBezTo>
                  <a:pt x="0" y="119"/>
                  <a:pt x="23" y="140"/>
                  <a:pt x="34" y="163"/>
                </a:cubicBezTo>
                <a:cubicBezTo>
                  <a:pt x="45" y="129"/>
                  <a:pt x="57" y="94"/>
                  <a:pt x="67" y="60"/>
                </a:cubicBezTo>
                <a:cubicBezTo>
                  <a:pt x="46" y="69"/>
                  <a:pt x="14" y="68"/>
                  <a:pt x="4" y="93"/>
                </a:cubicBezTo>
                <a:close/>
                <a:moveTo>
                  <a:pt x="92" y="146"/>
                </a:moveTo>
                <a:cubicBezTo>
                  <a:pt x="100" y="145"/>
                  <a:pt x="112" y="152"/>
                  <a:pt x="118" y="143"/>
                </a:cubicBezTo>
                <a:cubicBezTo>
                  <a:pt x="132" y="126"/>
                  <a:pt x="144" y="107"/>
                  <a:pt x="158" y="90"/>
                </a:cubicBezTo>
                <a:cubicBezTo>
                  <a:pt x="164" y="89"/>
                  <a:pt x="169" y="87"/>
                  <a:pt x="175" y="86"/>
                </a:cubicBezTo>
                <a:cubicBezTo>
                  <a:pt x="180" y="106"/>
                  <a:pt x="184" y="126"/>
                  <a:pt x="188" y="146"/>
                </a:cubicBezTo>
                <a:cubicBezTo>
                  <a:pt x="194" y="125"/>
                  <a:pt x="199" y="103"/>
                  <a:pt x="203" y="81"/>
                </a:cubicBezTo>
                <a:cubicBezTo>
                  <a:pt x="174" y="78"/>
                  <a:pt x="144" y="74"/>
                  <a:pt x="115" y="70"/>
                </a:cubicBezTo>
                <a:cubicBezTo>
                  <a:pt x="107" y="95"/>
                  <a:pt x="99" y="121"/>
                  <a:pt x="92" y="146"/>
                </a:cubicBezTo>
                <a:close/>
                <a:moveTo>
                  <a:pt x="163" y="103"/>
                </a:moveTo>
                <a:cubicBezTo>
                  <a:pt x="158" y="111"/>
                  <a:pt x="153" y="118"/>
                  <a:pt x="148" y="126"/>
                </a:cubicBezTo>
                <a:cubicBezTo>
                  <a:pt x="155" y="127"/>
                  <a:pt x="163" y="128"/>
                  <a:pt x="170" y="129"/>
                </a:cubicBezTo>
                <a:cubicBezTo>
                  <a:pt x="168" y="120"/>
                  <a:pt x="166" y="112"/>
                  <a:pt x="163" y="103"/>
                </a:cubicBezTo>
                <a:close/>
                <a:moveTo>
                  <a:pt x="130" y="150"/>
                </a:moveTo>
                <a:cubicBezTo>
                  <a:pt x="145" y="152"/>
                  <a:pt x="159" y="154"/>
                  <a:pt x="174" y="156"/>
                </a:cubicBezTo>
                <a:cubicBezTo>
                  <a:pt x="173" y="152"/>
                  <a:pt x="172" y="145"/>
                  <a:pt x="171" y="142"/>
                </a:cubicBezTo>
                <a:cubicBezTo>
                  <a:pt x="157" y="138"/>
                  <a:pt x="138" y="133"/>
                  <a:pt x="130" y="150"/>
                </a:cubicBezTo>
                <a:close/>
                <a:moveTo>
                  <a:pt x="240" y="149"/>
                </a:moveTo>
                <a:cubicBezTo>
                  <a:pt x="237" y="170"/>
                  <a:pt x="233" y="191"/>
                  <a:pt x="230" y="212"/>
                </a:cubicBezTo>
                <a:cubicBezTo>
                  <a:pt x="235" y="210"/>
                  <a:pt x="241" y="208"/>
                  <a:pt x="247" y="205"/>
                </a:cubicBezTo>
                <a:cubicBezTo>
                  <a:pt x="249" y="211"/>
                  <a:pt x="251" y="217"/>
                  <a:pt x="253" y="223"/>
                </a:cubicBezTo>
                <a:cubicBezTo>
                  <a:pt x="205" y="243"/>
                  <a:pt x="158" y="263"/>
                  <a:pt x="111" y="282"/>
                </a:cubicBezTo>
                <a:cubicBezTo>
                  <a:pt x="109" y="274"/>
                  <a:pt x="106" y="264"/>
                  <a:pt x="115" y="260"/>
                </a:cubicBezTo>
                <a:cubicBezTo>
                  <a:pt x="132" y="250"/>
                  <a:pt x="151" y="245"/>
                  <a:pt x="168" y="236"/>
                </a:cubicBezTo>
                <a:cubicBezTo>
                  <a:pt x="134" y="231"/>
                  <a:pt x="101" y="226"/>
                  <a:pt x="67" y="222"/>
                </a:cubicBezTo>
                <a:cubicBezTo>
                  <a:pt x="78" y="243"/>
                  <a:pt x="89" y="265"/>
                  <a:pt x="103" y="286"/>
                </a:cubicBezTo>
                <a:cubicBezTo>
                  <a:pt x="108" y="295"/>
                  <a:pt x="120" y="291"/>
                  <a:pt x="128" y="287"/>
                </a:cubicBezTo>
                <a:cubicBezTo>
                  <a:pt x="176" y="267"/>
                  <a:pt x="224" y="248"/>
                  <a:pt x="272" y="226"/>
                </a:cubicBezTo>
                <a:cubicBezTo>
                  <a:pt x="267" y="220"/>
                  <a:pt x="263" y="214"/>
                  <a:pt x="258" y="208"/>
                </a:cubicBezTo>
                <a:cubicBezTo>
                  <a:pt x="261" y="202"/>
                  <a:pt x="265" y="196"/>
                  <a:pt x="267" y="190"/>
                </a:cubicBezTo>
                <a:cubicBezTo>
                  <a:pt x="259" y="176"/>
                  <a:pt x="250" y="162"/>
                  <a:pt x="240" y="149"/>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2" name="Freeform 864"/>
          <p:cNvSpPr>
            <a:spLocks noEditPoints="1"/>
          </p:cNvSpPr>
          <p:nvPr/>
        </p:nvSpPr>
        <p:spPr bwMode="auto">
          <a:xfrm>
            <a:off x="3187701" y="1066801"/>
            <a:ext cx="465138" cy="314325"/>
          </a:xfrm>
          <a:custGeom>
            <a:avLst/>
            <a:gdLst>
              <a:gd name="T0" fmla="*/ 119 w 303"/>
              <a:gd name="T1" fmla="*/ 13 h 204"/>
              <a:gd name="T2" fmla="*/ 163 w 303"/>
              <a:gd name="T3" fmla="*/ 6 h 204"/>
              <a:gd name="T4" fmla="*/ 303 w 303"/>
              <a:gd name="T5" fmla="*/ 50 h 204"/>
              <a:gd name="T6" fmla="*/ 244 w 303"/>
              <a:gd name="T7" fmla="*/ 77 h 204"/>
              <a:gd name="T8" fmla="*/ 265 w 303"/>
              <a:gd name="T9" fmla="*/ 126 h 204"/>
              <a:gd name="T10" fmla="*/ 293 w 303"/>
              <a:gd name="T11" fmla="*/ 198 h 204"/>
              <a:gd name="T12" fmla="*/ 265 w 303"/>
              <a:gd name="T13" fmla="*/ 204 h 204"/>
              <a:gd name="T14" fmla="*/ 256 w 303"/>
              <a:gd name="T15" fmla="*/ 126 h 204"/>
              <a:gd name="T16" fmla="*/ 247 w 303"/>
              <a:gd name="T17" fmla="*/ 92 h 204"/>
              <a:gd name="T18" fmla="*/ 221 w 303"/>
              <a:gd name="T19" fmla="*/ 79 h 204"/>
              <a:gd name="T20" fmla="*/ 145 w 303"/>
              <a:gd name="T21" fmla="*/ 53 h 204"/>
              <a:gd name="T22" fmla="*/ 220 w 303"/>
              <a:gd name="T23" fmla="*/ 88 h 204"/>
              <a:gd name="T24" fmla="*/ 152 w 303"/>
              <a:gd name="T25" fmla="*/ 119 h 204"/>
              <a:gd name="T26" fmla="*/ 0 w 303"/>
              <a:gd name="T27" fmla="*/ 50 h 204"/>
              <a:gd name="T28" fmla="*/ 119 w 303"/>
              <a:gd name="T29" fmla="*/ 13 h 204"/>
              <a:gd name="T30" fmla="*/ 66 w 303"/>
              <a:gd name="T31" fmla="*/ 91 h 204"/>
              <a:gd name="T32" fmla="*/ 62 w 303"/>
              <a:gd name="T33" fmla="*/ 155 h 204"/>
              <a:gd name="T34" fmla="*/ 152 w 303"/>
              <a:gd name="T35" fmla="*/ 196 h 204"/>
              <a:gd name="T36" fmla="*/ 240 w 303"/>
              <a:gd name="T37" fmla="*/ 155 h 204"/>
              <a:gd name="T38" fmla="*/ 236 w 303"/>
              <a:gd name="T39" fmla="*/ 92 h 204"/>
              <a:gd name="T40" fmla="*/ 152 w 303"/>
              <a:gd name="T41" fmla="*/ 128 h 204"/>
              <a:gd name="T42" fmla="*/ 66 w 303"/>
              <a:gd name="T43" fmla="*/ 91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3" h="204">
                <a:moveTo>
                  <a:pt x="119" y="13"/>
                </a:moveTo>
                <a:cubicBezTo>
                  <a:pt x="133" y="9"/>
                  <a:pt x="148" y="0"/>
                  <a:pt x="163" y="6"/>
                </a:cubicBezTo>
                <a:cubicBezTo>
                  <a:pt x="209" y="22"/>
                  <a:pt x="257" y="33"/>
                  <a:pt x="303" y="50"/>
                </a:cubicBezTo>
                <a:cubicBezTo>
                  <a:pt x="284" y="61"/>
                  <a:pt x="264" y="69"/>
                  <a:pt x="244" y="77"/>
                </a:cubicBezTo>
                <a:cubicBezTo>
                  <a:pt x="259" y="89"/>
                  <a:pt x="260" y="109"/>
                  <a:pt x="265" y="126"/>
                </a:cubicBezTo>
                <a:cubicBezTo>
                  <a:pt x="274" y="150"/>
                  <a:pt x="283" y="175"/>
                  <a:pt x="293" y="198"/>
                </a:cubicBezTo>
                <a:cubicBezTo>
                  <a:pt x="283" y="200"/>
                  <a:pt x="274" y="202"/>
                  <a:pt x="265" y="204"/>
                </a:cubicBezTo>
                <a:cubicBezTo>
                  <a:pt x="267" y="177"/>
                  <a:pt x="255" y="152"/>
                  <a:pt x="256" y="126"/>
                </a:cubicBezTo>
                <a:cubicBezTo>
                  <a:pt x="254" y="114"/>
                  <a:pt x="252" y="103"/>
                  <a:pt x="247" y="92"/>
                </a:cubicBezTo>
                <a:cubicBezTo>
                  <a:pt x="240" y="86"/>
                  <a:pt x="230" y="83"/>
                  <a:pt x="221" y="79"/>
                </a:cubicBezTo>
                <a:cubicBezTo>
                  <a:pt x="196" y="70"/>
                  <a:pt x="171" y="59"/>
                  <a:pt x="145" y="53"/>
                </a:cubicBezTo>
                <a:cubicBezTo>
                  <a:pt x="169" y="67"/>
                  <a:pt x="196" y="75"/>
                  <a:pt x="220" y="88"/>
                </a:cubicBezTo>
                <a:cubicBezTo>
                  <a:pt x="198" y="99"/>
                  <a:pt x="174" y="107"/>
                  <a:pt x="152" y="119"/>
                </a:cubicBezTo>
                <a:cubicBezTo>
                  <a:pt x="102" y="96"/>
                  <a:pt x="50" y="75"/>
                  <a:pt x="0" y="50"/>
                </a:cubicBezTo>
                <a:cubicBezTo>
                  <a:pt x="39" y="35"/>
                  <a:pt x="80" y="26"/>
                  <a:pt x="119" y="13"/>
                </a:cubicBezTo>
                <a:close/>
                <a:moveTo>
                  <a:pt x="66" y="91"/>
                </a:moveTo>
                <a:cubicBezTo>
                  <a:pt x="65" y="113"/>
                  <a:pt x="65" y="134"/>
                  <a:pt x="62" y="155"/>
                </a:cubicBezTo>
                <a:cubicBezTo>
                  <a:pt x="98" y="148"/>
                  <a:pt x="131" y="168"/>
                  <a:pt x="152" y="196"/>
                </a:cubicBezTo>
                <a:cubicBezTo>
                  <a:pt x="172" y="169"/>
                  <a:pt x="205" y="148"/>
                  <a:pt x="240" y="155"/>
                </a:cubicBezTo>
                <a:cubicBezTo>
                  <a:pt x="239" y="134"/>
                  <a:pt x="238" y="113"/>
                  <a:pt x="236" y="92"/>
                </a:cubicBezTo>
                <a:cubicBezTo>
                  <a:pt x="208" y="103"/>
                  <a:pt x="181" y="117"/>
                  <a:pt x="152" y="128"/>
                </a:cubicBezTo>
                <a:cubicBezTo>
                  <a:pt x="123" y="118"/>
                  <a:pt x="95" y="102"/>
                  <a:pt x="66" y="9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3" name="Freeform 865"/>
          <p:cNvSpPr>
            <a:spLocks noEditPoints="1"/>
          </p:cNvSpPr>
          <p:nvPr/>
        </p:nvSpPr>
        <p:spPr bwMode="auto">
          <a:xfrm>
            <a:off x="2378076" y="1028701"/>
            <a:ext cx="398463" cy="395288"/>
          </a:xfrm>
          <a:custGeom>
            <a:avLst/>
            <a:gdLst>
              <a:gd name="T0" fmla="*/ 42 w 259"/>
              <a:gd name="T1" fmla="*/ 0 h 257"/>
              <a:gd name="T2" fmla="*/ 108 w 259"/>
              <a:gd name="T3" fmla="*/ 96 h 257"/>
              <a:gd name="T4" fmla="*/ 96 w 259"/>
              <a:gd name="T5" fmla="*/ 82 h 257"/>
              <a:gd name="T6" fmla="*/ 73 w 259"/>
              <a:gd name="T7" fmla="*/ 82 h 257"/>
              <a:gd name="T8" fmla="*/ 73 w 259"/>
              <a:gd name="T9" fmla="*/ 60 h 257"/>
              <a:gd name="T10" fmla="*/ 61 w 259"/>
              <a:gd name="T11" fmla="*/ 48 h 257"/>
              <a:gd name="T12" fmla="*/ 39 w 259"/>
              <a:gd name="T13" fmla="*/ 48 h 257"/>
              <a:gd name="T14" fmla="*/ 42 w 259"/>
              <a:gd name="T15" fmla="*/ 13 h 257"/>
              <a:gd name="T16" fmla="*/ 92 w 259"/>
              <a:gd name="T17" fmla="*/ 121 h 257"/>
              <a:gd name="T18" fmla="*/ 0 w 259"/>
              <a:gd name="T19" fmla="*/ 42 h 257"/>
              <a:gd name="T20" fmla="*/ 35 w 259"/>
              <a:gd name="T21" fmla="*/ 186 h 257"/>
              <a:gd name="T22" fmla="*/ 44 w 259"/>
              <a:gd name="T23" fmla="*/ 239 h 257"/>
              <a:gd name="T24" fmla="*/ 216 w 259"/>
              <a:gd name="T25" fmla="*/ 257 h 257"/>
              <a:gd name="T26" fmla="*/ 172 w 259"/>
              <a:gd name="T27" fmla="*/ 128 h 257"/>
              <a:gd name="T28" fmla="*/ 225 w 259"/>
              <a:gd name="T29" fmla="*/ 71 h 257"/>
              <a:gd name="T30" fmla="*/ 226 w 259"/>
              <a:gd name="T31" fmla="*/ 5 h 257"/>
              <a:gd name="T32" fmla="*/ 203 w 259"/>
              <a:gd name="T33" fmla="*/ 30 h 257"/>
              <a:gd name="T34" fmla="*/ 228 w 259"/>
              <a:gd name="T35" fmla="*/ 57 h 257"/>
              <a:gd name="T36" fmla="*/ 192 w 259"/>
              <a:gd name="T37" fmla="*/ 38 h 257"/>
              <a:gd name="T38" fmla="*/ 192 w 259"/>
              <a:gd name="T39" fmla="*/ 38 h 257"/>
              <a:gd name="T40" fmla="*/ 80 w 259"/>
              <a:gd name="T41" fmla="*/ 154 h 257"/>
              <a:gd name="T42" fmla="*/ 65 w 259"/>
              <a:gd name="T43" fmla="*/ 177 h 257"/>
              <a:gd name="T44" fmla="*/ 187 w 259"/>
              <a:gd name="T45" fmla="*/ 50 h 257"/>
              <a:gd name="T46" fmla="*/ 185 w 259"/>
              <a:gd name="T47" fmla="*/ 65 h 257"/>
              <a:gd name="T48" fmla="*/ 59 w 259"/>
              <a:gd name="T49" fmla="*/ 199 h 257"/>
              <a:gd name="T50" fmla="*/ 193 w 259"/>
              <a:gd name="T51" fmla="*/ 73 h 257"/>
              <a:gd name="T52" fmla="*/ 185 w 259"/>
              <a:gd name="T53" fmla="*/ 65 h 257"/>
              <a:gd name="T54" fmla="*/ 68 w 259"/>
              <a:gd name="T55" fmla="*/ 212 h 257"/>
              <a:gd name="T56" fmla="*/ 207 w 259"/>
              <a:gd name="T57" fmla="*/ 70 h 257"/>
              <a:gd name="T58" fmla="*/ 134 w 259"/>
              <a:gd name="T59" fmla="*/ 162 h 257"/>
              <a:gd name="T60" fmla="*/ 167 w 259"/>
              <a:gd name="T61" fmla="*/ 151 h 257"/>
              <a:gd name="T62" fmla="*/ 175 w 259"/>
              <a:gd name="T63" fmla="*/ 163 h 257"/>
              <a:gd name="T64" fmla="*/ 176 w 259"/>
              <a:gd name="T65" fmla="*/ 185 h 257"/>
              <a:gd name="T66" fmla="*/ 200 w 259"/>
              <a:gd name="T67" fmla="*/ 185 h 257"/>
              <a:gd name="T68" fmla="*/ 209 w 259"/>
              <a:gd name="T69" fmla="*/ 197 h 257"/>
              <a:gd name="T70" fmla="*/ 211 w 259"/>
              <a:gd name="T71" fmla="*/ 219 h 257"/>
              <a:gd name="T72" fmla="*/ 245 w 259"/>
              <a:gd name="T73" fmla="*/ 215 h 257"/>
              <a:gd name="T74" fmla="*/ 134 w 259"/>
              <a:gd name="T75" fmla="*/ 162 h 257"/>
              <a:gd name="T76" fmla="*/ 62 w 259"/>
              <a:gd name="T77" fmla="*/ 219 h 257"/>
              <a:gd name="T78" fmla="*/ 22 w 259"/>
              <a:gd name="T79" fmla="*/ 224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9" h="257">
                <a:moveTo>
                  <a:pt x="0" y="42"/>
                </a:moveTo>
                <a:cubicBezTo>
                  <a:pt x="14" y="27"/>
                  <a:pt x="28" y="13"/>
                  <a:pt x="42" y="0"/>
                </a:cubicBezTo>
                <a:cubicBezTo>
                  <a:pt x="71" y="27"/>
                  <a:pt x="99" y="55"/>
                  <a:pt x="126" y="84"/>
                </a:cubicBezTo>
                <a:cubicBezTo>
                  <a:pt x="120" y="88"/>
                  <a:pt x="114" y="92"/>
                  <a:pt x="108" y="96"/>
                </a:cubicBezTo>
                <a:cubicBezTo>
                  <a:pt x="109" y="90"/>
                  <a:pt x="110" y="84"/>
                  <a:pt x="111" y="78"/>
                </a:cubicBezTo>
                <a:cubicBezTo>
                  <a:pt x="106" y="79"/>
                  <a:pt x="101" y="80"/>
                  <a:pt x="96" y="82"/>
                </a:cubicBezTo>
                <a:cubicBezTo>
                  <a:pt x="97" y="76"/>
                  <a:pt x="98" y="71"/>
                  <a:pt x="99" y="65"/>
                </a:cubicBezTo>
                <a:cubicBezTo>
                  <a:pt x="90" y="71"/>
                  <a:pt x="82" y="77"/>
                  <a:pt x="73" y="82"/>
                </a:cubicBezTo>
                <a:cubicBezTo>
                  <a:pt x="78" y="73"/>
                  <a:pt x="85" y="65"/>
                  <a:pt x="90" y="56"/>
                </a:cubicBezTo>
                <a:cubicBezTo>
                  <a:pt x="85" y="57"/>
                  <a:pt x="79" y="58"/>
                  <a:pt x="73" y="60"/>
                </a:cubicBezTo>
                <a:cubicBezTo>
                  <a:pt x="75" y="54"/>
                  <a:pt x="76" y="49"/>
                  <a:pt x="77" y="44"/>
                </a:cubicBezTo>
                <a:cubicBezTo>
                  <a:pt x="72" y="45"/>
                  <a:pt x="67" y="47"/>
                  <a:pt x="61" y="48"/>
                </a:cubicBezTo>
                <a:cubicBezTo>
                  <a:pt x="63" y="42"/>
                  <a:pt x="64" y="36"/>
                  <a:pt x="65" y="31"/>
                </a:cubicBezTo>
                <a:cubicBezTo>
                  <a:pt x="56" y="36"/>
                  <a:pt x="48" y="43"/>
                  <a:pt x="39" y="48"/>
                </a:cubicBezTo>
                <a:cubicBezTo>
                  <a:pt x="43" y="40"/>
                  <a:pt x="49" y="33"/>
                  <a:pt x="55" y="26"/>
                </a:cubicBezTo>
                <a:cubicBezTo>
                  <a:pt x="51" y="21"/>
                  <a:pt x="47" y="17"/>
                  <a:pt x="42" y="13"/>
                </a:cubicBezTo>
                <a:cubicBezTo>
                  <a:pt x="33" y="23"/>
                  <a:pt x="23" y="32"/>
                  <a:pt x="14" y="42"/>
                </a:cubicBezTo>
                <a:cubicBezTo>
                  <a:pt x="40" y="68"/>
                  <a:pt x="67" y="93"/>
                  <a:pt x="92" y="121"/>
                </a:cubicBezTo>
                <a:cubicBezTo>
                  <a:pt x="86" y="123"/>
                  <a:pt x="80" y="123"/>
                  <a:pt x="76" y="118"/>
                </a:cubicBezTo>
                <a:cubicBezTo>
                  <a:pt x="51" y="93"/>
                  <a:pt x="25" y="67"/>
                  <a:pt x="0" y="42"/>
                </a:cubicBezTo>
                <a:close/>
                <a:moveTo>
                  <a:pt x="194" y="26"/>
                </a:moveTo>
                <a:cubicBezTo>
                  <a:pt x="141" y="79"/>
                  <a:pt x="87" y="132"/>
                  <a:pt x="35" y="186"/>
                </a:cubicBezTo>
                <a:cubicBezTo>
                  <a:pt x="21" y="208"/>
                  <a:pt x="10" y="232"/>
                  <a:pt x="1" y="256"/>
                </a:cubicBezTo>
                <a:cubicBezTo>
                  <a:pt x="16" y="253"/>
                  <a:pt x="30" y="245"/>
                  <a:pt x="44" y="239"/>
                </a:cubicBezTo>
                <a:cubicBezTo>
                  <a:pt x="79" y="225"/>
                  <a:pt x="100" y="192"/>
                  <a:pt x="127" y="169"/>
                </a:cubicBezTo>
                <a:cubicBezTo>
                  <a:pt x="157" y="198"/>
                  <a:pt x="186" y="228"/>
                  <a:pt x="216" y="257"/>
                </a:cubicBezTo>
                <a:cubicBezTo>
                  <a:pt x="231" y="244"/>
                  <a:pt x="245" y="230"/>
                  <a:pt x="259" y="216"/>
                </a:cubicBezTo>
                <a:cubicBezTo>
                  <a:pt x="231" y="186"/>
                  <a:pt x="200" y="158"/>
                  <a:pt x="172" y="128"/>
                </a:cubicBezTo>
                <a:cubicBezTo>
                  <a:pt x="172" y="125"/>
                  <a:pt x="172" y="125"/>
                  <a:pt x="172" y="125"/>
                </a:cubicBezTo>
                <a:cubicBezTo>
                  <a:pt x="188" y="106"/>
                  <a:pt x="207" y="89"/>
                  <a:pt x="225" y="71"/>
                </a:cubicBezTo>
                <a:cubicBezTo>
                  <a:pt x="235" y="60"/>
                  <a:pt x="248" y="51"/>
                  <a:pt x="253" y="36"/>
                </a:cubicBezTo>
                <a:cubicBezTo>
                  <a:pt x="258" y="20"/>
                  <a:pt x="242" y="2"/>
                  <a:pt x="226" y="5"/>
                </a:cubicBezTo>
                <a:cubicBezTo>
                  <a:pt x="212" y="6"/>
                  <a:pt x="203" y="17"/>
                  <a:pt x="194" y="26"/>
                </a:cubicBezTo>
                <a:close/>
                <a:moveTo>
                  <a:pt x="203" y="30"/>
                </a:moveTo>
                <a:cubicBezTo>
                  <a:pt x="213" y="22"/>
                  <a:pt x="229" y="6"/>
                  <a:pt x="241" y="21"/>
                </a:cubicBezTo>
                <a:cubicBezTo>
                  <a:pt x="250" y="34"/>
                  <a:pt x="235" y="46"/>
                  <a:pt x="228" y="57"/>
                </a:cubicBezTo>
                <a:cubicBezTo>
                  <a:pt x="221" y="46"/>
                  <a:pt x="212" y="38"/>
                  <a:pt x="203" y="30"/>
                </a:cubicBezTo>
                <a:close/>
                <a:moveTo>
                  <a:pt x="192" y="38"/>
                </a:moveTo>
                <a:cubicBezTo>
                  <a:pt x="208" y="38"/>
                  <a:pt x="220" y="51"/>
                  <a:pt x="221" y="67"/>
                </a:cubicBezTo>
                <a:cubicBezTo>
                  <a:pt x="211" y="57"/>
                  <a:pt x="202" y="47"/>
                  <a:pt x="192" y="38"/>
                </a:cubicBezTo>
                <a:close/>
                <a:moveTo>
                  <a:pt x="167" y="67"/>
                </a:moveTo>
                <a:cubicBezTo>
                  <a:pt x="138" y="96"/>
                  <a:pt x="109" y="125"/>
                  <a:pt x="80" y="154"/>
                </a:cubicBezTo>
                <a:cubicBezTo>
                  <a:pt x="69" y="165"/>
                  <a:pt x="57" y="175"/>
                  <a:pt x="48" y="189"/>
                </a:cubicBezTo>
                <a:cubicBezTo>
                  <a:pt x="54" y="186"/>
                  <a:pt x="60" y="182"/>
                  <a:pt x="65" y="177"/>
                </a:cubicBezTo>
                <a:cubicBezTo>
                  <a:pt x="96" y="145"/>
                  <a:pt x="128" y="114"/>
                  <a:pt x="159" y="83"/>
                </a:cubicBezTo>
                <a:cubicBezTo>
                  <a:pt x="169" y="73"/>
                  <a:pt x="180" y="63"/>
                  <a:pt x="187" y="50"/>
                </a:cubicBezTo>
                <a:cubicBezTo>
                  <a:pt x="180" y="55"/>
                  <a:pt x="173" y="61"/>
                  <a:pt x="167" y="67"/>
                </a:cubicBezTo>
                <a:close/>
                <a:moveTo>
                  <a:pt x="185" y="65"/>
                </a:moveTo>
                <a:cubicBezTo>
                  <a:pt x="150" y="100"/>
                  <a:pt x="116" y="135"/>
                  <a:pt x="81" y="169"/>
                </a:cubicBezTo>
                <a:cubicBezTo>
                  <a:pt x="73" y="178"/>
                  <a:pt x="62" y="186"/>
                  <a:pt x="59" y="199"/>
                </a:cubicBezTo>
                <a:cubicBezTo>
                  <a:pt x="73" y="195"/>
                  <a:pt x="81" y="184"/>
                  <a:pt x="91" y="174"/>
                </a:cubicBezTo>
                <a:cubicBezTo>
                  <a:pt x="125" y="140"/>
                  <a:pt x="159" y="107"/>
                  <a:pt x="193" y="73"/>
                </a:cubicBezTo>
                <a:cubicBezTo>
                  <a:pt x="198" y="68"/>
                  <a:pt x="200" y="61"/>
                  <a:pt x="202" y="55"/>
                </a:cubicBezTo>
                <a:cubicBezTo>
                  <a:pt x="196" y="57"/>
                  <a:pt x="190" y="60"/>
                  <a:pt x="185" y="65"/>
                </a:cubicBezTo>
                <a:close/>
                <a:moveTo>
                  <a:pt x="100" y="174"/>
                </a:moveTo>
                <a:cubicBezTo>
                  <a:pt x="89" y="186"/>
                  <a:pt x="74" y="196"/>
                  <a:pt x="68" y="212"/>
                </a:cubicBezTo>
                <a:cubicBezTo>
                  <a:pt x="106" y="179"/>
                  <a:pt x="140" y="140"/>
                  <a:pt x="177" y="105"/>
                </a:cubicBezTo>
                <a:cubicBezTo>
                  <a:pt x="187" y="94"/>
                  <a:pt x="201" y="85"/>
                  <a:pt x="207" y="70"/>
                </a:cubicBezTo>
                <a:cubicBezTo>
                  <a:pt x="169" y="102"/>
                  <a:pt x="136" y="139"/>
                  <a:pt x="100" y="174"/>
                </a:cubicBezTo>
                <a:close/>
                <a:moveTo>
                  <a:pt x="134" y="162"/>
                </a:moveTo>
                <a:cubicBezTo>
                  <a:pt x="144" y="151"/>
                  <a:pt x="155" y="141"/>
                  <a:pt x="166" y="132"/>
                </a:cubicBezTo>
                <a:cubicBezTo>
                  <a:pt x="167" y="138"/>
                  <a:pt x="167" y="145"/>
                  <a:pt x="167" y="151"/>
                </a:cubicBezTo>
                <a:cubicBezTo>
                  <a:pt x="172" y="150"/>
                  <a:pt x="176" y="149"/>
                  <a:pt x="181" y="147"/>
                </a:cubicBezTo>
                <a:cubicBezTo>
                  <a:pt x="179" y="153"/>
                  <a:pt x="177" y="158"/>
                  <a:pt x="175" y="163"/>
                </a:cubicBezTo>
                <a:cubicBezTo>
                  <a:pt x="181" y="161"/>
                  <a:pt x="187" y="160"/>
                  <a:pt x="193" y="158"/>
                </a:cubicBezTo>
                <a:cubicBezTo>
                  <a:pt x="188" y="167"/>
                  <a:pt x="181" y="176"/>
                  <a:pt x="176" y="185"/>
                </a:cubicBezTo>
                <a:cubicBezTo>
                  <a:pt x="185" y="180"/>
                  <a:pt x="192" y="172"/>
                  <a:pt x="202" y="169"/>
                </a:cubicBezTo>
                <a:cubicBezTo>
                  <a:pt x="202" y="174"/>
                  <a:pt x="201" y="180"/>
                  <a:pt x="200" y="185"/>
                </a:cubicBezTo>
                <a:cubicBezTo>
                  <a:pt x="205" y="184"/>
                  <a:pt x="210" y="183"/>
                  <a:pt x="215" y="181"/>
                </a:cubicBezTo>
                <a:cubicBezTo>
                  <a:pt x="213" y="186"/>
                  <a:pt x="211" y="192"/>
                  <a:pt x="209" y="197"/>
                </a:cubicBezTo>
                <a:cubicBezTo>
                  <a:pt x="215" y="195"/>
                  <a:pt x="221" y="194"/>
                  <a:pt x="227" y="192"/>
                </a:cubicBezTo>
                <a:cubicBezTo>
                  <a:pt x="222" y="201"/>
                  <a:pt x="216" y="210"/>
                  <a:pt x="211" y="219"/>
                </a:cubicBezTo>
                <a:cubicBezTo>
                  <a:pt x="218" y="214"/>
                  <a:pt x="225" y="208"/>
                  <a:pt x="232" y="203"/>
                </a:cubicBezTo>
                <a:cubicBezTo>
                  <a:pt x="237" y="207"/>
                  <a:pt x="241" y="211"/>
                  <a:pt x="245" y="215"/>
                </a:cubicBezTo>
                <a:cubicBezTo>
                  <a:pt x="236" y="225"/>
                  <a:pt x="226" y="235"/>
                  <a:pt x="217" y="244"/>
                </a:cubicBezTo>
                <a:cubicBezTo>
                  <a:pt x="189" y="217"/>
                  <a:pt x="162" y="189"/>
                  <a:pt x="134" y="162"/>
                </a:cubicBezTo>
                <a:close/>
                <a:moveTo>
                  <a:pt x="39" y="195"/>
                </a:moveTo>
                <a:cubicBezTo>
                  <a:pt x="51" y="197"/>
                  <a:pt x="61" y="206"/>
                  <a:pt x="62" y="219"/>
                </a:cubicBezTo>
                <a:cubicBezTo>
                  <a:pt x="53" y="225"/>
                  <a:pt x="45" y="230"/>
                  <a:pt x="36" y="236"/>
                </a:cubicBezTo>
                <a:cubicBezTo>
                  <a:pt x="31" y="232"/>
                  <a:pt x="27" y="228"/>
                  <a:pt x="22" y="224"/>
                </a:cubicBezTo>
                <a:cubicBezTo>
                  <a:pt x="27" y="214"/>
                  <a:pt x="33" y="205"/>
                  <a:pt x="39" y="195"/>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4" name="Freeform 866"/>
          <p:cNvSpPr>
            <a:spLocks noEditPoints="1"/>
          </p:cNvSpPr>
          <p:nvPr/>
        </p:nvSpPr>
        <p:spPr bwMode="auto">
          <a:xfrm>
            <a:off x="1571626" y="998538"/>
            <a:ext cx="319088" cy="439738"/>
          </a:xfrm>
          <a:custGeom>
            <a:avLst/>
            <a:gdLst>
              <a:gd name="T0" fmla="*/ 45 w 207"/>
              <a:gd name="T1" fmla="*/ 73 h 286"/>
              <a:gd name="T2" fmla="*/ 118 w 207"/>
              <a:gd name="T3" fmla="*/ 11 h 286"/>
              <a:gd name="T4" fmla="*/ 165 w 207"/>
              <a:gd name="T5" fmla="*/ 74 h 286"/>
              <a:gd name="T6" fmla="*/ 202 w 207"/>
              <a:gd name="T7" fmla="*/ 127 h 286"/>
              <a:gd name="T8" fmla="*/ 175 w 207"/>
              <a:gd name="T9" fmla="*/ 145 h 286"/>
              <a:gd name="T10" fmla="*/ 164 w 207"/>
              <a:gd name="T11" fmla="*/ 87 h 286"/>
              <a:gd name="T12" fmla="*/ 124 w 207"/>
              <a:gd name="T13" fmla="*/ 142 h 286"/>
              <a:gd name="T14" fmla="*/ 78 w 207"/>
              <a:gd name="T15" fmla="*/ 137 h 286"/>
              <a:gd name="T16" fmla="*/ 44 w 207"/>
              <a:gd name="T17" fmla="*/ 88 h 286"/>
              <a:gd name="T18" fmla="*/ 34 w 207"/>
              <a:gd name="T19" fmla="*/ 145 h 286"/>
              <a:gd name="T20" fmla="*/ 8 w 207"/>
              <a:gd name="T21" fmla="*/ 130 h 286"/>
              <a:gd name="T22" fmla="*/ 45 w 207"/>
              <a:gd name="T23" fmla="*/ 73 h 286"/>
              <a:gd name="T24" fmla="*/ 85 w 207"/>
              <a:gd name="T25" fmla="*/ 86 h 286"/>
              <a:gd name="T26" fmla="*/ 81 w 207"/>
              <a:gd name="T27" fmla="*/ 66 h 286"/>
              <a:gd name="T28" fmla="*/ 63 w 207"/>
              <a:gd name="T29" fmla="*/ 90 h 286"/>
              <a:gd name="T30" fmla="*/ 91 w 207"/>
              <a:gd name="T31" fmla="*/ 134 h 286"/>
              <a:gd name="T32" fmla="*/ 120 w 207"/>
              <a:gd name="T33" fmla="*/ 133 h 286"/>
              <a:gd name="T34" fmla="*/ 148 w 207"/>
              <a:gd name="T35" fmla="*/ 81 h 286"/>
              <a:gd name="T36" fmla="*/ 103 w 207"/>
              <a:gd name="T37" fmla="*/ 80 h 286"/>
              <a:gd name="T38" fmla="*/ 104 w 207"/>
              <a:gd name="T39" fmla="*/ 61 h 286"/>
              <a:gd name="T40" fmla="*/ 85 w 207"/>
              <a:gd name="T41" fmla="*/ 86 h 286"/>
              <a:gd name="T42" fmla="*/ 31 w 207"/>
              <a:gd name="T43" fmla="*/ 183 h 286"/>
              <a:gd name="T44" fmla="*/ 70 w 207"/>
              <a:gd name="T45" fmla="*/ 155 h 286"/>
              <a:gd name="T46" fmla="*/ 67 w 207"/>
              <a:gd name="T47" fmla="*/ 206 h 286"/>
              <a:gd name="T48" fmla="*/ 105 w 207"/>
              <a:gd name="T49" fmla="*/ 183 h 286"/>
              <a:gd name="T50" fmla="*/ 144 w 207"/>
              <a:gd name="T51" fmla="*/ 206 h 286"/>
              <a:gd name="T52" fmla="*/ 140 w 207"/>
              <a:gd name="T53" fmla="*/ 156 h 286"/>
              <a:gd name="T54" fmla="*/ 179 w 207"/>
              <a:gd name="T55" fmla="*/ 181 h 286"/>
              <a:gd name="T56" fmla="*/ 197 w 207"/>
              <a:gd name="T57" fmla="*/ 286 h 286"/>
              <a:gd name="T58" fmla="*/ 14 w 207"/>
              <a:gd name="T59" fmla="*/ 286 h 286"/>
              <a:gd name="T60" fmla="*/ 31 w 207"/>
              <a:gd name="T61" fmla="*/ 183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7" h="286">
                <a:moveTo>
                  <a:pt x="45" y="73"/>
                </a:moveTo>
                <a:cubicBezTo>
                  <a:pt x="42" y="35"/>
                  <a:pt x="81" y="0"/>
                  <a:pt x="118" y="11"/>
                </a:cubicBezTo>
                <a:cubicBezTo>
                  <a:pt x="147" y="17"/>
                  <a:pt x="164" y="46"/>
                  <a:pt x="165" y="74"/>
                </a:cubicBezTo>
                <a:cubicBezTo>
                  <a:pt x="186" y="82"/>
                  <a:pt x="207" y="103"/>
                  <a:pt x="202" y="127"/>
                </a:cubicBezTo>
                <a:cubicBezTo>
                  <a:pt x="200" y="140"/>
                  <a:pt x="185" y="143"/>
                  <a:pt x="175" y="145"/>
                </a:cubicBezTo>
                <a:cubicBezTo>
                  <a:pt x="174" y="125"/>
                  <a:pt x="174" y="104"/>
                  <a:pt x="164" y="87"/>
                </a:cubicBezTo>
                <a:cubicBezTo>
                  <a:pt x="153" y="107"/>
                  <a:pt x="142" y="127"/>
                  <a:pt x="124" y="142"/>
                </a:cubicBezTo>
                <a:cubicBezTo>
                  <a:pt x="111" y="153"/>
                  <a:pt x="90" y="150"/>
                  <a:pt x="78" y="137"/>
                </a:cubicBezTo>
                <a:cubicBezTo>
                  <a:pt x="65" y="122"/>
                  <a:pt x="55" y="105"/>
                  <a:pt x="44" y="88"/>
                </a:cubicBezTo>
                <a:cubicBezTo>
                  <a:pt x="35" y="106"/>
                  <a:pt x="33" y="125"/>
                  <a:pt x="34" y="145"/>
                </a:cubicBezTo>
                <a:cubicBezTo>
                  <a:pt x="24" y="142"/>
                  <a:pt x="11" y="142"/>
                  <a:pt x="8" y="130"/>
                </a:cubicBezTo>
                <a:cubicBezTo>
                  <a:pt x="0" y="104"/>
                  <a:pt x="22" y="81"/>
                  <a:pt x="45" y="73"/>
                </a:cubicBezTo>
                <a:close/>
                <a:moveTo>
                  <a:pt x="85" y="86"/>
                </a:moveTo>
                <a:cubicBezTo>
                  <a:pt x="83" y="79"/>
                  <a:pt x="82" y="73"/>
                  <a:pt x="81" y="66"/>
                </a:cubicBezTo>
                <a:cubicBezTo>
                  <a:pt x="76" y="75"/>
                  <a:pt x="65" y="80"/>
                  <a:pt x="63" y="90"/>
                </a:cubicBezTo>
                <a:cubicBezTo>
                  <a:pt x="67" y="107"/>
                  <a:pt x="76" y="124"/>
                  <a:pt x="91" y="134"/>
                </a:cubicBezTo>
                <a:cubicBezTo>
                  <a:pt x="99" y="142"/>
                  <a:pt x="112" y="141"/>
                  <a:pt x="120" y="133"/>
                </a:cubicBezTo>
                <a:cubicBezTo>
                  <a:pt x="136" y="120"/>
                  <a:pt x="143" y="100"/>
                  <a:pt x="148" y="81"/>
                </a:cubicBezTo>
                <a:cubicBezTo>
                  <a:pt x="133" y="81"/>
                  <a:pt x="118" y="81"/>
                  <a:pt x="103" y="80"/>
                </a:cubicBezTo>
                <a:cubicBezTo>
                  <a:pt x="103" y="74"/>
                  <a:pt x="104" y="67"/>
                  <a:pt x="104" y="61"/>
                </a:cubicBezTo>
                <a:cubicBezTo>
                  <a:pt x="98" y="69"/>
                  <a:pt x="92" y="78"/>
                  <a:pt x="85" y="86"/>
                </a:cubicBezTo>
                <a:close/>
                <a:moveTo>
                  <a:pt x="31" y="183"/>
                </a:moveTo>
                <a:cubicBezTo>
                  <a:pt x="35" y="166"/>
                  <a:pt x="56" y="162"/>
                  <a:pt x="70" y="155"/>
                </a:cubicBezTo>
                <a:cubicBezTo>
                  <a:pt x="68" y="172"/>
                  <a:pt x="67" y="189"/>
                  <a:pt x="67" y="206"/>
                </a:cubicBezTo>
                <a:cubicBezTo>
                  <a:pt x="80" y="198"/>
                  <a:pt x="92" y="191"/>
                  <a:pt x="105" y="183"/>
                </a:cubicBezTo>
                <a:cubicBezTo>
                  <a:pt x="118" y="191"/>
                  <a:pt x="131" y="199"/>
                  <a:pt x="144" y="206"/>
                </a:cubicBezTo>
                <a:cubicBezTo>
                  <a:pt x="143" y="189"/>
                  <a:pt x="142" y="172"/>
                  <a:pt x="140" y="156"/>
                </a:cubicBezTo>
                <a:cubicBezTo>
                  <a:pt x="154" y="161"/>
                  <a:pt x="173" y="165"/>
                  <a:pt x="179" y="181"/>
                </a:cubicBezTo>
                <a:cubicBezTo>
                  <a:pt x="190" y="215"/>
                  <a:pt x="197" y="250"/>
                  <a:pt x="197" y="286"/>
                </a:cubicBezTo>
                <a:cubicBezTo>
                  <a:pt x="136" y="286"/>
                  <a:pt x="75" y="286"/>
                  <a:pt x="14" y="286"/>
                </a:cubicBezTo>
                <a:cubicBezTo>
                  <a:pt x="13" y="251"/>
                  <a:pt x="20" y="216"/>
                  <a:pt x="31" y="183"/>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5" name="Freeform 867"/>
          <p:cNvSpPr>
            <a:spLocks noEditPoints="1"/>
          </p:cNvSpPr>
          <p:nvPr/>
        </p:nvSpPr>
        <p:spPr bwMode="auto">
          <a:xfrm>
            <a:off x="647701" y="1042988"/>
            <a:ext cx="482600" cy="363538"/>
          </a:xfrm>
          <a:custGeom>
            <a:avLst/>
            <a:gdLst>
              <a:gd name="T0" fmla="*/ 51 w 314"/>
              <a:gd name="T1" fmla="*/ 3 h 236"/>
              <a:gd name="T2" fmla="*/ 157 w 314"/>
              <a:gd name="T3" fmla="*/ 25 h 236"/>
              <a:gd name="T4" fmla="*/ 265 w 314"/>
              <a:gd name="T5" fmla="*/ 4 h 236"/>
              <a:gd name="T6" fmla="*/ 287 w 314"/>
              <a:gd name="T7" fmla="*/ 42 h 236"/>
              <a:gd name="T8" fmla="*/ 314 w 314"/>
              <a:gd name="T9" fmla="*/ 200 h 236"/>
              <a:gd name="T10" fmla="*/ 193 w 314"/>
              <a:gd name="T11" fmla="*/ 214 h 236"/>
              <a:gd name="T12" fmla="*/ 157 w 314"/>
              <a:gd name="T13" fmla="*/ 234 h 236"/>
              <a:gd name="T14" fmla="*/ 120 w 314"/>
              <a:gd name="T15" fmla="*/ 213 h 236"/>
              <a:gd name="T16" fmla="*/ 0 w 314"/>
              <a:gd name="T17" fmla="*/ 201 h 236"/>
              <a:gd name="T18" fmla="*/ 21 w 314"/>
              <a:gd name="T19" fmla="*/ 71 h 236"/>
              <a:gd name="T20" fmla="*/ 40 w 314"/>
              <a:gd name="T21" fmla="*/ 35 h 236"/>
              <a:gd name="T22" fmla="*/ 51 w 314"/>
              <a:gd name="T23" fmla="*/ 3 h 236"/>
              <a:gd name="T24" fmla="*/ 57 w 314"/>
              <a:gd name="T25" fmla="*/ 13 h 236"/>
              <a:gd name="T26" fmla="*/ 29 w 314"/>
              <a:gd name="T27" fmla="*/ 172 h 236"/>
              <a:gd name="T28" fmla="*/ 156 w 314"/>
              <a:gd name="T29" fmla="*/ 202 h 236"/>
              <a:gd name="T30" fmla="*/ 284 w 314"/>
              <a:gd name="T31" fmla="*/ 172 h 236"/>
              <a:gd name="T32" fmla="*/ 256 w 314"/>
              <a:gd name="T33" fmla="*/ 13 h 236"/>
              <a:gd name="T34" fmla="*/ 162 w 314"/>
              <a:gd name="T35" fmla="*/ 34 h 236"/>
              <a:gd name="T36" fmla="*/ 158 w 314"/>
              <a:gd name="T37" fmla="*/ 83 h 236"/>
              <a:gd name="T38" fmla="*/ 140 w 314"/>
              <a:gd name="T39" fmla="*/ 29 h 236"/>
              <a:gd name="T40" fmla="*/ 57 w 314"/>
              <a:gd name="T41" fmla="*/ 13 h 236"/>
              <a:gd name="T42" fmla="*/ 13 w 314"/>
              <a:gd name="T43" fmla="*/ 183 h 236"/>
              <a:gd name="T44" fmla="*/ 60 w 314"/>
              <a:gd name="T45" fmla="*/ 191 h 236"/>
              <a:gd name="T46" fmla="*/ 120 w 314"/>
              <a:gd name="T47" fmla="*/ 196 h 236"/>
              <a:gd name="T48" fmla="*/ 13 w 314"/>
              <a:gd name="T49" fmla="*/ 183 h 236"/>
              <a:gd name="T50" fmla="*/ 192 w 314"/>
              <a:gd name="T51" fmla="*/ 196 h 236"/>
              <a:gd name="T52" fmla="*/ 253 w 314"/>
              <a:gd name="T53" fmla="*/ 191 h 236"/>
              <a:gd name="T54" fmla="*/ 299 w 314"/>
              <a:gd name="T55" fmla="*/ 183 h 236"/>
              <a:gd name="T56" fmla="*/ 192 w 314"/>
              <a:gd name="T57" fmla="*/ 196 h 236"/>
              <a:gd name="T58" fmla="*/ 136 w 314"/>
              <a:gd name="T59" fmla="*/ 204 h 236"/>
              <a:gd name="T60" fmla="*/ 178 w 314"/>
              <a:gd name="T61" fmla="*/ 204 h 236"/>
              <a:gd name="T62" fmla="*/ 156 w 314"/>
              <a:gd name="T63" fmla="*/ 216 h 236"/>
              <a:gd name="T64" fmla="*/ 136 w 314"/>
              <a:gd name="T65" fmla="*/ 204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4" h="236">
                <a:moveTo>
                  <a:pt x="51" y="3"/>
                </a:moveTo>
                <a:cubicBezTo>
                  <a:pt x="87" y="0"/>
                  <a:pt x="124" y="9"/>
                  <a:pt x="157" y="25"/>
                </a:cubicBezTo>
                <a:cubicBezTo>
                  <a:pt x="190" y="8"/>
                  <a:pt x="228" y="0"/>
                  <a:pt x="265" y="4"/>
                </a:cubicBezTo>
                <a:cubicBezTo>
                  <a:pt x="269" y="18"/>
                  <a:pt x="268" y="39"/>
                  <a:pt x="287" y="42"/>
                </a:cubicBezTo>
                <a:cubicBezTo>
                  <a:pt x="296" y="94"/>
                  <a:pt x="307" y="147"/>
                  <a:pt x="314" y="200"/>
                </a:cubicBezTo>
                <a:cubicBezTo>
                  <a:pt x="274" y="207"/>
                  <a:pt x="233" y="207"/>
                  <a:pt x="193" y="214"/>
                </a:cubicBezTo>
                <a:cubicBezTo>
                  <a:pt x="182" y="222"/>
                  <a:pt x="172" y="236"/>
                  <a:pt x="157" y="234"/>
                </a:cubicBezTo>
                <a:cubicBezTo>
                  <a:pt x="141" y="235"/>
                  <a:pt x="131" y="223"/>
                  <a:pt x="120" y="213"/>
                </a:cubicBezTo>
                <a:cubicBezTo>
                  <a:pt x="80" y="208"/>
                  <a:pt x="40" y="206"/>
                  <a:pt x="0" y="201"/>
                </a:cubicBezTo>
                <a:cubicBezTo>
                  <a:pt x="3" y="157"/>
                  <a:pt x="14" y="114"/>
                  <a:pt x="21" y="71"/>
                </a:cubicBezTo>
                <a:cubicBezTo>
                  <a:pt x="24" y="57"/>
                  <a:pt x="22" y="37"/>
                  <a:pt x="40" y="35"/>
                </a:cubicBezTo>
                <a:cubicBezTo>
                  <a:pt x="44" y="25"/>
                  <a:pt x="44" y="12"/>
                  <a:pt x="51" y="3"/>
                </a:cubicBezTo>
                <a:close/>
                <a:moveTo>
                  <a:pt x="57" y="13"/>
                </a:moveTo>
                <a:cubicBezTo>
                  <a:pt x="48" y="66"/>
                  <a:pt x="38" y="119"/>
                  <a:pt x="29" y="172"/>
                </a:cubicBezTo>
                <a:cubicBezTo>
                  <a:pt x="73" y="172"/>
                  <a:pt x="120" y="175"/>
                  <a:pt x="156" y="202"/>
                </a:cubicBezTo>
                <a:cubicBezTo>
                  <a:pt x="193" y="176"/>
                  <a:pt x="240" y="172"/>
                  <a:pt x="284" y="172"/>
                </a:cubicBezTo>
                <a:cubicBezTo>
                  <a:pt x="275" y="119"/>
                  <a:pt x="265" y="66"/>
                  <a:pt x="256" y="13"/>
                </a:cubicBezTo>
                <a:cubicBezTo>
                  <a:pt x="224" y="13"/>
                  <a:pt x="191" y="20"/>
                  <a:pt x="162" y="34"/>
                </a:cubicBezTo>
                <a:cubicBezTo>
                  <a:pt x="160" y="51"/>
                  <a:pt x="161" y="67"/>
                  <a:pt x="158" y="83"/>
                </a:cubicBezTo>
                <a:cubicBezTo>
                  <a:pt x="145" y="67"/>
                  <a:pt x="164" y="36"/>
                  <a:pt x="140" y="29"/>
                </a:cubicBezTo>
                <a:cubicBezTo>
                  <a:pt x="114" y="18"/>
                  <a:pt x="85" y="13"/>
                  <a:pt x="57" y="13"/>
                </a:cubicBezTo>
                <a:close/>
                <a:moveTo>
                  <a:pt x="13" y="183"/>
                </a:moveTo>
                <a:cubicBezTo>
                  <a:pt x="28" y="190"/>
                  <a:pt x="44" y="190"/>
                  <a:pt x="60" y="191"/>
                </a:cubicBezTo>
                <a:cubicBezTo>
                  <a:pt x="80" y="193"/>
                  <a:pt x="100" y="197"/>
                  <a:pt x="120" y="196"/>
                </a:cubicBezTo>
                <a:cubicBezTo>
                  <a:pt x="87" y="182"/>
                  <a:pt x="49" y="182"/>
                  <a:pt x="13" y="183"/>
                </a:cubicBezTo>
                <a:close/>
                <a:moveTo>
                  <a:pt x="192" y="196"/>
                </a:moveTo>
                <a:cubicBezTo>
                  <a:pt x="212" y="197"/>
                  <a:pt x="233" y="193"/>
                  <a:pt x="253" y="191"/>
                </a:cubicBezTo>
                <a:cubicBezTo>
                  <a:pt x="269" y="190"/>
                  <a:pt x="285" y="190"/>
                  <a:pt x="299" y="183"/>
                </a:cubicBezTo>
                <a:cubicBezTo>
                  <a:pt x="263" y="181"/>
                  <a:pt x="226" y="182"/>
                  <a:pt x="192" y="196"/>
                </a:cubicBezTo>
                <a:close/>
                <a:moveTo>
                  <a:pt x="136" y="204"/>
                </a:moveTo>
                <a:cubicBezTo>
                  <a:pt x="143" y="223"/>
                  <a:pt x="170" y="223"/>
                  <a:pt x="178" y="204"/>
                </a:cubicBezTo>
                <a:cubicBezTo>
                  <a:pt x="170" y="207"/>
                  <a:pt x="163" y="211"/>
                  <a:pt x="156" y="216"/>
                </a:cubicBezTo>
                <a:cubicBezTo>
                  <a:pt x="150" y="212"/>
                  <a:pt x="143" y="207"/>
                  <a:pt x="136" y="20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6" name="Freeform 869"/>
          <p:cNvSpPr>
            <a:spLocks noEditPoints="1"/>
          </p:cNvSpPr>
          <p:nvPr/>
        </p:nvSpPr>
        <p:spPr bwMode="auto">
          <a:xfrm>
            <a:off x="3192463" y="4249738"/>
            <a:ext cx="371475" cy="349250"/>
          </a:xfrm>
          <a:custGeom>
            <a:avLst/>
            <a:gdLst>
              <a:gd name="T0" fmla="*/ 91 w 241"/>
              <a:gd name="T1" fmla="*/ 7 h 227"/>
              <a:gd name="T2" fmla="*/ 153 w 241"/>
              <a:gd name="T3" fmla="*/ 30 h 227"/>
              <a:gd name="T4" fmla="*/ 93 w 241"/>
              <a:gd name="T5" fmla="*/ 221 h 227"/>
              <a:gd name="T6" fmla="*/ 59 w 241"/>
              <a:gd name="T7" fmla="*/ 223 h 227"/>
              <a:gd name="T8" fmla="*/ 35 w 241"/>
              <a:gd name="T9" fmla="*/ 0 h 227"/>
              <a:gd name="T10" fmla="*/ 11 w 241"/>
              <a:gd name="T11" fmla="*/ 206 h 227"/>
              <a:gd name="T12" fmla="*/ 84 w 241"/>
              <a:gd name="T13" fmla="*/ 17 h 227"/>
              <a:gd name="T14" fmla="*/ 102 w 241"/>
              <a:gd name="T15" fmla="*/ 16 h 227"/>
              <a:gd name="T16" fmla="*/ 143 w 241"/>
              <a:gd name="T17" fmla="*/ 174 h 227"/>
              <a:gd name="T18" fmla="*/ 102 w 241"/>
              <a:gd name="T19" fmla="*/ 16 h 227"/>
              <a:gd name="T20" fmla="*/ 102 w 241"/>
              <a:gd name="T21" fmla="*/ 214 h 227"/>
              <a:gd name="T22" fmla="*/ 143 w 241"/>
              <a:gd name="T23" fmla="*/ 205 h 227"/>
              <a:gd name="T24" fmla="*/ 164 w 241"/>
              <a:gd name="T25" fmla="*/ 7 h 227"/>
              <a:gd name="T26" fmla="*/ 240 w 241"/>
              <a:gd name="T27" fmla="*/ 16 h 227"/>
              <a:gd name="T28" fmla="*/ 229 w 241"/>
              <a:gd name="T29" fmla="*/ 224 h 227"/>
              <a:gd name="T30" fmla="*/ 158 w 241"/>
              <a:gd name="T31" fmla="*/ 208 h 227"/>
              <a:gd name="T32" fmla="*/ 164 w 241"/>
              <a:gd name="T33" fmla="*/ 7 h 227"/>
              <a:gd name="T34" fmla="*/ 170 w 241"/>
              <a:gd name="T35" fmla="*/ 213 h 227"/>
              <a:gd name="T36" fmla="*/ 180 w 241"/>
              <a:gd name="T37" fmla="*/ 190 h 227"/>
              <a:gd name="T38" fmla="*/ 227 w 241"/>
              <a:gd name="T39" fmla="*/ 178 h 227"/>
              <a:gd name="T40" fmla="*/ 181 w 241"/>
              <a:gd name="T41" fmla="*/ 86 h 227"/>
              <a:gd name="T42" fmla="*/ 229 w 241"/>
              <a:gd name="T43" fmla="*/ 73 h 227"/>
              <a:gd name="T44" fmla="*/ 184 w 241"/>
              <a:gd name="T45" fmla="*/ 43 h 227"/>
              <a:gd name="T46" fmla="*/ 227 w 241"/>
              <a:gd name="T47" fmla="*/ 17 h 227"/>
              <a:gd name="T48" fmla="*/ 53 w 241"/>
              <a:gd name="T49" fmla="*/ 38 h 227"/>
              <a:gd name="T50" fmla="*/ 52 w 241"/>
              <a:gd name="T51" fmla="*/ 123 h 227"/>
              <a:gd name="T52" fmla="*/ 53 w 241"/>
              <a:gd name="T53" fmla="*/ 38 h 227"/>
              <a:gd name="T54" fmla="*/ 110 w 241"/>
              <a:gd name="T55" fmla="*/ 49 h 227"/>
              <a:gd name="T56" fmla="*/ 112 w 241"/>
              <a:gd name="T57" fmla="*/ 37 h 227"/>
              <a:gd name="T58" fmla="*/ 118 w 241"/>
              <a:gd name="T59" fmla="*/ 147 h 227"/>
              <a:gd name="T60" fmla="*/ 128 w 241"/>
              <a:gd name="T61" fmla="*/ 78 h 227"/>
              <a:gd name="T62" fmla="*/ 195 w 241"/>
              <a:gd name="T63" fmla="*/ 169 h 227"/>
              <a:gd name="T64" fmla="*/ 195 w 241"/>
              <a:gd name="T65" fmla="*/ 169 h 227"/>
              <a:gd name="T66" fmla="*/ 202 w 241"/>
              <a:gd name="T67" fmla="*/ 170 h 227"/>
              <a:gd name="T68" fmla="*/ 29 w 241"/>
              <a:gd name="T69" fmla="*/ 180 h 227"/>
              <a:gd name="T70" fmla="*/ 43 w 241"/>
              <a:gd name="T71" fmla="*/ 179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1" h="227">
                <a:moveTo>
                  <a:pt x="35" y="0"/>
                </a:moveTo>
                <a:cubicBezTo>
                  <a:pt x="54" y="1"/>
                  <a:pt x="72" y="7"/>
                  <a:pt x="91" y="7"/>
                </a:cubicBezTo>
                <a:cubicBezTo>
                  <a:pt x="110" y="5"/>
                  <a:pt x="130" y="4"/>
                  <a:pt x="149" y="6"/>
                </a:cubicBezTo>
                <a:cubicBezTo>
                  <a:pt x="155" y="12"/>
                  <a:pt x="152" y="22"/>
                  <a:pt x="153" y="30"/>
                </a:cubicBezTo>
                <a:cubicBezTo>
                  <a:pt x="152" y="94"/>
                  <a:pt x="154" y="158"/>
                  <a:pt x="152" y="223"/>
                </a:cubicBezTo>
                <a:cubicBezTo>
                  <a:pt x="132" y="223"/>
                  <a:pt x="111" y="227"/>
                  <a:pt x="93" y="221"/>
                </a:cubicBezTo>
                <a:cubicBezTo>
                  <a:pt x="89" y="163"/>
                  <a:pt x="95" y="105"/>
                  <a:pt x="90" y="47"/>
                </a:cubicBezTo>
                <a:cubicBezTo>
                  <a:pt x="78" y="105"/>
                  <a:pt x="70" y="164"/>
                  <a:pt x="59" y="223"/>
                </a:cubicBezTo>
                <a:cubicBezTo>
                  <a:pt x="39" y="222"/>
                  <a:pt x="20" y="218"/>
                  <a:pt x="0" y="213"/>
                </a:cubicBezTo>
                <a:cubicBezTo>
                  <a:pt x="11" y="142"/>
                  <a:pt x="24" y="71"/>
                  <a:pt x="35" y="0"/>
                </a:cubicBezTo>
                <a:close/>
                <a:moveTo>
                  <a:pt x="44" y="10"/>
                </a:moveTo>
                <a:cubicBezTo>
                  <a:pt x="33" y="76"/>
                  <a:pt x="22" y="141"/>
                  <a:pt x="11" y="206"/>
                </a:cubicBezTo>
                <a:cubicBezTo>
                  <a:pt x="25" y="208"/>
                  <a:pt x="38" y="210"/>
                  <a:pt x="51" y="213"/>
                </a:cubicBezTo>
                <a:cubicBezTo>
                  <a:pt x="62" y="148"/>
                  <a:pt x="73" y="83"/>
                  <a:pt x="84" y="17"/>
                </a:cubicBezTo>
                <a:cubicBezTo>
                  <a:pt x="70" y="15"/>
                  <a:pt x="57" y="13"/>
                  <a:pt x="44" y="10"/>
                </a:cubicBezTo>
                <a:close/>
                <a:moveTo>
                  <a:pt x="102" y="16"/>
                </a:moveTo>
                <a:cubicBezTo>
                  <a:pt x="102" y="68"/>
                  <a:pt x="102" y="121"/>
                  <a:pt x="102" y="174"/>
                </a:cubicBezTo>
                <a:cubicBezTo>
                  <a:pt x="115" y="174"/>
                  <a:pt x="129" y="174"/>
                  <a:pt x="143" y="174"/>
                </a:cubicBezTo>
                <a:cubicBezTo>
                  <a:pt x="142" y="121"/>
                  <a:pt x="143" y="68"/>
                  <a:pt x="143" y="15"/>
                </a:cubicBezTo>
                <a:cubicBezTo>
                  <a:pt x="129" y="16"/>
                  <a:pt x="115" y="16"/>
                  <a:pt x="102" y="16"/>
                </a:cubicBezTo>
                <a:close/>
                <a:moveTo>
                  <a:pt x="101" y="205"/>
                </a:moveTo>
                <a:cubicBezTo>
                  <a:pt x="101" y="207"/>
                  <a:pt x="102" y="211"/>
                  <a:pt x="102" y="214"/>
                </a:cubicBezTo>
                <a:cubicBezTo>
                  <a:pt x="116" y="214"/>
                  <a:pt x="129" y="214"/>
                  <a:pt x="142" y="214"/>
                </a:cubicBezTo>
                <a:cubicBezTo>
                  <a:pt x="142" y="212"/>
                  <a:pt x="143" y="207"/>
                  <a:pt x="143" y="205"/>
                </a:cubicBezTo>
                <a:cubicBezTo>
                  <a:pt x="129" y="205"/>
                  <a:pt x="115" y="204"/>
                  <a:pt x="101" y="205"/>
                </a:cubicBezTo>
                <a:close/>
                <a:moveTo>
                  <a:pt x="164" y="7"/>
                </a:moveTo>
                <a:cubicBezTo>
                  <a:pt x="178" y="2"/>
                  <a:pt x="193" y="5"/>
                  <a:pt x="207" y="4"/>
                </a:cubicBezTo>
                <a:cubicBezTo>
                  <a:pt x="218" y="5"/>
                  <a:pt x="236" y="0"/>
                  <a:pt x="240" y="16"/>
                </a:cubicBezTo>
                <a:cubicBezTo>
                  <a:pt x="241" y="77"/>
                  <a:pt x="240" y="138"/>
                  <a:pt x="240" y="199"/>
                </a:cubicBezTo>
                <a:cubicBezTo>
                  <a:pt x="240" y="208"/>
                  <a:pt x="241" y="223"/>
                  <a:pt x="229" y="224"/>
                </a:cubicBezTo>
                <a:cubicBezTo>
                  <a:pt x="210" y="226"/>
                  <a:pt x="192" y="225"/>
                  <a:pt x="173" y="225"/>
                </a:cubicBezTo>
                <a:cubicBezTo>
                  <a:pt x="164" y="225"/>
                  <a:pt x="156" y="218"/>
                  <a:pt x="158" y="208"/>
                </a:cubicBezTo>
                <a:cubicBezTo>
                  <a:pt x="157" y="149"/>
                  <a:pt x="158" y="89"/>
                  <a:pt x="158" y="29"/>
                </a:cubicBezTo>
                <a:cubicBezTo>
                  <a:pt x="158" y="22"/>
                  <a:pt x="156" y="11"/>
                  <a:pt x="164" y="7"/>
                </a:cubicBezTo>
                <a:close/>
                <a:moveTo>
                  <a:pt x="170" y="17"/>
                </a:moveTo>
                <a:cubicBezTo>
                  <a:pt x="170" y="82"/>
                  <a:pt x="170" y="147"/>
                  <a:pt x="170" y="213"/>
                </a:cubicBezTo>
                <a:cubicBezTo>
                  <a:pt x="190" y="213"/>
                  <a:pt x="210" y="213"/>
                  <a:pt x="229" y="212"/>
                </a:cubicBezTo>
                <a:cubicBezTo>
                  <a:pt x="221" y="192"/>
                  <a:pt x="198" y="191"/>
                  <a:pt x="180" y="190"/>
                </a:cubicBezTo>
                <a:cubicBezTo>
                  <a:pt x="181" y="187"/>
                  <a:pt x="183" y="182"/>
                  <a:pt x="185" y="179"/>
                </a:cubicBezTo>
                <a:cubicBezTo>
                  <a:pt x="199" y="177"/>
                  <a:pt x="213" y="179"/>
                  <a:pt x="227" y="178"/>
                </a:cubicBezTo>
                <a:cubicBezTo>
                  <a:pt x="226" y="153"/>
                  <a:pt x="229" y="127"/>
                  <a:pt x="226" y="102"/>
                </a:cubicBezTo>
                <a:cubicBezTo>
                  <a:pt x="217" y="87"/>
                  <a:pt x="197" y="87"/>
                  <a:pt x="181" y="86"/>
                </a:cubicBezTo>
                <a:cubicBezTo>
                  <a:pt x="182" y="83"/>
                  <a:pt x="183" y="77"/>
                  <a:pt x="184" y="74"/>
                </a:cubicBezTo>
                <a:cubicBezTo>
                  <a:pt x="199" y="74"/>
                  <a:pt x="214" y="74"/>
                  <a:pt x="229" y="73"/>
                </a:cubicBezTo>
                <a:cubicBezTo>
                  <a:pt x="218" y="57"/>
                  <a:pt x="198" y="54"/>
                  <a:pt x="180" y="54"/>
                </a:cubicBezTo>
                <a:cubicBezTo>
                  <a:pt x="181" y="51"/>
                  <a:pt x="183" y="46"/>
                  <a:pt x="184" y="43"/>
                </a:cubicBezTo>
                <a:cubicBezTo>
                  <a:pt x="198" y="41"/>
                  <a:pt x="213" y="42"/>
                  <a:pt x="227" y="42"/>
                </a:cubicBezTo>
                <a:cubicBezTo>
                  <a:pt x="227" y="34"/>
                  <a:pt x="227" y="25"/>
                  <a:pt x="227" y="17"/>
                </a:cubicBezTo>
                <a:cubicBezTo>
                  <a:pt x="208" y="16"/>
                  <a:pt x="189" y="17"/>
                  <a:pt x="170" y="17"/>
                </a:cubicBezTo>
                <a:close/>
                <a:moveTo>
                  <a:pt x="53" y="38"/>
                </a:moveTo>
                <a:cubicBezTo>
                  <a:pt x="49" y="68"/>
                  <a:pt x="42" y="97"/>
                  <a:pt x="40" y="126"/>
                </a:cubicBezTo>
                <a:cubicBezTo>
                  <a:pt x="43" y="125"/>
                  <a:pt x="49" y="123"/>
                  <a:pt x="52" y="123"/>
                </a:cubicBezTo>
                <a:cubicBezTo>
                  <a:pt x="57" y="92"/>
                  <a:pt x="65" y="61"/>
                  <a:pt x="66" y="30"/>
                </a:cubicBezTo>
                <a:cubicBezTo>
                  <a:pt x="60" y="29"/>
                  <a:pt x="53" y="31"/>
                  <a:pt x="53" y="38"/>
                </a:cubicBezTo>
                <a:close/>
                <a:moveTo>
                  <a:pt x="112" y="37"/>
                </a:moveTo>
                <a:cubicBezTo>
                  <a:pt x="106" y="35"/>
                  <a:pt x="102" y="50"/>
                  <a:pt x="110" y="49"/>
                </a:cubicBezTo>
                <a:cubicBezTo>
                  <a:pt x="119" y="50"/>
                  <a:pt x="129" y="50"/>
                  <a:pt x="138" y="48"/>
                </a:cubicBezTo>
                <a:cubicBezTo>
                  <a:pt x="143" y="32"/>
                  <a:pt x="121" y="38"/>
                  <a:pt x="112" y="37"/>
                </a:cubicBezTo>
                <a:close/>
                <a:moveTo>
                  <a:pt x="116" y="79"/>
                </a:moveTo>
                <a:cubicBezTo>
                  <a:pt x="116" y="102"/>
                  <a:pt x="113" y="125"/>
                  <a:pt x="118" y="147"/>
                </a:cubicBezTo>
                <a:cubicBezTo>
                  <a:pt x="120" y="147"/>
                  <a:pt x="125" y="146"/>
                  <a:pt x="128" y="145"/>
                </a:cubicBezTo>
                <a:cubicBezTo>
                  <a:pt x="130" y="123"/>
                  <a:pt x="129" y="101"/>
                  <a:pt x="128" y="78"/>
                </a:cubicBezTo>
                <a:cubicBezTo>
                  <a:pt x="125" y="79"/>
                  <a:pt x="119" y="79"/>
                  <a:pt x="116" y="79"/>
                </a:cubicBezTo>
                <a:close/>
                <a:moveTo>
                  <a:pt x="195" y="169"/>
                </a:moveTo>
                <a:cubicBezTo>
                  <a:pt x="196" y="159"/>
                  <a:pt x="197" y="148"/>
                  <a:pt x="196" y="138"/>
                </a:cubicBezTo>
                <a:cubicBezTo>
                  <a:pt x="186" y="145"/>
                  <a:pt x="188" y="161"/>
                  <a:pt x="195" y="169"/>
                </a:cubicBezTo>
                <a:close/>
                <a:moveTo>
                  <a:pt x="202" y="137"/>
                </a:moveTo>
                <a:cubicBezTo>
                  <a:pt x="201" y="148"/>
                  <a:pt x="201" y="159"/>
                  <a:pt x="202" y="170"/>
                </a:cubicBezTo>
                <a:cubicBezTo>
                  <a:pt x="209" y="160"/>
                  <a:pt x="210" y="146"/>
                  <a:pt x="202" y="137"/>
                </a:cubicBezTo>
                <a:close/>
                <a:moveTo>
                  <a:pt x="29" y="180"/>
                </a:moveTo>
                <a:cubicBezTo>
                  <a:pt x="30" y="185"/>
                  <a:pt x="31" y="189"/>
                  <a:pt x="33" y="193"/>
                </a:cubicBezTo>
                <a:cubicBezTo>
                  <a:pt x="37" y="190"/>
                  <a:pt x="43" y="186"/>
                  <a:pt x="43" y="179"/>
                </a:cubicBezTo>
                <a:cubicBezTo>
                  <a:pt x="38" y="176"/>
                  <a:pt x="33" y="176"/>
                  <a:pt x="29" y="180"/>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7" name="Freeform 870"/>
          <p:cNvSpPr>
            <a:spLocks noEditPoints="1"/>
          </p:cNvSpPr>
          <p:nvPr/>
        </p:nvSpPr>
        <p:spPr bwMode="auto">
          <a:xfrm>
            <a:off x="2314576" y="4241801"/>
            <a:ext cx="446088" cy="409575"/>
          </a:xfrm>
          <a:custGeom>
            <a:avLst/>
            <a:gdLst>
              <a:gd name="T0" fmla="*/ 196 w 290"/>
              <a:gd name="T1" fmla="*/ 9 h 266"/>
              <a:gd name="T2" fmla="*/ 251 w 290"/>
              <a:gd name="T3" fmla="*/ 22 h 266"/>
              <a:gd name="T4" fmla="*/ 266 w 290"/>
              <a:gd name="T5" fmla="*/ 6 h 266"/>
              <a:gd name="T6" fmla="*/ 273 w 290"/>
              <a:gd name="T7" fmla="*/ 86 h 266"/>
              <a:gd name="T8" fmla="*/ 214 w 290"/>
              <a:gd name="T9" fmla="*/ 130 h 266"/>
              <a:gd name="T10" fmla="*/ 214 w 290"/>
              <a:gd name="T11" fmla="*/ 142 h 266"/>
              <a:gd name="T12" fmla="*/ 169 w 290"/>
              <a:gd name="T13" fmla="*/ 170 h 266"/>
              <a:gd name="T14" fmla="*/ 98 w 290"/>
              <a:gd name="T15" fmla="*/ 249 h 266"/>
              <a:gd name="T16" fmla="*/ 62 w 290"/>
              <a:gd name="T17" fmla="*/ 261 h 266"/>
              <a:gd name="T18" fmla="*/ 14 w 290"/>
              <a:gd name="T19" fmla="*/ 166 h 266"/>
              <a:gd name="T20" fmla="*/ 61 w 290"/>
              <a:gd name="T21" fmla="*/ 130 h 266"/>
              <a:gd name="T22" fmla="*/ 106 w 290"/>
              <a:gd name="T23" fmla="*/ 93 h 266"/>
              <a:gd name="T24" fmla="*/ 151 w 290"/>
              <a:gd name="T25" fmla="*/ 61 h 266"/>
              <a:gd name="T26" fmla="*/ 196 w 290"/>
              <a:gd name="T27" fmla="*/ 9 h 266"/>
              <a:gd name="T28" fmla="*/ 204 w 290"/>
              <a:gd name="T29" fmla="*/ 17 h 266"/>
              <a:gd name="T30" fmla="*/ 165 w 290"/>
              <a:gd name="T31" fmla="*/ 65 h 266"/>
              <a:gd name="T32" fmla="*/ 196 w 290"/>
              <a:gd name="T33" fmla="*/ 83 h 266"/>
              <a:gd name="T34" fmla="*/ 242 w 290"/>
              <a:gd name="T35" fmla="*/ 31 h 266"/>
              <a:gd name="T36" fmla="*/ 204 w 290"/>
              <a:gd name="T37" fmla="*/ 17 h 266"/>
              <a:gd name="T38" fmla="*/ 202 w 290"/>
              <a:gd name="T39" fmla="*/ 92 h 266"/>
              <a:gd name="T40" fmla="*/ 212 w 290"/>
              <a:gd name="T41" fmla="*/ 116 h 266"/>
              <a:gd name="T42" fmla="*/ 265 w 290"/>
              <a:gd name="T43" fmla="*/ 77 h 266"/>
              <a:gd name="T44" fmla="*/ 265 w 290"/>
              <a:gd name="T45" fmla="*/ 25 h 266"/>
              <a:gd name="T46" fmla="*/ 202 w 290"/>
              <a:gd name="T47" fmla="*/ 92 h 266"/>
              <a:gd name="T48" fmla="*/ 124 w 290"/>
              <a:gd name="T49" fmla="*/ 102 h 266"/>
              <a:gd name="T50" fmla="*/ 54 w 290"/>
              <a:gd name="T51" fmla="*/ 148 h 266"/>
              <a:gd name="T52" fmla="*/ 81 w 290"/>
              <a:gd name="T53" fmla="*/ 194 h 266"/>
              <a:gd name="T54" fmla="*/ 94 w 290"/>
              <a:gd name="T55" fmla="*/ 190 h 266"/>
              <a:gd name="T56" fmla="*/ 83 w 290"/>
              <a:gd name="T57" fmla="*/ 162 h 266"/>
              <a:gd name="T58" fmla="*/ 159 w 290"/>
              <a:gd name="T59" fmla="*/ 110 h 266"/>
              <a:gd name="T60" fmla="*/ 124 w 290"/>
              <a:gd name="T61" fmla="*/ 102 h 266"/>
              <a:gd name="T62" fmla="*/ 98 w 290"/>
              <a:gd name="T63" fmla="*/ 166 h 266"/>
              <a:gd name="T64" fmla="*/ 108 w 290"/>
              <a:gd name="T65" fmla="*/ 218 h 266"/>
              <a:gd name="T66" fmla="*/ 178 w 290"/>
              <a:gd name="T67" fmla="*/ 145 h 266"/>
              <a:gd name="T68" fmla="*/ 168 w 290"/>
              <a:gd name="T69" fmla="*/ 121 h 266"/>
              <a:gd name="T70" fmla="*/ 98 w 290"/>
              <a:gd name="T71" fmla="*/ 166 h 266"/>
              <a:gd name="T72" fmla="*/ 25 w 290"/>
              <a:gd name="T73" fmla="*/ 171 h 266"/>
              <a:gd name="T74" fmla="*/ 61 w 290"/>
              <a:gd name="T75" fmla="*/ 249 h 266"/>
              <a:gd name="T76" fmla="*/ 87 w 290"/>
              <a:gd name="T77" fmla="*/ 244 h 266"/>
              <a:gd name="T78" fmla="*/ 96 w 290"/>
              <a:gd name="T79" fmla="*/ 199 h 266"/>
              <a:gd name="T80" fmla="*/ 67 w 290"/>
              <a:gd name="T81" fmla="*/ 225 h 266"/>
              <a:gd name="T82" fmla="*/ 34 w 290"/>
              <a:gd name="T83" fmla="*/ 197 h 266"/>
              <a:gd name="T84" fmla="*/ 64 w 290"/>
              <a:gd name="T85" fmla="*/ 175 h 266"/>
              <a:gd name="T86" fmla="*/ 39 w 290"/>
              <a:gd name="T87" fmla="*/ 156 h 266"/>
              <a:gd name="T88" fmla="*/ 25 w 290"/>
              <a:gd name="T89" fmla="*/ 171 h 266"/>
              <a:gd name="T90" fmla="*/ 46 w 290"/>
              <a:gd name="T91" fmla="*/ 202 h 266"/>
              <a:gd name="T92" fmla="*/ 64 w 290"/>
              <a:gd name="T93" fmla="*/ 218 h 266"/>
              <a:gd name="T94" fmla="*/ 68 w 290"/>
              <a:gd name="T95" fmla="*/ 187 h 266"/>
              <a:gd name="T96" fmla="*/ 46 w 290"/>
              <a:gd name="T97" fmla="*/ 202 h 266"/>
              <a:gd name="T98" fmla="*/ 188 w 290"/>
              <a:gd name="T99" fmla="*/ 175 h 266"/>
              <a:gd name="T100" fmla="*/ 208 w 290"/>
              <a:gd name="T101" fmla="*/ 263 h 266"/>
              <a:gd name="T102" fmla="*/ 213 w 290"/>
              <a:gd name="T103" fmla="*/ 241 h 266"/>
              <a:gd name="T104" fmla="*/ 232 w 290"/>
              <a:gd name="T105" fmla="*/ 246 h 266"/>
              <a:gd name="T106" fmla="*/ 206 w 290"/>
              <a:gd name="T107" fmla="*/ 180 h 266"/>
              <a:gd name="T108" fmla="*/ 218 w 290"/>
              <a:gd name="T109" fmla="*/ 148 h 266"/>
              <a:gd name="T110" fmla="*/ 188 w 290"/>
              <a:gd name="T111" fmla="*/ 175 h 266"/>
              <a:gd name="T112" fmla="*/ 210 w 290"/>
              <a:gd name="T113" fmla="*/ 184 h 266"/>
              <a:gd name="T114" fmla="*/ 270 w 290"/>
              <a:gd name="T115" fmla="*/ 228 h 266"/>
              <a:gd name="T116" fmla="*/ 260 w 290"/>
              <a:gd name="T117" fmla="*/ 206 h 266"/>
              <a:gd name="T118" fmla="*/ 280 w 290"/>
              <a:gd name="T119" fmla="*/ 200 h 266"/>
              <a:gd name="T120" fmla="*/ 224 w 290"/>
              <a:gd name="T121" fmla="*/ 167 h 266"/>
              <a:gd name="T122" fmla="*/ 210 w 290"/>
              <a:gd name="T123" fmla="*/ 184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90" h="266">
                <a:moveTo>
                  <a:pt x="196" y="9"/>
                </a:moveTo>
                <a:cubicBezTo>
                  <a:pt x="215" y="0"/>
                  <a:pt x="236" y="10"/>
                  <a:pt x="251" y="22"/>
                </a:cubicBezTo>
                <a:cubicBezTo>
                  <a:pt x="256" y="17"/>
                  <a:pt x="261" y="12"/>
                  <a:pt x="266" y="6"/>
                </a:cubicBezTo>
                <a:cubicBezTo>
                  <a:pt x="283" y="28"/>
                  <a:pt x="290" y="63"/>
                  <a:pt x="273" y="86"/>
                </a:cubicBezTo>
                <a:cubicBezTo>
                  <a:pt x="254" y="102"/>
                  <a:pt x="233" y="115"/>
                  <a:pt x="214" y="130"/>
                </a:cubicBezTo>
                <a:cubicBezTo>
                  <a:pt x="214" y="133"/>
                  <a:pt x="214" y="139"/>
                  <a:pt x="214" y="142"/>
                </a:cubicBezTo>
                <a:cubicBezTo>
                  <a:pt x="200" y="153"/>
                  <a:pt x="189" y="172"/>
                  <a:pt x="169" y="170"/>
                </a:cubicBezTo>
                <a:cubicBezTo>
                  <a:pt x="143" y="194"/>
                  <a:pt x="120" y="222"/>
                  <a:pt x="98" y="249"/>
                </a:cubicBezTo>
                <a:cubicBezTo>
                  <a:pt x="90" y="260"/>
                  <a:pt x="75" y="266"/>
                  <a:pt x="62" y="261"/>
                </a:cubicBezTo>
                <a:cubicBezTo>
                  <a:pt x="23" y="250"/>
                  <a:pt x="0" y="204"/>
                  <a:pt x="14" y="166"/>
                </a:cubicBezTo>
                <a:cubicBezTo>
                  <a:pt x="22" y="146"/>
                  <a:pt x="45" y="142"/>
                  <a:pt x="61" y="130"/>
                </a:cubicBezTo>
                <a:cubicBezTo>
                  <a:pt x="77" y="119"/>
                  <a:pt x="98" y="112"/>
                  <a:pt x="106" y="93"/>
                </a:cubicBezTo>
                <a:cubicBezTo>
                  <a:pt x="118" y="78"/>
                  <a:pt x="133" y="65"/>
                  <a:pt x="151" y="61"/>
                </a:cubicBezTo>
                <a:cubicBezTo>
                  <a:pt x="169" y="46"/>
                  <a:pt x="181" y="26"/>
                  <a:pt x="196" y="9"/>
                </a:cubicBezTo>
                <a:close/>
                <a:moveTo>
                  <a:pt x="204" y="17"/>
                </a:moveTo>
                <a:cubicBezTo>
                  <a:pt x="192" y="33"/>
                  <a:pt x="179" y="50"/>
                  <a:pt x="165" y="65"/>
                </a:cubicBezTo>
                <a:cubicBezTo>
                  <a:pt x="176" y="70"/>
                  <a:pt x="186" y="76"/>
                  <a:pt x="196" y="83"/>
                </a:cubicBezTo>
                <a:cubicBezTo>
                  <a:pt x="211" y="66"/>
                  <a:pt x="231" y="51"/>
                  <a:pt x="242" y="31"/>
                </a:cubicBezTo>
                <a:cubicBezTo>
                  <a:pt x="232" y="20"/>
                  <a:pt x="218" y="17"/>
                  <a:pt x="204" y="17"/>
                </a:cubicBezTo>
                <a:close/>
                <a:moveTo>
                  <a:pt x="202" y="92"/>
                </a:moveTo>
                <a:cubicBezTo>
                  <a:pt x="205" y="100"/>
                  <a:pt x="209" y="108"/>
                  <a:pt x="212" y="116"/>
                </a:cubicBezTo>
                <a:cubicBezTo>
                  <a:pt x="229" y="103"/>
                  <a:pt x="249" y="92"/>
                  <a:pt x="265" y="77"/>
                </a:cubicBezTo>
                <a:cubicBezTo>
                  <a:pt x="275" y="62"/>
                  <a:pt x="270" y="41"/>
                  <a:pt x="265" y="25"/>
                </a:cubicBezTo>
                <a:cubicBezTo>
                  <a:pt x="245" y="48"/>
                  <a:pt x="224" y="71"/>
                  <a:pt x="202" y="92"/>
                </a:cubicBezTo>
                <a:close/>
                <a:moveTo>
                  <a:pt x="124" y="102"/>
                </a:moveTo>
                <a:cubicBezTo>
                  <a:pt x="102" y="118"/>
                  <a:pt x="78" y="134"/>
                  <a:pt x="54" y="148"/>
                </a:cubicBezTo>
                <a:cubicBezTo>
                  <a:pt x="68" y="159"/>
                  <a:pt x="77" y="176"/>
                  <a:pt x="81" y="194"/>
                </a:cubicBezTo>
                <a:cubicBezTo>
                  <a:pt x="85" y="192"/>
                  <a:pt x="90" y="191"/>
                  <a:pt x="94" y="190"/>
                </a:cubicBezTo>
                <a:cubicBezTo>
                  <a:pt x="90" y="181"/>
                  <a:pt x="86" y="172"/>
                  <a:pt x="83" y="162"/>
                </a:cubicBezTo>
                <a:cubicBezTo>
                  <a:pt x="108" y="145"/>
                  <a:pt x="138" y="133"/>
                  <a:pt x="159" y="110"/>
                </a:cubicBezTo>
                <a:cubicBezTo>
                  <a:pt x="149" y="105"/>
                  <a:pt x="135" y="92"/>
                  <a:pt x="124" y="102"/>
                </a:cubicBezTo>
                <a:close/>
                <a:moveTo>
                  <a:pt x="98" y="166"/>
                </a:moveTo>
                <a:cubicBezTo>
                  <a:pt x="105" y="183"/>
                  <a:pt x="109" y="200"/>
                  <a:pt x="108" y="218"/>
                </a:cubicBezTo>
                <a:cubicBezTo>
                  <a:pt x="129" y="192"/>
                  <a:pt x="154" y="168"/>
                  <a:pt x="178" y="145"/>
                </a:cubicBezTo>
                <a:cubicBezTo>
                  <a:pt x="174" y="137"/>
                  <a:pt x="171" y="129"/>
                  <a:pt x="168" y="121"/>
                </a:cubicBezTo>
                <a:cubicBezTo>
                  <a:pt x="145" y="137"/>
                  <a:pt x="123" y="154"/>
                  <a:pt x="98" y="166"/>
                </a:cubicBezTo>
                <a:close/>
                <a:moveTo>
                  <a:pt x="25" y="171"/>
                </a:moveTo>
                <a:cubicBezTo>
                  <a:pt x="15" y="201"/>
                  <a:pt x="31" y="238"/>
                  <a:pt x="61" y="249"/>
                </a:cubicBezTo>
                <a:cubicBezTo>
                  <a:pt x="70" y="252"/>
                  <a:pt x="81" y="252"/>
                  <a:pt x="87" y="244"/>
                </a:cubicBezTo>
                <a:cubicBezTo>
                  <a:pt x="97" y="231"/>
                  <a:pt x="97" y="214"/>
                  <a:pt x="96" y="199"/>
                </a:cubicBezTo>
                <a:cubicBezTo>
                  <a:pt x="86" y="208"/>
                  <a:pt x="77" y="217"/>
                  <a:pt x="67" y="225"/>
                </a:cubicBezTo>
                <a:cubicBezTo>
                  <a:pt x="49" y="231"/>
                  <a:pt x="37" y="212"/>
                  <a:pt x="34" y="197"/>
                </a:cubicBezTo>
                <a:cubicBezTo>
                  <a:pt x="44" y="190"/>
                  <a:pt x="54" y="183"/>
                  <a:pt x="64" y="175"/>
                </a:cubicBezTo>
                <a:cubicBezTo>
                  <a:pt x="57" y="168"/>
                  <a:pt x="50" y="158"/>
                  <a:pt x="39" y="156"/>
                </a:cubicBezTo>
                <a:cubicBezTo>
                  <a:pt x="32" y="159"/>
                  <a:pt x="26" y="164"/>
                  <a:pt x="25" y="171"/>
                </a:cubicBezTo>
                <a:close/>
                <a:moveTo>
                  <a:pt x="46" y="202"/>
                </a:moveTo>
                <a:cubicBezTo>
                  <a:pt x="51" y="208"/>
                  <a:pt x="57" y="213"/>
                  <a:pt x="64" y="218"/>
                </a:cubicBezTo>
                <a:cubicBezTo>
                  <a:pt x="68" y="208"/>
                  <a:pt x="70" y="198"/>
                  <a:pt x="68" y="187"/>
                </a:cubicBezTo>
                <a:cubicBezTo>
                  <a:pt x="61" y="192"/>
                  <a:pt x="53" y="197"/>
                  <a:pt x="46" y="202"/>
                </a:cubicBezTo>
                <a:close/>
                <a:moveTo>
                  <a:pt x="188" y="175"/>
                </a:moveTo>
                <a:cubicBezTo>
                  <a:pt x="183" y="206"/>
                  <a:pt x="191" y="237"/>
                  <a:pt x="208" y="263"/>
                </a:cubicBezTo>
                <a:cubicBezTo>
                  <a:pt x="209" y="256"/>
                  <a:pt x="211" y="248"/>
                  <a:pt x="213" y="241"/>
                </a:cubicBezTo>
                <a:cubicBezTo>
                  <a:pt x="219" y="243"/>
                  <a:pt x="225" y="245"/>
                  <a:pt x="232" y="246"/>
                </a:cubicBezTo>
                <a:cubicBezTo>
                  <a:pt x="218" y="227"/>
                  <a:pt x="207" y="205"/>
                  <a:pt x="206" y="180"/>
                </a:cubicBezTo>
                <a:cubicBezTo>
                  <a:pt x="215" y="171"/>
                  <a:pt x="219" y="160"/>
                  <a:pt x="218" y="148"/>
                </a:cubicBezTo>
                <a:cubicBezTo>
                  <a:pt x="207" y="156"/>
                  <a:pt x="197" y="164"/>
                  <a:pt x="188" y="175"/>
                </a:cubicBezTo>
                <a:close/>
                <a:moveTo>
                  <a:pt x="210" y="184"/>
                </a:moveTo>
                <a:cubicBezTo>
                  <a:pt x="226" y="204"/>
                  <a:pt x="247" y="218"/>
                  <a:pt x="270" y="228"/>
                </a:cubicBezTo>
                <a:cubicBezTo>
                  <a:pt x="267" y="221"/>
                  <a:pt x="264" y="214"/>
                  <a:pt x="260" y="206"/>
                </a:cubicBezTo>
                <a:cubicBezTo>
                  <a:pt x="267" y="204"/>
                  <a:pt x="274" y="202"/>
                  <a:pt x="280" y="200"/>
                </a:cubicBezTo>
                <a:cubicBezTo>
                  <a:pt x="259" y="193"/>
                  <a:pt x="239" y="183"/>
                  <a:pt x="224" y="167"/>
                </a:cubicBezTo>
                <a:cubicBezTo>
                  <a:pt x="220" y="173"/>
                  <a:pt x="215" y="179"/>
                  <a:pt x="210" y="18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8" name="Freeform 871"/>
          <p:cNvSpPr>
            <a:spLocks noEditPoints="1"/>
          </p:cNvSpPr>
          <p:nvPr/>
        </p:nvSpPr>
        <p:spPr bwMode="auto">
          <a:xfrm>
            <a:off x="1555751" y="4220561"/>
            <a:ext cx="357188" cy="468915"/>
          </a:xfrm>
          <a:custGeom>
            <a:avLst/>
            <a:gdLst>
              <a:gd name="T0" fmla="*/ 79 w 218"/>
              <a:gd name="T1" fmla="*/ 0 h 286"/>
              <a:gd name="T2" fmla="*/ 36 w 218"/>
              <a:gd name="T3" fmla="*/ 30 h 286"/>
              <a:gd name="T4" fmla="*/ 56 w 218"/>
              <a:gd name="T5" fmla="*/ 77 h 286"/>
              <a:gd name="T6" fmla="*/ 81 w 218"/>
              <a:gd name="T7" fmla="*/ 120 h 286"/>
              <a:gd name="T8" fmla="*/ 96 w 218"/>
              <a:gd name="T9" fmla="*/ 149 h 286"/>
              <a:gd name="T10" fmla="*/ 137 w 218"/>
              <a:gd name="T11" fmla="*/ 87 h 286"/>
              <a:gd name="T12" fmla="*/ 89 w 218"/>
              <a:gd name="T13" fmla="*/ 23 h 286"/>
              <a:gd name="T14" fmla="*/ 61 w 218"/>
              <a:gd name="T15" fmla="*/ 51 h 286"/>
              <a:gd name="T16" fmla="*/ 119 w 218"/>
              <a:gd name="T17" fmla="*/ 92 h 286"/>
              <a:gd name="T18" fmla="*/ 84 w 218"/>
              <a:gd name="T19" fmla="*/ 92 h 286"/>
              <a:gd name="T20" fmla="*/ 66 w 218"/>
              <a:gd name="T21" fmla="*/ 61 h 286"/>
              <a:gd name="T22" fmla="*/ 67 w 218"/>
              <a:gd name="T23" fmla="*/ 74 h 286"/>
              <a:gd name="T24" fmla="*/ 67 w 218"/>
              <a:gd name="T25" fmla="*/ 74 h 286"/>
              <a:gd name="T26" fmla="*/ 124 w 218"/>
              <a:gd name="T27" fmla="*/ 100 h 286"/>
              <a:gd name="T28" fmla="*/ 108 w 218"/>
              <a:gd name="T29" fmla="*/ 133 h 286"/>
              <a:gd name="T30" fmla="*/ 10 w 218"/>
              <a:gd name="T31" fmla="*/ 178 h 286"/>
              <a:gd name="T32" fmla="*/ 58 w 218"/>
              <a:gd name="T33" fmla="*/ 96 h 286"/>
              <a:gd name="T34" fmla="*/ 55 w 218"/>
              <a:gd name="T35" fmla="*/ 183 h 286"/>
              <a:gd name="T36" fmla="*/ 99 w 218"/>
              <a:gd name="T37" fmla="*/ 240 h 286"/>
              <a:gd name="T38" fmla="*/ 131 w 218"/>
              <a:gd name="T39" fmla="*/ 204 h 286"/>
              <a:gd name="T40" fmla="*/ 118 w 218"/>
              <a:gd name="T41" fmla="*/ 191 h 286"/>
              <a:gd name="T42" fmla="*/ 215 w 218"/>
              <a:gd name="T43" fmla="*/ 202 h 286"/>
              <a:gd name="T44" fmla="*/ 164 w 218"/>
              <a:gd name="T45" fmla="*/ 231 h 286"/>
              <a:gd name="T46" fmla="*/ 210 w 218"/>
              <a:gd name="T47" fmla="*/ 272 h 286"/>
              <a:gd name="T48" fmla="*/ 3 w 218"/>
              <a:gd name="T49" fmla="*/ 284 h 286"/>
              <a:gd name="T50" fmla="*/ 70 w 218"/>
              <a:gd name="T51" fmla="*/ 272 h 286"/>
              <a:gd name="T52" fmla="*/ 6 w 218"/>
              <a:gd name="T53" fmla="*/ 209 h 286"/>
              <a:gd name="T54" fmla="*/ 23 w 218"/>
              <a:gd name="T55" fmla="*/ 185 h 286"/>
              <a:gd name="T56" fmla="*/ 23 w 218"/>
              <a:gd name="T57" fmla="*/ 185 h 286"/>
              <a:gd name="T58" fmla="*/ 157 w 218"/>
              <a:gd name="T59" fmla="*/ 216 h 286"/>
              <a:gd name="T60" fmla="*/ 143 w 218"/>
              <a:gd name="T61" fmla="*/ 204 h 286"/>
              <a:gd name="T62" fmla="*/ 149 w 218"/>
              <a:gd name="T63" fmla="*/ 128 h 286"/>
              <a:gd name="T64" fmla="*/ 148 w 218"/>
              <a:gd name="T65" fmla="*/ 149 h 286"/>
              <a:gd name="T66" fmla="*/ 135 w 218"/>
              <a:gd name="T67" fmla="*/ 161 h 286"/>
              <a:gd name="T68" fmla="*/ 116 w 218"/>
              <a:gd name="T69" fmla="*/ 176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8" h="286">
                <a:moveTo>
                  <a:pt x="36" y="30"/>
                </a:moveTo>
                <a:cubicBezTo>
                  <a:pt x="41" y="13"/>
                  <a:pt x="63" y="6"/>
                  <a:pt x="79" y="0"/>
                </a:cubicBezTo>
                <a:cubicBezTo>
                  <a:pt x="84" y="11"/>
                  <a:pt x="68" y="21"/>
                  <a:pt x="61" y="30"/>
                </a:cubicBezTo>
                <a:cubicBezTo>
                  <a:pt x="53" y="30"/>
                  <a:pt x="44" y="30"/>
                  <a:pt x="36" y="30"/>
                </a:cubicBezTo>
                <a:close/>
                <a:moveTo>
                  <a:pt x="48" y="47"/>
                </a:moveTo>
                <a:cubicBezTo>
                  <a:pt x="53" y="57"/>
                  <a:pt x="59" y="66"/>
                  <a:pt x="56" y="77"/>
                </a:cubicBezTo>
                <a:cubicBezTo>
                  <a:pt x="52" y="90"/>
                  <a:pt x="66" y="94"/>
                  <a:pt x="76" y="97"/>
                </a:cubicBezTo>
                <a:cubicBezTo>
                  <a:pt x="80" y="104"/>
                  <a:pt x="84" y="111"/>
                  <a:pt x="81" y="120"/>
                </a:cubicBezTo>
                <a:cubicBezTo>
                  <a:pt x="90" y="121"/>
                  <a:pt x="94" y="129"/>
                  <a:pt x="98" y="135"/>
                </a:cubicBezTo>
                <a:cubicBezTo>
                  <a:pt x="97" y="140"/>
                  <a:pt x="97" y="145"/>
                  <a:pt x="96" y="149"/>
                </a:cubicBezTo>
                <a:cubicBezTo>
                  <a:pt x="117" y="142"/>
                  <a:pt x="137" y="131"/>
                  <a:pt x="154" y="117"/>
                </a:cubicBezTo>
                <a:cubicBezTo>
                  <a:pt x="144" y="110"/>
                  <a:pt x="130" y="101"/>
                  <a:pt x="137" y="87"/>
                </a:cubicBezTo>
                <a:cubicBezTo>
                  <a:pt x="135" y="87"/>
                  <a:pt x="131" y="85"/>
                  <a:pt x="129" y="84"/>
                </a:cubicBezTo>
                <a:cubicBezTo>
                  <a:pt x="112" y="67"/>
                  <a:pt x="106" y="41"/>
                  <a:pt x="89" y="23"/>
                </a:cubicBezTo>
                <a:cubicBezTo>
                  <a:pt x="75" y="30"/>
                  <a:pt x="61" y="39"/>
                  <a:pt x="48" y="47"/>
                </a:cubicBezTo>
                <a:close/>
                <a:moveTo>
                  <a:pt x="61" y="51"/>
                </a:moveTo>
                <a:cubicBezTo>
                  <a:pt x="70" y="46"/>
                  <a:pt x="79" y="41"/>
                  <a:pt x="87" y="36"/>
                </a:cubicBezTo>
                <a:cubicBezTo>
                  <a:pt x="98" y="55"/>
                  <a:pt x="109" y="73"/>
                  <a:pt x="119" y="92"/>
                </a:cubicBezTo>
                <a:cubicBezTo>
                  <a:pt x="111" y="97"/>
                  <a:pt x="102" y="102"/>
                  <a:pt x="93" y="107"/>
                </a:cubicBezTo>
                <a:cubicBezTo>
                  <a:pt x="90" y="102"/>
                  <a:pt x="87" y="97"/>
                  <a:pt x="84" y="92"/>
                </a:cubicBezTo>
                <a:cubicBezTo>
                  <a:pt x="86" y="84"/>
                  <a:pt x="89" y="76"/>
                  <a:pt x="84" y="68"/>
                </a:cubicBezTo>
                <a:cubicBezTo>
                  <a:pt x="80" y="63"/>
                  <a:pt x="72" y="63"/>
                  <a:pt x="66" y="61"/>
                </a:cubicBezTo>
                <a:cubicBezTo>
                  <a:pt x="64" y="57"/>
                  <a:pt x="62" y="54"/>
                  <a:pt x="61" y="51"/>
                </a:cubicBezTo>
                <a:close/>
                <a:moveTo>
                  <a:pt x="67" y="74"/>
                </a:moveTo>
                <a:cubicBezTo>
                  <a:pt x="74" y="66"/>
                  <a:pt x="77" y="81"/>
                  <a:pt x="78" y="85"/>
                </a:cubicBezTo>
                <a:cubicBezTo>
                  <a:pt x="73" y="85"/>
                  <a:pt x="59" y="81"/>
                  <a:pt x="67" y="74"/>
                </a:cubicBezTo>
                <a:close/>
                <a:moveTo>
                  <a:pt x="99" y="115"/>
                </a:moveTo>
                <a:cubicBezTo>
                  <a:pt x="107" y="110"/>
                  <a:pt x="116" y="105"/>
                  <a:pt x="124" y="100"/>
                </a:cubicBezTo>
                <a:cubicBezTo>
                  <a:pt x="128" y="107"/>
                  <a:pt x="131" y="113"/>
                  <a:pt x="135" y="119"/>
                </a:cubicBezTo>
                <a:cubicBezTo>
                  <a:pt x="126" y="124"/>
                  <a:pt x="117" y="129"/>
                  <a:pt x="108" y="133"/>
                </a:cubicBezTo>
                <a:cubicBezTo>
                  <a:pt x="105" y="127"/>
                  <a:pt x="102" y="121"/>
                  <a:pt x="99" y="115"/>
                </a:cubicBezTo>
                <a:close/>
                <a:moveTo>
                  <a:pt x="10" y="178"/>
                </a:moveTo>
                <a:cubicBezTo>
                  <a:pt x="5" y="143"/>
                  <a:pt x="21" y="109"/>
                  <a:pt x="46" y="84"/>
                </a:cubicBezTo>
                <a:cubicBezTo>
                  <a:pt x="50" y="88"/>
                  <a:pt x="54" y="92"/>
                  <a:pt x="58" y="96"/>
                </a:cubicBezTo>
                <a:cubicBezTo>
                  <a:pt x="41" y="116"/>
                  <a:pt x="26" y="141"/>
                  <a:pt x="30" y="168"/>
                </a:cubicBezTo>
                <a:cubicBezTo>
                  <a:pt x="39" y="172"/>
                  <a:pt x="50" y="174"/>
                  <a:pt x="55" y="183"/>
                </a:cubicBezTo>
                <a:cubicBezTo>
                  <a:pt x="62" y="193"/>
                  <a:pt x="58" y="205"/>
                  <a:pt x="54" y="215"/>
                </a:cubicBezTo>
                <a:cubicBezTo>
                  <a:pt x="66" y="228"/>
                  <a:pt x="81" y="240"/>
                  <a:pt x="99" y="240"/>
                </a:cubicBezTo>
                <a:cubicBezTo>
                  <a:pt x="115" y="239"/>
                  <a:pt x="126" y="228"/>
                  <a:pt x="137" y="217"/>
                </a:cubicBezTo>
                <a:cubicBezTo>
                  <a:pt x="135" y="214"/>
                  <a:pt x="133" y="207"/>
                  <a:pt x="131" y="204"/>
                </a:cubicBezTo>
                <a:cubicBezTo>
                  <a:pt x="121" y="203"/>
                  <a:pt x="110" y="206"/>
                  <a:pt x="102" y="198"/>
                </a:cubicBezTo>
                <a:cubicBezTo>
                  <a:pt x="106" y="192"/>
                  <a:pt x="112" y="190"/>
                  <a:pt x="118" y="191"/>
                </a:cubicBezTo>
                <a:cubicBezTo>
                  <a:pt x="150" y="191"/>
                  <a:pt x="182" y="191"/>
                  <a:pt x="214" y="191"/>
                </a:cubicBezTo>
                <a:cubicBezTo>
                  <a:pt x="214" y="194"/>
                  <a:pt x="215" y="200"/>
                  <a:pt x="215" y="202"/>
                </a:cubicBezTo>
                <a:cubicBezTo>
                  <a:pt x="206" y="203"/>
                  <a:pt x="197" y="203"/>
                  <a:pt x="189" y="204"/>
                </a:cubicBezTo>
                <a:cubicBezTo>
                  <a:pt x="186" y="217"/>
                  <a:pt x="175" y="225"/>
                  <a:pt x="164" y="231"/>
                </a:cubicBezTo>
                <a:cubicBezTo>
                  <a:pt x="152" y="243"/>
                  <a:pt x="144" y="258"/>
                  <a:pt x="133" y="272"/>
                </a:cubicBezTo>
                <a:cubicBezTo>
                  <a:pt x="159" y="272"/>
                  <a:pt x="184" y="271"/>
                  <a:pt x="210" y="272"/>
                </a:cubicBezTo>
                <a:cubicBezTo>
                  <a:pt x="216" y="271"/>
                  <a:pt x="218" y="286"/>
                  <a:pt x="210" y="284"/>
                </a:cubicBezTo>
                <a:cubicBezTo>
                  <a:pt x="141" y="285"/>
                  <a:pt x="72" y="285"/>
                  <a:pt x="3" y="284"/>
                </a:cubicBezTo>
                <a:cubicBezTo>
                  <a:pt x="3" y="281"/>
                  <a:pt x="3" y="275"/>
                  <a:pt x="4" y="272"/>
                </a:cubicBezTo>
                <a:cubicBezTo>
                  <a:pt x="26" y="272"/>
                  <a:pt x="48" y="271"/>
                  <a:pt x="70" y="272"/>
                </a:cubicBezTo>
                <a:cubicBezTo>
                  <a:pt x="57" y="260"/>
                  <a:pt x="46" y="248"/>
                  <a:pt x="35" y="234"/>
                </a:cubicBezTo>
                <a:cubicBezTo>
                  <a:pt x="28" y="223"/>
                  <a:pt x="11" y="222"/>
                  <a:pt x="6" y="209"/>
                </a:cubicBezTo>
                <a:cubicBezTo>
                  <a:pt x="0" y="199"/>
                  <a:pt x="6" y="188"/>
                  <a:pt x="10" y="178"/>
                </a:cubicBezTo>
                <a:close/>
                <a:moveTo>
                  <a:pt x="23" y="185"/>
                </a:moveTo>
                <a:cubicBezTo>
                  <a:pt x="7" y="195"/>
                  <a:pt x="24" y="222"/>
                  <a:pt x="39" y="210"/>
                </a:cubicBezTo>
                <a:cubicBezTo>
                  <a:pt x="55" y="200"/>
                  <a:pt x="39" y="174"/>
                  <a:pt x="23" y="185"/>
                </a:cubicBezTo>
                <a:close/>
                <a:moveTo>
                  <a:pt x="143" y="204"/>
                </a:moveTo>
                <a:cubicBezTo>
                  <a:pt x="148" y="208"/>
                  <a:pt x="151" y="215"/>
                  <a:pt x="157" y="216"/>
                </a:cubicBezTo>
                <a:cubicBezTo>
                  <a:pt x="166" y="218"/>
                  <a:pt x="171" y="209"/>
                  <a:pt x="177" y="205"/>
                </a:cubicBezTo>
                <a:cubicBezTo>
                  <a:pt x="166" y="203"/>
                  <a:pt x="155" y="203"/>
                  <a:pt x="143" y="204"/>
                </a:cubicBezTo>
                <a:close/>
                <a:moveTo>
                  <a:pt x="111" y="151"/>
                </a:moveTo>
                <a:cubicBezTo>
                  <a:pt x="123" y="143"/>
                  <a:pt x="137" y="136"/>
                  <a:pt x="149" y="128"/>
                </a:cubicBezTo>
                <a:cubicBezTo>
                  <a:pt x="155" y="135"/>
                  <a:pt x="161" y="140"/>
                  <a:pt x="167" y="146"/>
                </a:cubicBezTo>
                <a:cubicBezTo>
                  <a:pt x="160" y="147"/>
                  <a:pt x="154" y="148"/>
                  <a:pt x="148" y="149"/>
                </a:cubicBezTo>
                <a:cubicBezTo>
                  <a:pt x="147" y="156"/>
                  <a:pt x="146" y="163"/>
                  <a:pt x="145" y="170"/>
                </a:cubicBezTo>
                <a:cubicBezTo>
                  <a:pt x="142" y="167"/>
                  <a:pt x="139" y="164"/>
                  <a:pt x="135" y="161"/>
                </a:cubicBezTo>
                <a:cubicBezTo>
                  <a:pt x="133" y="161"/>
                  <a:pt x="129" y="162"/>
                  <a:pt x="126" y="162"/>
                </a:cubicBezTo>
                <a:cubicBezTo>
                  <a:pt x="123" y="166"/>
                  <a:pt x="120" y="171"/>
                  <a:pt x="116" y="176"/>
                </a:cubicBezTo>
                <a:cubicBezTo>
                  <a:pt x="114" y="167"/>
                  <a:pt x="112" y="159"/>
                  <a:pt x="111" y="15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9" name="Freeform 872"/>
          <p:cNvSpPr>
            <a:spLocks noEditPoints="1"/>
          </p:cNvSpPr>
          <p:nvPr/>
        </p:nvSpPr>
        <p:spPr bwMode="auto">
          <a:xfrm>
            <a:off x="692151" y="4240213"/>
            <a:ext cx="439738" cy="430213"/>
          </a:xfrm>
          <a:custGeom>
            <a:avLst/>
            <a:gdLst>
              <a:gd name="T0" fmla="*/ 111 w 286"/>
              <a:gd name="T1" fmla="*/ 10 h 280"/>
              <a:gd name="T2" fmla="*/ 233 w 286"/>
              <a:gd name="T3" fmla="*/ 42 h 280"/>
              <a:gd name="T4" fmla="*/ 266 w 286"/>
              <a:gd name="T5" fmla="*/ 188 h 280"/>
              <a:gd name="T6" fmla="*/ 172 w 286"/>
              <a:gd name="T7" fmla="*/ 268 h 280"/>
              <a:gd name="T8" fmla="*/ 39 w 286"/>
              <a:gd name="T9" fmla="*/ 222 h 280"/>
              <a:gd name="T10" fmla="*/ 30 w 286"/>
              <a:gd name="T11" fmla="*/ 68 h 280"/>
              <a:gd name="T12" fmla="*/ 111 w 286"/>
              <a:gd name="T13" fmla="*/ 10 h 280"/>
              <a:gd name="T14" fmla="*/ 69 w 286"/>
              <a:gd name="T15" fmla="*/ 45 h 280"/>
              <a:gd name="T16" fmla="*/ 101 w 286"/>
              <a:gd name="T17" fmla="*/ 136 h 280"/>
              <a:gd name="T18" fmla="*/ 128 w 286"/>
              <a:gd name="T19" fmla="*/ 119 h 280"/>
              <a:gd name="T20" fmla="*/ 152 w 286"/>
              <a:gd name="T21" fmla="*/ 20 h 280"/>
              <a:gd name="T22" fmla="*/ 69 w 286"/>
              <a:gd name="T23" fmla="*/ 45 h 280"/>
              <a:gd name="T24" fmla="*/ 164 w 286"/>
              <a:gd name="T25" fmla="*/ 22 h 280"/>
              <a:gd name="T26" fmla="*/ 138 w 286"/>
              <a:gd name="T27" fmla="*/ 114 h 280"/>
              <a:gd name="T28" fmla="*/ 241 w 286"/>
              <a:gd name="T29" fmla="*/ 72 h 280"/>
              <a:gd name="T30" fmla="*/ 164 w 286"/>
              <a:gd name="T31" fmla="*/ 22 h 280"/>
              <a:gd name="T32" fmla="*/ 24 w 286"/>
              <a:gd name="T33" fmla="*/ 124 h 280"/>
              <a:gd name="T34" fmla="*/ 71 w 286"/>
              <a:gd name="T35" fmla="*/ 157 h 280"/>
              <a:gd name="T36" fmla="*/ 91 w 286"/>
              <a:gd name="T37" fmla="*/ 142 h 280"/>
              <a:gd name="T38" fmla="*/ 58 w 286"/>
              <a:gd name="T39" fmla="*/ 54 h 280"/>
              <a:gd name="T40" fmla="*/ 24 w 286"/>
              <a:gd name="T41" fmla="*/ 124 h 280"/>
              <a:gd name="T42" fmla="*/ 145 w 286"/>
              <a:gd name="T43" fmla="*/ 124 h 280"/>
              <a:gd name="T44" fmla="*/ 180 w 286"/>
              <a:gd name="T45" fmla="*/ 148 h 280"/>
              <a:gd name="T46" fmla="*/ 257 w 286"/>
              <a:gd name="T47" fmla="*/ 173 h 280"/>
              <a:gd name="T48" fmla="*/ 248 w 286"/>
              <a:gd name="T49" fmla="*/ 83 h 280"/>
              <a:gd name="T50" fmla="*/ 145 w 286"/>
              <a:gd name="T51" fmla="*/ 124 h 280"/>
              <a:gd name="T52" fmla="*/ 106 w 286"/>
              <a:gd name="T53" fmla="*/ 146 h 280"/>
              <a:gd name="T54" fmla="*/ 186 w 286"/>
              <a:gd name="T55" fmla="*/ 250 h 280"/>
              <a:gd name="T56" fmla="*/ 253 w 286"/>
              <a:gd name="T57" fmla="*/ 184 h 280"/>
              <a:gd name="T58" fmla="*/ 133 w 286"/>
              <a:gd name="T59" fmla="*/ 130 h 280"/>
              <a:gd name="T60" fmla="*/ 106 w 286"/>
              <a:gd name="T61" fmla="*/ 146 h 280"/>
              <a:gd name="T62" fmla="*/ 23 w 286"/>
              <a:gd name="T63" fmla="*/ 136 h 280"/>
              <a:gd name="T64" fmla="*/ 34 w 286"/>
              <a:gd name="T65" fmla="*/ 190 h 280"/>
              <a:gd name="T66" fmla="*/ 62 w 286"/>
              <a:gd name="T67" fmla="*/ 164 h 280"/>
              <a:gd name="T68" fmla="*/ 23 w 286"/>
              <a:gd name="T69" fmla="*/ 136 h 280"/>
              <a:gd name="T70" fmla="*/ 78 w 286"/>
              <a:gd name="T71" fmla="*/ 167 h 280"/>
              <a:gd name="T72" fmla="*/ 93 w 286"/>
              <a:gd name="T73" fmla="*/ 248 h 280"/>
              <a:gd name="T74" fmla="*/ 174 w 286"/>
              <a:gd name="T75" fmla="*/ 254 h 280"/>
              <a:gd name="T76" fmla="*/ 97 w 286"/>
              <a:gd name="T77" fmla="*/ 153 h 280"/>
              <a:gd name="T78" fmla="*/ 78 w 286"/>
              <a:gd name="T79" fmla="*/ 167 h 280"/>
              <a:gd name="T80" fmla="*/ 68 w 286"/>
              <a:gd name="T81" fmla="*/ 174 h 280"/>
              <a:gd name="T82" fmla="*/ 41 w 286"/>
              <a:gd name="T83" fmla="*/ 201 h 280"/>
              <a:gd name="T84" fmla="*/ 81 w 286"/>
              <a:gd name="T85" fmla="*/ 241 h 280"/>
              <a:gd name="T86" fmla="*/ 68 w 286"/>
              <a:gd name="T87" fmla="*/ 174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6" h="280">
                <a:moveTo>
                  <a:pt x="111" y="10"/>
                </a:moveTo>
                <a:cubicBezTo>
                  <a:pt x="154" y="0"/>
                  <a:pt x="201" y="11"/>
                  <a:pt x="233" y="42"/>
                </a:cubicBezTo>
                <a:cubicBezTo>
                  <a:pt x="273" y="78"/>
                  <a:pt x="286" y="139"/>
                  <a:pt x="266" y="188"/>
                </a:cubicBezTo>
                <a:cubicBezTo>
                  <a:pt x="250" y="228"/>
                  <a:pt x="214" y="259"/>
                  <a:pt x="172" y="268"/>
                </a:cubicBezTo>
                <a:cubicBezTo>
                  <a:pt x="124" y="280"/>
                  <a:pt x="70" y="261"/>
                  <a:pt x="39" y="222"/>
                </a:cubicBezTo>
                <a:cubicBezTo>
                  <a:pt x="4" y="180"/>
                  <a:pt x="0" y="115"/>
                  <a:pt x="30" y="68"/>
                </a:cubicBezTo>
                <a:cubicBezTo>
                  <a:pt x="48" y="39"/>
                  <a:pt x="78" y="18"/>
                  <a:pt x="111" y="10"/>
                </a:cubicBezTo>
                <a:close/>
                <a:moveTo>
                  <a:pt x="69" y="45"/>
                </a:moveTo>
                <a:cubicBezTo>
                  <a:pt x="76" y="76"/>
                  <a:pt x="88" y="106"/>
                  <a:pt x="101" y="136"/>
                </a:cubicBezTo>
                <a:cubicBezTo>
                  <a:pt x="110" y="130"/>
                  <a:pt x="119" y="125"/>
                  <a:pt x="128" y="119"/>
                </a:cubicBezTo>
                <a:cubicBezTo>
                  <a:pt x="114" y="84"/>
                  <a:pt x="137" y="51"/>
                  <a:pt x="152" y="20"/>
                </a:cubicBezTo>
                <a:cubicBezTo>
                  <a:pt x="122" y="18"/>
                  <a:pt x="93" y="28"/>
                  <a:pt x="69" y="45"/>
                </a:cubicBezTo>
                <a:close/>
                <a:moveTo>
                  <a:pt x="164" y="22"/>
                </a:moveTo>
                <a:cubicBezTo>
                  <a:pt x="152" y="51"/>
                  <a:pt x="129" y="80"/>
                  <a:pt x="138" y="114"/>
                </a:cubicBezTo>
                <a:cubicBezTo>
                  <a:pt x="171" y="97"/>
                  <a:pt x="206" y="83"/>
                  <a:pt x="241" y="72"/>
                </a:cubicBezTo>
                <a:cubicBezTo>
                  <a:pt x="223" y="46"/>
                  <a:pt x="195" y="29"/>
                  <a:pt x="164" y="22"/>
                </a:cubicBezTo>
                <a:close/>
                <a:moveTo>
                  <a:pt x="24" y="124"/>
                </a:moveTo>
                <a:cubicBezTo>
                  <a:pt x="42" y="132"/>
                  <a:pt x="58" y="143"/>
                  <a:pt x="71" y="157"/>
                </a:cubicBezTo>
                <a:cubicBezTo>
                  <a:pt x="78" y="152"/>
                  <a:pt x="84" y="147"/>
                  <a:pt x="91" y="142"/>
                </a:cubicBezTo>
                <a:cubicBezTo>
                  <a:pt x="78" y="114"/>
                  <a:pt x="67" y="84"/>
                  <a:pt x="58" y="54"/>
                </a:cubicBezTo>
                <a:cubicBezTo>
                  <a:pt x="41" y="74"/>
                  <a:pt x="28" y="98"/>
                  <a:pt x="24" y="124"/>
                </a:cubicBezTo>
                <a:close/>
                <a:moveTo>
                  <a:pt x="145" y="124"/>
                </a:moveTo>
                <a:cubicBezTo>
                  <a:pt x="153" y="137"/>
                  <a:pt x="167" y="143"/>
                  <a:pt x="180" y="148"/>
                </a:cubicBezTo>
                <a:cubicBezTo>
                  <a:pt x="206" y="157"/>
                  <a:pt x="233" y="162"/>
                  <a:pt x="257" y="173"/>
                </a:cubicBezTo>
                <a:cubicBezTo>
                  <a:pt x="264" y="143"/>
                  <a:pt x="261" y="111"/>
                  <a:pt x="248" y="83"/>
                </a:cubicBezTo>
                <a:cubicBezTo>
                  <a:pt x="213" y="94"/>
                  <a:pt x="178" y="106"/>
                  <a:pt x="145" y="124"/>
                </a:cubicBezTo>
                <a:close/>
                <a:moveTo>
                  <a:pt x="106" y="146"/>
                </a:moveTo>
                <a:cubicBezTo>
                  <a:pt x="127" y="185"/>
                  <a:pt x="155" y="220"/>
                  <a:pt x="186" y="250"/>
                </a:cubicBezTo>
                <a:cubicBezTo>
                  <a:pt x="216" y="237"/>
                  <a:pt x="240" y="214"/>
                  <a:pt x="253" y="184"/>
                </a:cubicBezTo>
                <a:cubicBezTo>
                  <a:pt x="214" y="165"/>
                  <a:pt x="163" y="166"/>
                  <a:pt x="133" y="130"/>
                </a:cubicBezTo>
                <a:cubicBezTo>
                  <a:pt x="124" y="135"/>
                  <a:pt x="115" y="141"/>
                  <a:pt x="106" y="146"/>
                </a:cubicBezTo>
                <a:close/>
                <a:moveTo>
                  <a:pt x="23" y="136"/>
                </a:moveTo>
                <a:cubicBezTo>
                  <a:pt x="24" y="155"/>
                  <a:pt x="28" y="173"/>
                  <a:pt x="34" y="190"/>
                </a:cubicBezTo>
                <a:cubicBezTo>
                  <a:pt x="44" y="182"/>
                  <a:pt x="53" y="173"/>
                  <a:pt x="62" y="164"/>
                </a:cubicBezTo>
                <a:cubicBezTo>
                  <a:pt x="50" y="153"/>
                  <a:pt x="37" y="143"/>
                  <a:pt x="23" y="136"/>
                </a:cubicBezTo>
                <a:close/>
                <a:moveTo>
                  <a:pt x="78" y="167"/>
                </a:moveTo>
                <a:cubicBezTo>
                  <a:pt x="91" y="191"/>
                  <a:pt x="93" y="220"/>
                  <a:pt x="93" y="248"/>
                </a:cubicBezTo>
                <a:cubicBezTo>
                  <a:pt x="119" y="257"/>
                  <a:pt x="147" y="261"/>
                  <a:pt x="174" y="254"/>
                </a:cubicBezTo>
                <a:cubicBezTo>
                  <a:pt x="143" y="224"/>
                  <a:pt x="116" y="191"/>
                  <a:pt x="97" y="153"/>
                </a:cubicBezTo>
                <a:cubicBezTo>
                  <a:pt x="90" y="157"/>
                  <a:pt x="84" y="162"/>
                  <a:pt x="78" y="167"/>
                </a:cubicBezTo>
                <a:close/>
                <a:moveTo>
                  <a:pt x="68" y="174"/>
                </a:moveTo>
                <a:cubicBezTo>
                  <a:pt x="59" y="183"/>
                  <a:pt x="50" y="192"/>
                  <a:pt x="41" y="201"/>
                </a:cubicBezTo>
                <a:cubicBezTo>
                  <a:pt x="51" y="217"/>
                  <a:pt x="65" y="231"/>
                  <a:pt x="81" y="241"/>
                </a:cubicBezTo>
                <a:cubicBezTo>
                  <a:pt x="81" y="218"/>
                  <a:pt x="79" y="195"/>
                  <a:pt x="68" y="17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0" name="Freeform 873"/>
          <p:cNvSpPr>
            <a:spLocks noEditPoints="1"/>
          </p:cNvSpPr>
          <p:nvPr/>
        </p:nvSpPr>
        <p:spPr bwMode="auto">
          <a:xfrm>
            <a:off x="3217863" y="3459163"/>
            <a:ext cx="420688" cy="393700"/>
          </a:xfrm>
          <a:custGeom>
            <a:avLst/>
            <a:gdLst>
              <a:gd name="T0" fmla="*/ 186 w 274"/>
              <a:gd name="T1" fmla="*/ 5 h 256"/>
              <a:gd name="T2" fmla="*/ 223 w 274"/>
              <a:gd name="T3" fmla="*/ 70 h 256"/>
              <a:gd name="T4" fmla="*/ 177 w 274"/>
              <a:gd name="T5" fmla="*/ 136 h 256"/>
              <a:gd name="T6" fmla="*/ 115 w 274"/>
              <a:gd name="T7" fmla="*/ 79 h 256"/>
              <a:gd name="T8" fmla="*/ 138 w 274"/>
              <a:gd name="T9" fmla="*/ 15 h 256"/>
              <a:gd name="T10" fmla="*/ 171 w 274"/>
              <a:gd name="T11" fmla="*/ 72 h 256"/>
              <a:gd name="T12" fmla="*/ 206 w 274"/>
              <a:gd name="T13" fmla="*/ 38 h 256"/>
              <a:gd name="T14" fmla="*/ 197 w 274"/>
              <a:gd name="T15" fmla="*/ 48 h 256"/>
              <a:gd name="T16" fmla="*/ 136 w 274"/>
              <a:gd name="T17" fmla="*/ 40 h 256"/>
              <a:gd name="T18" fmla="*/ 134 w 274"/>
              <a:gd name="T19" fmla="*/ 72 h 256"/>
              <a:gd name="T20" fmla="*/ 147 w 274"/>
              <a:gd name="T21" fmla="*/ 95 h 256"/>
              <a:gd name="T22" fmla="*/ 167 w 274"/>
              <a:gd name="T23" fmla="*/ 127 h 256"/>
              <a:gd name="T24" fmla="*/ 177 w 274"/>
              <a:gd name="T25" fmla="*/ 93 h 256"/>
              <a:gd name="T26" fmla="*/ 207 w 274"/>
              <a:gd name="T27" fmla="*/ 70 h 256"/>
              <a:gd name="T28" fmla="*/ 171 w 274"/>
              <a:gd name="T29" fmla="*/ 86 h 256"/>
              <a:gd name="T30" fmla="*/ 155 w 274"/>
              <a:gd name="T31" fmla="*/ 96 h 256"/>
              <a:gd name="T32" fmla="*/ 162 w 274"/>
              <a:gd name="T33" fmla="*/ 72 h 256"/>
              <a:gd name="T34" fmla="*/ 134 w 274"/>
              <a:gd name="T35" fmla="*/ 72 h 256"/>
              <a:gd name="T36" fmla="*/ 108 w 274"/>
              <a:gd name="T37" fmla="*/ 46 h 256"/>
              <a:gd name="T38" fmla="*/ 8 w 274"/>
              <a:gd name="T39" fmla="*/ 55 h 256"/>
              <a:gd name="T40" fmla="*/ 75 w 274"/>
              <a:gd name="T41" fmla="*/ 170 h 256"/>
              <a:gd name="T42" fmla="*/ 0 w 274"/>
              <a:gd name="T43" fmla="*/ 180 h 256"/>
              <a:gd name="T44" fmla="*/ 12 w 274"/>
              <a:gd name="T45" fmla="*/ 59 h 256"/>
              <a:gd name="T46" fmla="*/ 74 w 274"/>
              <a:gd name="T47" fmla="*/ 167 h 256"/>
              <a:gd name="T48" fmla="*/ 109 w 274"/>
              <a:gd name="T49" fmla="*/ 93 h 256"/>
              <a:gd name="T50" fmla="*/ 12 w 274"/>
              <a:gd name="T51" fmla="*/ 59 h 256"/>
              <a:gd name="T52" fmla="*/ 92 w 274"/>
              <a:gd name="T53" fmla="*/ 93 h 256"/>
              <a:gd name="T54" fmla="*/ 106 w 274"/>
              <a:gd name="T55" fmla="*/ 119 h 256"/>
              <a:gd name="T56" fmla="*/ 97 w 274"/>
              <a:gd name="T57" fmla="*/ 96 h 256"/>
              <a:gd name="T58" fmla="*/ 76 w 274"/>
              <a:gd name="T59" fmla="*/ 105 h 256"/>
              <a:gd name="T60" fmla="*/ 36 w 274"/>
              <a:gd name="T61" fmla="*/ 111 h 256"/>
              <a:gd name="T62" fmla="*/ 40 w 274"/>
              <a:gd name="T63" fmla="*/ 95 h 256"/>
              <a:gd name="T64" fmla="*/ 59 w 274"/>
              <a:gd name="T65" fmla="*/ 97 h 256"/>
              <a:gd name="T66" fmla="*/ 57 w 274"/>
              <a:gd name="T67" fmla="*/ 116 h 256"/>
              <a:gd name="T68" fmla="*/ 71 w 274"/>
              <a:gd name="T69" fmla="*/ 112 h 256"/>
              <a:gd name="T70" fmla="*/ 59 w 274"/>
              <a:gd name="T71" fmla="*/ 97 h 256"/>
              <a:gd name="T72" fmla="*/ 187 w 274"/>
              <a:gd name="T73" fmla="*/ 215 h 256"/>
              <a:gd name="T74" fmla="*/ 164 w 274"/>
              <a:gd name="T75" fmla="*/ 158 h 256"/>
              <a:gd name="T76" fmla="*/ 132 w 274"/>
              <a:gd name="T77" fmla="*/ 143 h 256"/>
              <a:gd name="T78" fmla="*/ 79 w 274"/>
              <a:gd name="T79" fmla="*/ 184 h 256"/>
              <a:gd name="T80" fmla="*/ 90 w 274"/>
              <a:gd name="T81" fmla="*/ 256 h 256"/>
              <a:gd name="T82" fmla="*/ 272 w 274"/>
              <a:gd name="T83" fmla="*/ 253 h 256"/>
              <a:gd name="T84" fmla="*/ 245 w 274"/>
              <a:gd name="T85" fmla="*/ 155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74" h="256">
                <a:moveTo>
                  <a:pt x="138" y="15"/>
                </a:moveTo>
                <a:cubicBezTo>
                  <a:pt x="150" y="3"/>
                  <a:pt x="170" y="0"/>
                  <a:pt x="186" y="5"/>
                </a:cubicBezTo>
                <a:cubicBezTo>
                  <a:pt x="203" y="8"/>
                  <a:pt x="213" y="24"/>
                  <a:pt x="222" y="37"/>
                </a:cubicBezTo>
                <a:cubicBezTo>
                  <a:pt x="225" y="48"/>
                  <a:pt x="223" y="59"/>
                  <a:pt x="223" y="70"/>
                </a:cubicBezTo>
                <a:cubicBezTo>
                  <a:pt x="227" y="75"/>
                  <a:pt x="231" y="82"/>
                  <a:pt x="225" y="87"/>
                </a:cubicBezTo>
                <a:cubicBezTo>
                  <a:pt x="207" y="102"/>
                  <a:pt x="202" y="131"/>
                  <a:pt x="177" y="136"/>
                </a:cubicBezTo>
                <a:cubicBezTo>
                  <a:pt x="151" y="141"/>
                  <a:pt x="136" y="115"/>
                  <a:pt x="126" y="96"/>
                </a:cubicBezTo>
                <a:cubicBezTo>
                  <a:pt x="121" y="91"/>
                  <a:pt x="112" y="87"/>
                  <a:pt x="115" y="79"/>
                </a:cubicBezTo>
                <a:cubicBezTo>
                  <a:pt x="117" y="68"/>
                  <a:pt x="116" y="56"/>
                  <a:pt x="116" y="45"/>
                </a:cubicBezTo>
                <a:cubicBezTo>
                  <a:pt x="117" y="32"/>
                  <a:pt x="129" y="24"/>
                  <a:pt x="138" y="15"/>
                </a:cubicBezTo>
                <a:close/>
                <a:moveTo>
                  <a:pt x="128" y="68"/>
                </a:moveTo>
                <a:cubicBezTo>
                  <a:pt x="142" y="66"/>
                  <a:pt x="158" y="65"/>
                  <a:pt x="171" y="72"/>
                </a:cubicBezTo>
                <a:cubicBezTo>
                  <a:pt x="183" y="64"/>
                  <a:pt x="198" y="67"/>
                  <a:pt x="212" y="68"/>
                </a:cubicBezTo>
                <a:cubicBezTo>
                  <a:pt x="210" y="58"/>
                  <a:pt x="208" y="48"/>
                  <a:pt x="206" y="38"/>
                </a:cubicBezTo>
                <a:cubicBezTo>
                  <a:pt x="193" y="45"/>
                  <a:pt x="178" y="47"/>
                  <a:pt x="163" y="47"/>
                </a:cubicBezTo>
                <a:cubicBezTo>
                  <a:pt x="174" y="49"/>
                  <a:pt x="186" y="48"/>
                  <a:pt x="197" y="48"/>
                </a:cubicBezTo>
                <a:cubicBezTo>
                  <a:pt x="197" y="55"/>
                  <a:pt x="197" y="55"/>
                  <a:pt x="197" y="55"/>
                </a:cubicBezTo>
                <a:cubicBezTo>
                  <a:pt x="175" y="58"/>
                  <a:pt x="152" y="55"/>
                  <a:pt x="136" y="40"/>
                </a:cubicBezTo>
                <a:cubicBezTo>
                  <a:pt x="132" y="48"/>
                  <a:pt x="129" y="58"/>
                  <a:pt x="128" y="68"/>
                </a:cubicBezTo>
                <a:close/>
                <a:moveTo>
                  <a:pt x="134" y="72"/>
                </a:moveTo>
                <a:cubicBezTo>
                  <a:pt x="135" y="75"/>
                  <a:pt x="137" y="81"/>
                  <a:pt x="137" y="84"/>
                </a:cubicBezTo>
                <a:cubicBezTo>
                  <a:pt x="140" y="88"/>
                  <a:pt x="144" y="92"/>
                  <a:pt x="147" y="95"/>
                </a:cubicBezTo>
                <a:cubicBezTo>
                  <a:pt x="137" y="96"/>
                  <a:pt x="137" y="96"/>
                  <a:pt x="137" y="96"/>
                </a:cubicBezTo>
                <a:cubicBezTo>
                  <a:pt x="144" y="108"/>
                  <a:pt x="152" y="122"/>
                  <a:pt x="167" y="127"/>
                </a:cubicBezTo>
                <a:cubicBezTo>
                  <a:pt x="186" y="128"/>
                  <a:pt x="196" y="109"/>
                  <a:pt x="205" y="96"/>
                </a:cubicBezTo>
                <a:cubicBezTo>
                  <a:pt x="195" y="95"/>
                  <a:pt x="186" y="94"/>
                  <a:pt x="177" y="93"/>
                </a:cubicBezTo>
                <a:cubicBezTo>
                  <a:pt x="185" y="88"/>
                  <a:pt x="195" y="89"/>
                  <a:pt x="204" y="87"/>
                </a:cubicBezTo>
                <a:cubicBezTo>
                  <a:pt x="205" y="83"/>
                  <a:pt x="206" y="75"/>
                  <a:pt x="207" y="70"/>
                </a:cubicBezTo>
                <a:cubicBezTo>
                  <a:pt x="199" y="74"/>
                  <a:pt x="189" y="90"/>
                  <a:pt x="184" y="73"/>
                </a:cubicBezTo>
                <a:cubicBezTo>
                  <a:pt x="180" y="77"/>
                  <a:pt x="175" y="82"/>
                  <a:pt x="171" y="86"/>
                </a:cubicBezTo>
                <a:cubicBezTo>
                  <a:pt x="171" y="76"/>
                  <a:pt x="171" y="76"/>
                  <a:pt x="171" y="76"/>
                </a:cubicBezTo>
                <a:cubicBezTo>
                  <a:pt x="167" y="84"/>
                  <a:pt x="162" y="91"/>
                  <a:pt x="155" y="96"/>
                </a:cubicBezTo>
                <a:cubicBezTo>
                  <a:pt x="151" y="94"/>
                  <a:pt x="148" y="91"/>
                  <a:pt x="144" y="89"/>
                </a:cubicBezTo>
                <a:cubicBezTo>
                  <a:pt x="155" y="91"/>
                  <a:pt x="165" y="83"/>
                  <a:pt x="162" y="72"/>
                </a:cubicBezTo>
                <a:cubicBezTo>
                  <a:pt x="158" y="75"/>
                  <a:pt x="154" y="78"/>
                  <a:pt x="150" y="81"/>
                </a:cubicBezTo>
                <a:cubicBezTo>
                  <a:pt x="145" y="77"/>
                  <a:pt x="140" y="74"/>
                  <a:pt x="134" y="72"/>
                </a:cubicBezTo>
                <a:close/>
                <a:moveTo>
                  <a:pt x="0" y="45"/>
                </a:moveTo>
                <a:cubicBezTo>
                  <a:pt x="36" y="46"/>
                  <a:pt x="72" y="44"/>
                  <a:pt x="108" y="46"/>
                </a:cubicBezTo>
                <a:cubicBezTo>
                  <a:pt x="109" y="52"/>
                  <a:pt x="106" y="55"/>
                  <a:pt x="100" y="54"/>
                </a:cubicBezTo>
                <a:cubicBezTo>
                  <a:pt x="69" y="56"/>
                  <a:pt x="39" y="54"/>
                  <a:pt x="8" y="55"/>
                </a:cubicBezTo>
                <a:cubicBezTo>
                  <a:pt x="7" y="94"/>
                  <a:pt x="8" y="132"/>
                  <a:pt x="8" y="170"/>
                </a:cubicBezTo>
                <a:cubicBezTo>
                  <a:pt x="30" y="170"/>
                  <a:pt x="52" y="170"/>
                  <a:pt x="75" y="170"/>
                </a:cubicBezTo>
                <a:cubicBezTo>
                  <a:pt x="73" y="172"/>
                  <a:pt x="71" y="177"/>
                  <a:pt x="69" y="180"/>
                </a:cubicBezTo>
                <a:cubicBezTo>
                  <a:pt x="46" y="181"/>
                  <a:pt x="23" y="180"/>
                  <a:pt x="0" y="180"/>
                </a:cubicBezTo>
                <a:cubicBezTo>
                  <a:pt x="0" y="135"/>
                  <a:pt x="0" y="90"/>
                  <a:pt x="0" y="45"/>
                </a:cubicBezTo>
                <a:close/>
                <a:moveTo>
                  <a:pt x="12" y="59"/>
                </a:moveTo>
                <a:cubicBezTo>
                  <a:pt x="11" y="95"/>
                  <a:pt x="12" y="131"/>
                  <a:pt x="12" y="166"/>
                </a:cubicBezTo>
                <a:cubicBezTo>
                  <a:pt x="32" y="166"/>
                  <a:pt x="53" y="166"/>
                  <a:pt x="74" y="167"/>
                </a:cubicBezTo>
                <a:cubicBezTo>
                  <a:pt x="86" y="143"/>
                  <a:pt x="114" y="139"/>
                  <a:pt x="136" y="131"/>
                </a:cubicBezTo>
                <a:cubicBezTo>
                  <a:pt x="128" y="118"/>
                  <a:pt x="120" y="104"/>
                  <a:pt x="109" y="93"/>
                </a:cubicBezTo>
                <a:cubicBezTo>
                  <a:pt x="99" y="84"/>
                  <a:pt x="107" y="71"/>
                  <a:pt x="108" y="60"/>
                </a:cubicBezTo>
                <a:cubicBezTo>
                  <a:pt x="76" y="58"/>
                  <a:pt x="44" y="59"/>
                  <a:pt x="12" y="59"/>
                </a:cubicBezTo>
                <a:close/>
                <a:moveTo>
                  <a:pt x="76" y="105"/>
                </a:moveTo>
                <a:cubicBezTo>
                  <a:pt x="80" y="102"/>
                  <a:pt x="88" y="96"/>
                  <a:pt x="92" y="93"/>
                </a:cubicBezTo>
                <a:cubicBezTo>
                  <a:pt x="90" y="107"/>
                  <a:pt x="82" y="120"/>
                  <a:pt x="75" y="132"/>
                </a:cubicBezTo>
                <a:cubicBezTo>
                  <a:pt x="85" y="128"/>
                  <a:pt x="97" y="125"/>
                  <a:pt x="106" y="119"/>
                </a:cubicBezTo>
                <a:cubicBezTo>
                  <a:pt x="100" y="120"/>
                  <a:pt x="93" y="121"/>
                  <a:pt x="86" y="123"/>
                </a:cubicBezTo>
                <a:cubicBezTo>
                  <a:pt x="90" y="114"/>
                  <a:pt x="94" y="105"/>
                  <a:pt x="97" y="96"/>
                </a:cubicBezTo>
                <a:cubicBezTo>
                  <a:pt x="95" y="94"/>
                  <a:pt x="91" y="91"/>
                  <a:pt x="89" y="89"/>
                </a:cubicBezTo>
                <a:cubicBezTo>
                  <a:pt x="83" y="93"/>
                  <a:pt x="77" y="97"/>
                  <a:pt x="76" y="105"/>
                </a:cubicBezTo>
                <a:close/>
                <a:moveTo>
                  <a:pt x="24" y="119"/>
                </a:moveTo>
                <a:cubicBezTo>
                  <a:pt x="36" y="111"/>
                  <a:pt x="36" y="111"/>
                  <a:pt x="36" y="111"/>
                </a:cubicBezTo>
                <a:cubicBezTo>
                  <a:pt x="36" y="120"/>
                  <a:pt x="35" y="130"/>
                  <a:pt x="38" y="139"/>
                </a:cubicBezTo>
                <a:cubicBezTo>
                  <a:pt x="40" y="124"/>
                  <a:pt x="40" y="110"/>
                  <a:pt x="40" y="95"/>
                </a:cubicBezTo>
                <a:cubicBezTo>
                  <a:pt x="34" y="103"/>
                  <a:pt x="29" y="111"/>
                  <a:pt x="24" y="119"/>
                </a:cubicBezTo>
                <a:close/>
                <a:moveTo>
                  <a:pt x="59" y="97"/>
                </a:moveTo>
                <a:cubicBezTo>
                  <a:pt x="57" y="105"/>
                  <a:pt x="54" y="113"/>
                  <a:pt x="46" y="116"/>
                </a:cubicBezTo>
                <a:cubicBezTo>
                  <a:pt x="48" y="116"/>
                  <a:pt x="54" y="116"/>
                  <a:pt x="57" y="116"/>
                </a:cubicBezTo>
                <a:cubicBezTo>
                  <a:pt x="57" y="119"/>
                  <a:pt x="57" y="125"/>
                  <a:pt x="57" y="128"/>
                </a:cubicBezTo>
                <a:cubicBezTo>
                  <a:pt x="59" y="121"/>
                  <a:pt x="64" y="115"/>
                  <a:pt x="71" y="112"/>
                </a:cubicBezTo>
                <a:cubicBezTo>
                  <a:pt x="68" y="111"/>
                  <a:pt x="64" y="111"/>
                  <a:pt x="61" y="110"/>
                </a:cubicBezTo>
                <a:cubicBezTo>
                  <a:pt x="60" y="107"/>
                  <a:pt x="59" y="100"/>
                  <a:pt x="59" y="97"/>
                </a:cubicBezTo>
                <a:close/>
                <a:moveTo>
                  <a:pt x="210" y="143"/>
                </a:moveTo>
                <a:cubicBezTo>
                  <a:pt x="204" y="167"/>
                  <a:pt x="197" y="191"/>
                  <a:pt x="187" y="215"/>
                </a:cubicBezTo>
                <a:cubicBezTo>
                  <a:pt x="182" y="196"/>
                  <a:pt x="179" y="177"/>
                  <a:pt x="178" y="158"/>
                </a:cubicBezTo>
                <a:cubicBezTo>
                  <a:pt x="174" y="154"/>
                  <a:pt x="169" y="154"/>
                  <a:pt x="164" y="158"/>
                </a:cubicBezTo>
                <a:cubicBezTo>
                  <a:pt x="162" y="177"/>
                  <a:pt x="159" y="196"/>
                  <a:pt x="155" y="216"/>
                </a:cubicBezTo>
                <a:cubicBezTo>
                  <a:pt x="144" y="192"/>
                  <a:pt x="137" y="168"/>
                  <a:pt x="132" y="143"/>
                </a:cubicBezTo>
                <a:cubicBezTo>
                  <a:pt x="119" y="147"/>
                  <a:pt x="105" y="149"/>
                  <a:pt x="94" y="156"/>
                </a:cubicBezTo>
                <a:cubicBezTo>
                  <a:pt x="85" y="163"/>
                  <a:pt x="82" y="174"/>
                  <a:pt x="79" y="184"/>
                </a:cubicBezTo>
                <a:cubicBezTo>
                  <a:pt x="73" y="206"/>
                  <a:pt x="68" y="230"/>
                  <a:pt x="69" y="253"/>
                </a:cubicBezTo>
                <a:cubicBezTo>
                  <a:pt x="76" y="256"/>
                  <a:pt x="83" y="255"/>
                  <a:pt x="90" y="256"/>
                </a:cubicBezTo>
                <a:cubicBezTo>
                  <a:pt x="144" y="255"/>
                  <a:pt x="199" y="255"/>
                  <a:pt x="254" y="256"/>
                </a:cubicBezTo>
                <a:cubicBezTo>
                  <a:pt x="260" y="255"/>
                  <a:pt x="267" y="256"/>
                  <a:pt x="272" y="253"/>
                </a:cubicBezTo>
                <a:cubicBezTo>
                  <a:pt x="274" y="232"/>
                  <a:pt x="269" y="210"/>
                  <a:pt x="264" y="190"/>
                </a:cubicBezTo>
                <a:cubicBezTo>
                  <a:pt x="260" y="177"/>
                  <a:pt x="257" y="162"/>
                  <a:pt x="245" y="155"/>
                </a:cubicBezTo>
                <a:cubicBezTo>
                  <a:pt x="234" y="149"/>
                  <a:pt x="222" y="146"/>
                  <a:pt x="210" y="143"/>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1" name="Freeform 874"/>
          <p:cNvSpPr>
            <a:spLocks noEditPoints="1"/>
          </p:cNvSpPr>
          <p:nvPr/>
        </p:nvSpPr>
        <p:spPr bwMode="auto">
          <a:xfrm>
            <a:off x="2371726" y="3454401"/>
            <a:ext cx="401638" cy="401638"/>
          </a:xfrm>
          <a:custGeom>
            <a:avLst/>
            <a:gdLst>
              <a:gd name="T0" fmla="*/ 204 w 261"/>
              <a:gd name="T1" fmla="*/ 30 h 261"/>
              <a:gd name="T2" fmla="*/ 124 w 261"/>
              <a:gd name="T3" fmla="*/ 257 h 261"/>
              <a:gd name="T4" fmla="*/ 96 w 261"/>
              <a:gd name="T5" fmla="*/ 10 h 261"/>
              <a:gd name="T6" fmla="*/ 19 w 261"/>
              <a:gd name="T7" fmla="*/ 102 h 261"/>
              <a:gd name="T8" fmla="*/ 28 w 261"/>
              <a:gd name="T9" fmla="*/ 104 h 261"/>
              <a:gd name="T10" fmla="*/ 17 w 261"/>
              <a:gd name="T11" fmla="*/ 155 h 261"/>
              <a:gd name="T12" fmla="*/ 30 w 261"/>
              <a:gd name="T13" fmla="*/ 162 h 261"/>
              <a:gd name="T14" fmla="*/ 21 w 261"/>
              <a:gd name="T15" fmla="*/ 165 h 261"/>
              <a:gd name="T16" fmla="*/ 100 w 261"/>
              <a:gd name="T17" fmla="*/ 221 h 261"/>
              <a:gd name="T18" fmla="*/ 125 w 261"/>
              <a:gd name="T19" fmla="*/ 243 h 261"/>
              <a:gd name="T20" fmla="*/ 133 w 261"/>
              <a:gd name="T21" fmla="*/ 237 h 261"/>
              <a:gd name="T22" fmla="*/ 238 w 261"/>
              <a:gd name="T23" fmla="*/ 161 h 261"/>
              <a:gd name="T24" fmla="*/ 238 w 261"/>
              <a:gd name="T25" fmla="*/ 158 h 261"/>
              <a:gd name="T26" fmla="*/ 211 w 261"/>
              <a:gd name="T27" fmla="*/ 125 h 261"/>
              <a:gd name="T28" fmla="*/ 240 w 261"/>
              <a:gd name="T29" fmla="*/ 103 h 261"/>
              <a:gd name="T30" fmla="*/ 221 w 261"/>
              <a:gd name="T31" fmla="*/ 101 h 261"/>
              <a:gd name="T32" fmla="*/ 187 w 261"/>
              <a:gd name="T33" fmla="*/ 34 h 261"/>
              <a:gd name="T34" fmla="*/ 175 w 261"/>
              <a:gd name="T35" fmla="*/ 40 h 261"/>
              <a:gd name="T36" fmla="*/ 159 w 261"/>
              <a:gd name="T37" fmla="*/ 23 h 261"/>
              <a:gd name="T38" fmla="*/ 157 w 261"/>
              <a:gd name="T39" fmla="*/ 22 h 261"/>
              <a:gd name="T40" fmla="*/ 125 w 261"/>
              <a:gd name="T41" fmla="*/ 21 h 261"/>
              <a:gd name="T42" fmla="*/ 133 w 261"/>
              <a:gd name="T43" fmla="*/ 49 h 261"/>
              <a:gd name="T44" fmla="*/ 94 w 261"/>
              <a:gd name="T45" fmla="*/ 40 h 261"/>
              <a:gd name="T46" fmla="*/ 119 w 261"/>
              <a:gd name="T47" fmla="*/ 137 h 261"/>
              <a:gd name="T48" fmla="*/ 59 w 261"/>
              <a:gd name="T49" fmla="*/ 205 h 261"/>
              <a:gd name="T50" fmla="*/ 209 w 261"/>
              <a:gd name="T51" fmla="*/ 109 h 261"/>
              <a:gd name="T52" fmla="*/ 132 w 261"/>
              <a:gd name="T53" fmla="*/ 123 h 261"/>
              <a:gd name="T54" fmla="*/ 94 w 261"/>
              <a:gd name="T55" fmla="*/ 40 h 261"/>
              <a:gd name="T56" fmla="*/ 83 w 261"/>
              <a:gd name="T57" fmla="*/ 50 h 261"/>
              <a:gd name="T58" fmla="*/ 54 w 261"/>
              <a:gd name="T59" fmla="*/ 64 h 261"/>
              <a:gd name="T60" fmla="*/ 54 w 261"/>
              <a:gd name="T61" fmla="*/ 64 h 261"/>
              <a:gd name="T62" fmla="*/ 204 w 261"/>
              <a:gd name="T63" fmla="*/ 55 h 261"/>
              <a:gd name="T64" fmla="*/ 38 w 261"/>
              <a:gd name="T65" fmla="*/ 76 h 261"/>
              <a:gd name="T66" fmla="*/ 38 w 261"/>
              <a:gd name="T67" fmla="*/ 76 h 261"/>
              <a:gd name="T68" fmla="*/ 219 w 261"/>
              <a:gd name="T69" fmla="*/ 84 h 261"/>
              <a:gd name="T70" fmla="*/ 22 w 261"/>
              <a:gd name="T71" fmla="*/ 125 h 261"/>
              <a:gd name="T72" fmla="*/ 22 w 261"/>
              <a:gd name="T73" fmla="*/ 125 h 261"/>
              <a:gd name="T74" fmla="*/ 41 w 261"/>
              <a:gd name="T75" fmla="*/ 185 h 261"/>
              <a:gd name="T76" fmla="*/ 211 w 261"/>
              <a:gd name="T77" fmla="*/ 176 h 261"/>
              <a:gd name="T78" fmla="*/ 211 w 261"/>
              <a:gd name="T79" fmla="*/ 176 h 261"/>
              <a:gd name="T80" fmla="*/ 205 w 261"/>
              <a:gd name="T81" fmla="*/ 206 h 261"/>
              <a:gd name="T82" fmla="*/ 75 w 261"/>
              <a:gd name="T83" fmla="*/ 213 h 261"/>
              <a:gd name="T84" fmla="*/ 75 w 261"/>
              <a:gd name="T85" fmla="*/ 213 h 261"/>
              <a:gd name="T86" fmla="*/ 182 w 261"/>
              <a:gd name="T87" fmla="*/ 220 h 261"/>
              <a:gd name="T88" fmla="*/ 151 w 261"/>
              <a:gd name="T89" fmla="*/ 221 h 261"/>
              <a:gd name="T90" fmla="*/ 151 w 261"/>
              <a:gd name="T91" fmla="*/ 22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61" h="261">
                <a:moveTo>
                  <a:pt x="96" y="10"/>
                </a:moveTo>
                <a:cubicBezTo>
                  <a:pt x="132" y="0"/>
                  <a:pt x="173" y="7"/>
                  <a:pt x="204" y="30"/>
                </a:cubicBezTo>
                <a:cubicBezTo>
                  <a:pt x="241" y="57"/>
                  <a:pt x="261" y="104"/>
                  <a:pt x="253" y="149"/>
                </a:cubicBezTo>
                <a:cubicBezTo>
                  <a:pt x="245" y="211"/>
                  <a:pt x="186" y="261"/>
                  <a:pt x="124" y="257"/>
                </a:cubicBezTo>
                <a:cubicBezTo>
                  <a:pt x="60" y="256"/>
                  <a:pt x="4" y="198"/>
                  <a:pt x="3" y="134"/>
                </a:cubicBezTo>
                <a:cubicBezTo>
                  <a:pt x="0" y="78"/>
                  <a:pt x="41" y="24"/>
                  <a:pt x="96" y="10"/>
                </a:cubicBezTo>
                <a:close/>
                <a:moveTo>
                  <a:pt x="78" y="31"/>
                </a:moveTo>
                <a:cubicBezTo>
                  <a:pt x="49" y="45"/>
                  <a:pt x="30" y="72"/>
                  <a:pt x="19" y="102"/>
                </a:cubicBezTo>
                <a:cubicBezTo>
                  <a:pt x="28" y="100"/>
                  <a:pt x="38" y="98"/>
                  <a:pt x="38" y="111"/>
                </a:cubicBezTo>
                <a:cubicBezTo>
                  <a:pt x="35" y="109"/>
                  <a:pt x="30" y="106"/>
                  <a:pt x="28" y="104"/>
                </a:cubicBezTo>
                <a:cubicBezTo>
                  <a:pt x="24" y="106"/>
                  <a:pt x="21" y="108"/>
                  <a:pt x="18" y="110"/>
                </a:cubicBezTo>
                <a:cubicBezTo>
                  <a:pt x="16" y="125"/>
                  <a:pt x="17" y="140"/>
                  <a:pt x="17" y="155"/>
                </a:cubicBezTo>
                <a:cubicBezTo>
                  <a:pt x="25" y="154"/>
                  <a:pt x="33" y="153"/>
                  <a:pt x="40" y="153"/>
                </a:cubicBezTo>
                <a:cubicBezTo>
                  <a:pt x="38" y="155"/>
                  <a:pt x="33" y="160"/>
                  <a:pt x="30" y="162"/>
                </a:cubicBezTo>
                <a:cubicBezTo>
                  <a:pt x="27" y="154"/>
                  <a:pt x="27" y="154"/>
                  <a:pt x="27" y="154"/>
                </a:cubicBezTo>
                <a:cubicBezTo>
                  <a:pt x="25" y="158"/>
                  <a:pt x="23" y="161"/>
                  <a:pt x="21" y="165"/>
                </a:cubicBezTo>
                <a:cubicBezTo>
                  <a:pt x="34" y="200"/>
                  <a:pt x="63" y="227"/>
                  <a:pt x="99" y="239"/>
                </a:cubicBezTo>
                <a:cubicBezTo>
                  <a:pt x="99" y="233"/>
                  <a:pt x="100" y="227"/>
                  <a:pt x="100" y="221"/>
                </a:cubicBezTo>
                <a:cubicBezTo>
                  <a:pt x="102" y="221"/>
                  <a:pt x="105" y="222"/>
                  <a:pt x="106" y="222"/>
                </a:cubicBezTo>
                <a:cubicBezTo>
                  <a:pt x="100" y="235"/>
                  <a:pt x="112" y="245"/>
                  <a:pt x="125" y="243"/>
                </a:cubicBezTo>
                <a:cubicBezTo>
                  <a:pt x="124" y="233"/>
                  <a:pt x="123" y="222"/>
                  <a:pt x="124" y="212"/>
                </a:cubicBezTo>
                <a:cubicBezTo>
                  <a:pt x="141" y="206"/>
                  <a:pt x="130" y="228"/>
                  <a:pt x="133" y="237"/>
                </a:cubicBezTo>
                <a:cubicBezTo>
                  <a:pt x="139" y="246"/>
                  <a:pt x="152" y="239"/>
                  <a:pt x="160" y="237"/>
                </a:cubicBezTo>
                <a:cubicBezTo>
                  <a:pt x="197" y="227"/>
                  <a:pt x="225" y="196"/>
                  <a:pt x="238" y="161"/>
                </a:cubicBezTo>
                <a:cubicBezTo>
                  <a:pt x="230" y="160"/>
                  <a:pt x="221" y="160"/>
                  <a:pt x="216" y="152"/>
                </a:cubicBezTo>
                <a:cubicBezTo>
                  <a:pt x="222" y="154"/>
                  <a:pt x="233" y="156"/>
                  <a:pt x="238" y="158"/>
                </a:cubicBezTo>
                <a:cubicBezTo>
                  <a:pt x="240" y="149"/>
                  <a:pt x="242" y="140"/>
                  <a:pt x="237" y="132"/>
                </a:cubicBezTo>
                <a:cubicBezTo>
                  <a:pt x="229" y="136"/>
                  <a:pt x="204" y="142"/>
                  <a:pt x="211" y="125"/>
                </a:cubicBezTo>
                <a:cubicBezTo>
                  <a:pt x="221" y="124"/>
                  <a:pt x="231" y="125"/>
                  <a:pt x="242" y="126"/>
                </a:cubicBezTo>
                <a:cubicBezTo>
                  <a:pt x="241" y="120"/>
                  <a:pt x="241" y="109"/>
                  <a:pt x="240" y="103"/>
                </a:cubicBezTo>
                <a:cubicBezTo>
                  <a:pt x="234" y="105"/>
                  <a:pt x="227" y="107"/>
                  <a:pt x="221" y="109"/>
                </a:cubicBezTo>
                <a:cubicBezTo>
                  <a:pt x="221" y="107"/>
                  <a:pt x="221" y="103"/>
                  <a:pt x="221" y="101"/>
                </a:cubicBezTo>
                <a:cubicBezTo>
                  <a:pt x="227" y="101"/>
                  <a:pt x="232" y="101"/>
                  <a:pt x="238" y="100"/>
                </a:cubicBezTo>
                <a:cubicBezTo>
                  <a:pt x="229" y="73"/>
                  <a:pt x="211" y="50"/>
                  <a:pt x="187" y="34"/>
                </a:cubicBezTo>
                <a:cubicBezTo>
                  <a:pt x="185" y="42"/>
                  <a:pt x="181" y="48"/>
                  <a:pt x="175" y="53"/>
                </a:cubicBezTo>
                <a:cubicBezTo>
                  <a:pt x="175" y="49"/>
                  <a:pt x="175" y="43"/>
                  <a:pt x="175" y="40"/>
                </a:cubicBezTo>
                <a:cubicBezTo>
                  <a:pt x="179" y="38"/>
                  <a:pt x="182" y="35"/>
                  <a:pt x="186" y="33"/>
                </a:cubicBezTo>
                <a:cubicBezTo>
                  <a:pt x="177" y="30"/>
                  <a:pt x="168" y="26"/>
                  <a:pt x="159" y="23"/>
                </a:cubicBezTo>
                <a:cubicBezTo>
                  <a:pt x="158" y="30"/>
                  <a:pt x="157" y="37"/>
                  <a:pt x="155" y="44"/>
                </a:cubicBezTo>
                <a:cubicBezTo>
                  <a:pt x="150" y="36"/>
                  <a:pt x="153" y="29"/>
                  <a:pt x="157" y="22"/>
                </a:cubicBezTo>
                <a:cubicBezTo>
                  <a:pt x="131" y="16"/>
                  <a:pt x="103" y="19"/>
                  <a:pt x="78" y="31"/>
                </a:cubicBezTo>
                <a:close/>
                <a:moveTo>
                  <a:pt x="125" y="21"/>
                </a:moveTo>
                <a:cubicBezTo>
                  <a:pt x="124" y="31"/>
                  <a:pt x="123" y="40"/>
                  <a:pt x="123" y="50"/>
                </a:cubicBezTo>
                <a:cubicBezTo>
                  <a:pt x="125" y="50"/>
                  <a:pt x="130" y="49"/>
                  <a:pt x="133" y="49"/>
                </a:cubicBezTo>
                <a:cubicBezTo>
                  <a:pt x="135" y="40"/>
                  <a:pt x="138" y="24"/>
                  <a:pt x="125" y="21"/>
                </a:cubicBezTo>
                <a:close/>
                <a:moveTo>
                  <a:pt x="94" y="40"/>
                </a:moveTo>
                <a:cubicBezTo>
                  <a:pt x="103" y="63"/>
                  <a:pt x="110" y="87"/>
                  <a:pt x="118" y="110"/>
                </a:cubicBezTo>
                <a:cubicBezTo>
                  <a:pt x="121" y="119"/>
                  <a:pt x="120" y="128"/>
                  <a:pt x="119" y="137"/>
                </a:cubicBezTo>
                <a:cubicBezTo>
                  <a:pt x="95" y="160"/>
                  <a:pt x="73" y="185"/>
                  <a:pt x="49" y="208"/>
                </a:cubicBezTo>
                <a:cubicBezTo>
                  <a:pt x="51" y="207"/>
                  <a:pt x="57" y="206"/>
                  <a:pt x="59" y="205"/>
                </a:cubicBezTo>
                <a:cubicBezTo>
                  <a:pt x="81" y="187"/>
                  <a:pt x="99" y="164"/>
                  <a:pt x="120" y="144"/>
                </a:cubicBezTo>
                <a:cubicBezTo>
                  <a:pt x="146" y="127"/>
                  <a:pt x="180" y="122"/>
                  <a:pt x="209" y="109"/>
                </a:cubicBezTo>
                <a:cubicBezTo>
                  <a:pt x="210" y="107"/>
                  <a:pt x="212" y="101"/>
                  <a:pt x="213" y="99"/>
                </a:cubicBezTo>
                <a:cubicBezTo>
                  <a:pt x="185" y="103"/>
                  <a:pt x="159" y="115"/>
                  <a:pt x="132" y="123"/>
                </a:cubicBezTo>
                <a:cubicBezTo>
                  <a:pt x="121" y="91"/>
                  <a:pt x="108" y="58"/>
                  <a:pt x="104" y="24"/>
                </a:cubicBezTo>
                <a:cubicBezTo>
                  <a:pt x="100" y="29"/>
                  <a:pt x="97" y="35"/>
                  <a:pt x="94" y="40"/>
                </a:cubicBezTo>
                <a:close/>
                <a:moveTo>
                  <a:pt x="75" y="39"/>
                </a:moveTo>
                <a:cubicBezTo>
                  <a:pt x="69" y="44"/>
                  <a:pt x="76" y="55"/>
                  <a:pt x="83" y="50"/>
                </a:cubicBezTo>
                <a:cubicBezTo>
                  <a:pt x="88" y="46"/>
                  <a:pt x="81" y="35"/>
                  <a:pt x="75" y="39"/>
                </a:cubicBezTo>
                <a:close/>
                <a:moveTo>
                  <a:pt x="54" y="64"/>
                </a:moveTo>
                <a:cubicBezTo>
                  <a:pt x="60" y="71"/>
                  <a:pt x="70" y="61"/>
                  <a:pt x="62" y="55"/>
                </a:cubicBezTo>
                <a:cubicBezTo>
                  <a:pt x="56" y="48"/>
                  <a:pt x="45" y="58"/>
                  <a:pt x="54" y="64"/>
                </a:cubicBezTo>
                <a:close/>
                <a:moveTo>
                  <a:pt x="196" y="63"/>
                </a:moveTo>
                <a:cubicBezTo>
                  <a:pt x="203" y="65"/>
                  <a:pt x="205" y="62"/>
                  <a:pt x="204" y="55"/>
                </a:cubicBezTo>
                <a:cubicBezTo>
                  <a:pt x="198" y="54"/>
                  <a:pt x="195" y="57"/>
                  <a:pt x="196" y="63"/>
                </a:cubicBezTo>
                <a:close/>
                <a:moveTo>
                  <a:pt x="38" y="76"/>
                </a:moveTo>
                <a:cubicBezTo>
                  <a:pt x="35" y="84"/>
                  <a:pt x="38" y="87"/>
                  <a:pt x="46" y="85"/>
                </a:cubicBezTo>
                <a:cubicBezTo>
                  <a:pt x="49" y="78"/>
                  <a:pt x="46" y="75"/>
                  <a:pt x="38" y="76"/>
                </a:cubicBezTo>
                <a:close/>
                <a:moveTo>
                  <a:pt x="212" y="77"/>
                </a:moveTo>
                <a:cubicBezTo>
                  <a:pt x="209" y="85"/>
                  <a:pt x="211" y="88"/>
                  <a:pt x="219" y="84"/>
                </a:cubicBezTo>
                <a:cubicBezTo>
                  <a:pt x="222" y="76"/>
                  <a:pt x="220" y="74"/>
                  <a:pt x="212" y="77"/>
                </a:cubicBezTo>
                <a:close/>
                <a:moveTo>
                  <a:pt x="22" y="125"/>
                </a:moveTo>
                <a:cubicBezTo>
                  <a:pt x="13" y="141"/>
                  <a:pt x="54" y="141"/>
                  <a:pt x="47" y="126"/>
                </a:cubicBezTo>
                <a:cubicBezTo>
                  <a:pt x="39" y="124"/>
                  <a:pt x="30" y="124"/>
                  <a:pt x="22" y="125"/>
                </a:cubicBezTo>
                <a:close/>
                <a:moveTo>
                  <a:pt x="43" y="175"/>
                </a:moveTo>
                <a:cubicBezTo>
                  <a:pt x="36" y="174"/>
                  <a:pt x="32" y="186"/>
                  <a:pt x="41" y="185"/>
                </a:cubicBezTo>
                <a:cubicBezTo>
                  <a:pt x="47" y="186"/>
                  <a:pt x="51" y="175"/>
                  <a:pt x="43" y="175"/>
                </a:cubicBezTo>
                <a:close/>
                <a:moveTo>
                  <a:pt x="211" y="176"/>
                </a:moveTo>
                <a:cubicBezTo>
                  <a:pt x="206" y="181"/>
                  <a:pt x="215" y="188"/>
                  <a:pt x="220" y="184"/>
                </a:cubicBezTo>
                <a:cubicBezTo>
                  <a:pt x="225" y="179"/>
                  <a:pt x="216" y="172"/>
                  <a:pt x="211" y="176"/>
                </a:cubicBezTo>
                <a:close/>
                <a:moveTo>
                  <a:pt x="194" y="197"/>
                </a:moveTo>
                <a:cubicBezTo>
                  <a:pt x="192" y="202"/>
                  <a:pt x="200" y="210"/>
                  <a:pt x="205" y="206"/>
                </a:cubicBezTo>
                <a:cubicBezTo>
                  <a:pt x="208" y="200"/>
                  <a:pt x="199" y="193"/>
                  <a:pt x="194" y="197"/>
                </a:cubicBezTo>
                <a:close/>
                <a:moveTo>
                  <a:pt x="75" y="213"/>
                </a:moveTo>
                <a:cubicBezTo>
                  <a:pt x="73" y="220"/>
                  <a:pt x="76" y="222"/>
                  <a:pt x="82" y="219"/>
                </a:cubicBezTo>
                <a:cubicBezTo>
                  <a:pt x="84" y="212"/>
                  <a:pt x="82" y="210"/>
                  <a:pt x="75" y="213"/>
                </a:cubicBezTo>
                <a:close/>
                <a:moveTo>
                  <a:pt x="175" y="212"/>
                </a:moveTo>
                <a:cubicBezTo>
                  <a:pt x="173" y="219"/>
                  <a:pt x="175" y="222"/>
                  <a:pt x="182" y="220"/>
                </a:cubicBezTo>
                <a:cubicBezTo>
                  <a:pt x="184" y="214"/>
                  <a:pt x="182" y="211"/>
                  <a:pt x="175" y="212"/>
                </a:cubicBezTo>
                <a:close/>
                <a:moveTo>
                  <a:pt x="151" y="221"/>
                </a:moveTo>
                <a:cubicBezTo>
                  <a:pt x="147" y="226"/>
                  <a:pt x="151" y="238"/>
                  <a:pt x="158" y="234"/>
                </a:cubicBezTo>
                <a:cubicBezTo>
                  <a:pt x="163" y="230"/>
                  <a:pt x="158" y="217"/>
                  <a:pt x="151" y="22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2" name="Freeform 875"/>
          <p:cNvSpPr>
            <a:spLocks noEditPoints="1"/>
          </p:cNvSpPr>
          <p:nvPr/>
        </p:nvSpPr>
        <p:spPr bwMode="auto">
          <a:xfrm>
            <a:off x="1522413" y="3455988"/>
            <a:ext cx="400050" cy="352425"/>
          </a:xfrm>
          <a:custGeom>
            <a:avLst/>
            <a:gdLst>
              <a:gd name="T0" fmla="*/ 259 w 260"/>
              <a:gd name="T1" fmla="*/ 36 h 229"/>
              <a:gd name="T2" fmla="*/ 245 w 260"/>
              <a:gd name="T3" fmla="*/ 183 h 229"/>
              <a:gd name="T4" fmla="*/ 166 w 260"/>
              <a:gd name="T5" fmla="*/ 163 h 229"/>
              <a:gd name="T6" fmla="*/ 195 w 260"/>
              <a:gd name="T7" fmla="*/ 7 h 229"/>
              <a:gd name="T8" fmla="*/ 194 w 260"/>
              <a:gd name="T9" fmla="*/ 35 h 229"/>
              <a:gd name="T10" fmla="*/ 245 w 260"/>
              <a:gd name="T11" fmla="*/ 28 h 229"/>
              <a:gd name="T12" fmla="*/ 178 w 260"/>
              <a:gd name="T13" fmla="*/ 32 h 229"/>
              <a:gd name="T14" fmla="*/ 194 w 260"/>
              <a:gd name="T15" fmla="*/ 72 h 229"/>
              <a:gd name="T16" fmla="*/ 178 w 260"/>
              <a:gd name="T17" fmla="*/ 32 h 229"/>
              <a:gd name="T18" fmla="*/ 197 w 260"/>
              <a:gd name="T19" fmla="*/ 73 h 229"/>
              <a:gd name="T20" fmla="*/ 226 w 260"/>
              <a:gd name="T21" fmla="*/ 40 h 229"/>
              <a:gd name="T22" fmla="*/ 231 w 260"/>
              <a:gd name="T23" fmla="*/ 39 h 229"/>
              <a:gd name="T24" fmla="*/ 248 w 260"/>
              <a:gd name="T25" fmla="*/ 73 h 229"/>
              <a:gd name="T26" fmla="*/ 231 w 260"/>
              <a:gd name="T27" fmla="*/ 39 h 229"/>
              <a:gd name="T28" fmla="*/ 202 w 260"/>
              <a:gd name="T29" fmla="*/ 197 h 229"/>
              <a:gd name="T30" fmla="*/ 250 w 260"/>
              <a:gd name="T31" fmla="*/ 153 h 229"/>
              <a:gd name="T32" fmla="*/ 195 w 260"/>
              <a:gd name="T33" fmla="*/ 162 h 229"/>
              <a:gd name="T34" fmla="*/ 193 w 260"/>
              <a:gd name="T35" fmla="*/ 155 h 229"/>
              <a:gd name="T36" fmla="*/ 176 w 260"/>
              <a:gd name="T37" fmla="*/ 90 h 229"/>
              <a:gd name="T38" fmla="*/ 197 w 260"/>
              <a:gd name="T39" fmla="*/ 90 h 229"/>
              <a:gd name="T40" fmla="*/ 228 w 260"/>
              <a:gd name="T41" fmla="*/ 155 h 229"/>
              <a:gd name="T42" fmla="*/ 197 w 260"/>
              <a:gd name="T43" fmla="*/ 90 h 229"/>
              <a:gd name="T44" fmla="*/ 231 w 260"/>
              <a:gd name="T45" fmla="*/ 157 h 229"/>
              <a:gd name="T46" fmla="*/ 248 w 260"/>
              <a:gd name="T47" fmla="*/ 90 h 229"/>
              <a:gd name="T48" fmla="*/ 55 w 260"/>
              <a:gd name="T49" fmla="*/ 122 h 229"/>
              <a:gd name="T50" fmla="*/ 150 w 260"/>
              <a:gd name="T51" fmla="*/ 56 h 229"/>
              <a:gd name="T52" fmla="*/ 72 w 260"/>
              <a:gd name="T53" fmla="*/ 150 h 229"/>
              <a:gd name="T54" fmla="*/ 0 w 260"/>
              <a:gd name="T55" fmla="*/ 100 h 229"/>
              <a:gd name="T56" fmla="*/ 55 w 260"/>
              <a:gd name="T57" fmla="*/ 122 h 229"/>
              <a:gd name="T58" fmla="*/ 11 w 260"/>
              <a:gd name="T59" fmla="*/ 85 h 229"/>
              <a:gd name="T60" fmla="*/ 83 w 260"/>
              <a:gd name="T61" fmla="*/ 69 h 229"/>
              <a:gd name="T62" fmla="*/ 29 w 260"/>
              <a:gd name="T63" fmla="*/ 59 h 229"/>
              <a:gd name="T64" fmla="*/ 123 w 260"/>
              <a:gd name="T65" fmla="*/ 87 h 229"/>
              <a:gd name="T66" fmla="*/ 20 w 260"/>
              <a:gd name="T67" fmla="*/ 173 h 229"/>
              <a:gd name="T68" fmla="*/ 10 w 260"/>
              <a:gd name="T69" fmla="*/ 181 h 229"/>
              <a:gd name="T70" fmla="*/ 134 w 260"/>
              <a:gd name="T71" fmla="*/ 82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0" h="229">
                <a:moveTo>
                  <a:pt x="195" y="7"/>
                </a:moveTo>
                <a:cubicBezTo>
                  <a:pt x="218" y="0"/>
                  <a:pt x="253" y="9"/>
                  <a:pt x="259" y="36"/>
                </a:cubicBezTo>
                <a:cubicBezTo>
                  <a:pt x="260" y="76"/>
                  <a:pt x="259" y="115"/>
                  <a:pt x="259" y="155"/>
                </a:cubicBezTo>
                <a:cubicBezTo>
                  <a:pt x="260" y="166"/>
                  <a:pt x="251" y="174"/>
                  <a:pt x="245" y="183"/>
                </a:cubicBezTo>
                <a:cubicBezTo>
                  <a:pt x="234" y="198"/>
                  <a:pt x="226" y="215"/>
                  <a:pt x="213" y="229"/>
                </a:cubicBezTo>
                <a:cubicBezTo>
                  <a:pt x="195" y="208"/>
                  <a:pt x="180" y="185"/>
                  <a:pt x="166" y="163"/>
                </a:cubicBezTo>
                <a:cubicBezTo>
                  <a:pt x="164" y="123"/>
                  <a:pt x="166" y="83"/>
                  <a:pt x="165" y="44"/>
                </a:cubicBezTo>
                <a:cubicBezTo>
                  <a:pt x="164" y="26"/>
                  <a:pt x="179" y="12"/>
                  <a:pt x="195" y="7"/>
                </a:cubicBezTo>
                <a:close/>
                <a:moveTo>
                  <a:pt x="180" y="26"/>
                </a:moveTo>
                <a:cubicBezTo>
                  <a:pt x="184" y="29"/>
                  <a:pt x="189" y="32"/>
                  <a:pt x="194" y="35"/>
                </a:cubicBezTo>
                <a:cubicBezTo>
                  <a:pt x="206" y="30"/>
                  <a:pt x="218" y="30"/>
                  <a:pt x="230" y="34"/>
                </a:cubicBezTo>
                <a:cubicBezTo>
                  <a:pt x="233" y="32"/>
                  <a:pt x="241" y="29"/>
                  <a:pt x="245" y="28"/>
                </a:cubicBezTo>
                <a:cubicBezTo>
                  <a:pt x="226" y="11"/>
                  <a:pt x="200" y="14"/>
                  <a:pt x="180" y="26"/>
                </a:cubicBezTo>
                <a:close/>
                <a:moveTo>
                  <a:pt x="178" y="32"/>
                </a:moveTo>
                <a:cubicBezTo>
                  <a:pt x="176" y="46"/>
                  <a:pt x="176" y="60"/>
                  <a:pt x="176" y="74"/>
                </a:cubicBezTo>
                <a:cubicBezTo>
                  <a:pt x="181" y="74"/>
                  <a:pt x="190" y="73"/>
                  <a:pt x="194" y="72"/>
                </a:cubicBezTo>
                <a:cubicBezTo>
                  <a:pt x="194" y="60"/>
                  <a:pt x="193" y="48"/>
                  <a:pt x="192" y="36"/>
                </a:cubicBezTo>
                <a:cubicBezTo>
                  <a:pt x="189" y="35"/>
                  <a:pt x="182" y="33"/>
                  <a:pt x="178" y="32"/>
                </a:cubicBezTo>
                <a:close/>
                <a:moveTo>
                  <a:pt x="196" y="37"/>
                </a:moveTo>
                <a:cubicBezTo>
                  <a:pt x="197" y="49"/>
                  <a:pt x="197" y="61"/>
                  <a:pt x="197" y="73"/>
                </a:cubicBezTo>
                <a:cubicBezTo>
                  <a:pt x="207" y="73"/>
                  <a:pt x="218" y="73"/>
                  <a:pt x="228" y="73"/>
                </a:cubicBezTo>
                <a:cubicBezTo>
                  <a:pt x="228" y="62"/>
                  <a:pt x="228" y="51"/>
                  <a:pt x="226" y="40"/>
                </a:cubicBezTo>
                <a:cubicBezTo>
                  <a:pt x="221" y="29"/>
                  <a:pt x="206" y="36"/>
                  <a:pt x="196" y="37"/>
                </a:cubicBezTo>
                <a:close/>
                <a:moveTo>
                  <a:pt x="231" y="39"/>
                </a:moveTo>
                <a:cubicBezTo>
                  <a:pt x="230" y="50"/>
                  <a:pt x="231" y="61"/>
                  <a:pt x="231" y="73"/>
                </a:cubicBezTo>
                <a:cubicBezTo>
                  <a:pt x="236" y="73"/>
                  <a:pt x="244" y="73"/>
                  <a:pt x="248" y="73"/>
                </a:cubicBezTo>
                <a:cubicBezTo>
                  <a:pt x="248" y="59"/>
                  <a:pt x="248" y="45"/>
                  <a:pt x="246" y="31"/>
                </a:cubicBezTo>
                <a:cubicBezTo>
                  <a:pt x="241" y="33"/>
                  <a:pt x="236" y="36"/>
                  <a:pt x="231" y="39"/>
                </a:cubicBezTo>
                <a:close/>
                <a:moveTo>
                  <a:pt x="176" y="146"/>
                </a:moveTo>
                <a:cubicBezTo>
                  <a:pt x="175" y="166"/>
                  <a:pt x="193" y="181"/>
                  <a:pt x="202" y="197"/>
                </a:cubicBezTo>
                <a:cubicBezTo>
                  <a:pt x="209" y="197"/>
                  <a:pt x="216" y="197"/>
                  <a:pt x="223" y="197"/>
                </a:cubicBezTo>
                <a:cubicBezTo>
                  <a:pt x="232" y="183"/>
                  <a:pt x="243" y="169"/>
                  <a:pt x="250" y="153"/>
                </a:cubicBezTo>
                <a:cubicBezTo>
                  <a:pt x="243" y="156"/>
                  <a:pt x="237" y="159"/>
                  <a:pt x="230" y="162"/>
                </a:cubicBezTo>
                <a:cubicBezTo>
                  <a:pt x="219" y="154"/>
                  <a:pt x="206" y="153"/>
                  <a:pt x="195" y="162"/>
                </a:cubicBezTo>
                <a:cubicBezTo>
                  <a:pt x="190" y="161"/>
                  <a:pt x="185" y="160"/>
                  <a:pt x="180" y="158"/>
                </a:cubicBezTo>
                <a:cubicBezTo>
                  <a:pt x="183" y="158"/>
                  <a:pt x="189" y="156"/>
                  <a:pt x="193" y="155"/>
                </a:cubicBezTo>
                <a:cubicBezTo>
                  <a:pt x="195" y="134"/>
                  <a:pt x="194" y="112"/>
                  <a:pt x="194" y="90"/>
                </a:cubicBezTo>
                <a:cubicBezTo>
                  <a:pt x="190" y="90"/>
                  <a:pt x="181" y="90"/>
                  <a:pt x="176" y="90"/>
                </a:cubicBezTo>
                <a:cubicBezTo>
                  <a:pt x="176" y="109"/>
                  <a:pt x="176" y="127"/>
                  <a:pt x="176" y="146"/>
                </a:cubicBezTo>
                <a:close/>
                <a:moveTo>
                  <a:pt x="197" y="90"/>
                </a:moveTo>
                <a:cubicBezTo>
                  <a:pt x="197" y="112"/>
                  <a:pt x="198" y="134"/>
                  <a:pt x="196" y="155"/>
                </a:cubicBezTo>
                <a:cubicBezTo>
                  <a:pt x="207" y="151"/>
                  <a:pt x="217" y="151"/>
                  <a:pt x="228" y="155"/>
                </a:cubicBezTo>
                <a:cubicBezTo>
                  <a:pt x="228" y="133"/>
                  <a:pt x="228" y="112"/>
                  <a:pt x="228" y="90"/>
                </a:cubicBezTo>
                <a:cubicBezTo>
                  <a:pt x="217" y="90"/>
                  <a:pt x="207" y="90"/>
                  <a:pt x="197" y="90"/>
                </a:cubicBezTo>
                <a:close/>
                <a:moveTo>
                  <a:pt x="231" y="90"/>
                </a:moveTo>
                <a:cubicBezTo>
                  <a:pt x="231" y="112"/>
                  <a:pt x="231" y="135"/>
                  <a:pt x="231" y="157"/>
                </a:cubicBezTo>
                <a:cubicBezTo>
                  <a:pt x="237" y="154"/>
                  <a:pt x="242" y="152"/>
                  <a:pt x="248" y="150"/>
                </a:cubicBezTo>
                <a:cubicBezTo>
                  <a:pt x="248" y="130"/>
                  <a:pt x="248" y="110"/>
                  <a:pt x="248" y="90"/>
                </a:cubicBezTo>
                <a:cubicBezTo>
                  <a:pt x="244" y="90"/>
                  <a:pt x="235" y="90"/>
                  <a:pt x="231" y="90"/>
                </a:cubicBezTo>
                <a:close/>
                <a:moveTo>
                  <a:pt x="55" y="122"/>
                </a:moveTo>
                <a:cubicBezTo>
                  <a:pt x="73" y="89"/>
                  <a:pt x="103" y="61"/>
                  <a:pt x="140" y="52"/>
                </a:cubicBezTo>
                <a:cubicBezTo>
                  <a:pt x="142" y="53"/>
                  <a:pt x="147" y="55"/>
                  <a:pt x="150" y="56"/>
                </a:cubicBezTo>
                <a:cubicBezTo>
                  <a:pt x="132" y="73"/>
                  <a:pt x="111" y="87"/>
                  <a:pt x="97" y="107"/>
                </a:cubicBezTo>
                <a:cubicBezTo>
                  <a:pt x="87" y="120"/>
                  <a:pt x="81" y="136"/>
                  <a:pt x="72" y="150"/>
                </a:cubicBezTo>
                <a:cubicBezTo>
                  <a:pt x="67" y="158"/>
                  <a:pt x="56" y="160"/>
                  <a:pt x="49" y="154"/>
                </a:cubicBezTo>
                <a:cubicBezTo>
                  <a:pt x="28" y="140"/>
                  <a:pt x="14" y="120"/>
                  <a:pt x="0" y="100"/>
                </a:cubicBezTo>
                <a:cubicBezTo>
                  <a:pt x="5" y="94"/>
                  <a:pt x="11" y="89"/>
                  <a:pt x="19" y="85"/>
                </a:cubicBezTo>
                <a:cubicBezTo>
                  <a:pt x="29" y="99"/>
                  <a:pt x="41" y="112"/>
                  <a:pt x="55" y="122"/>
                </a:cubicBezTo>
                <a:close/>
                <a:moveTo>
                  <a:pt x="10" y="63"/>
                </a:moveTo>
                <a:cubicBezTo>
                  <a:pt x="10" y="70"/>
                  <a:pt x="10" y="78"/>
                  <a:pt x="11" y="85"/>
                </a:cubicBezTo>
                <a:cubicBezTo>
                  <a:pt x="16" y="80"/>
                  <a:pt x="19" y="74"/>
                  <a:pt x="23" y="69"/>
                </a:cubicBezTo>
                <a:cubicBezTo>
                  <a:pt x="43" y="69"/>
                  <a:pt x="63" y="69"/>
                  <a:pt x="83" y="69"/>
                </a:cubicBezTo>
                <a:cubicBezTo>
                  <a:pt x="91" y="70"/>
                  <a:pt x="97" y="63"/>
                  <a:pt x="104" y="59"/>
                </a:cubicBezTo>
                <a:cubicBezTo>
                  <a:pt x="79" y="59"/>
                  <a:pt x="54" y="59"/>
                  <a:pt x="29" y="59"/>
                </a:cubicBezTo>
                <a:cubicBezTo>
                  <a:pt x="23" y="60"/>
                  <a:pt x="15" y="58"/>
                  <a:pt x="10" y="63"/>
                </a:cubicBezTo>
                <a:close/>
                <a:moveTo>
                  <a:pt x="123" y="87"/>
                </a:moveTo>
                <a:cubicBezTo>
                  <a:pt x="123" y="115"/>
                  <a:pt x="123" y="144"/>
                  <a:pt x="123" y="172"/>
                </a:cubicBezTo>
                <a:cubicBezTo>
                  <a:pt x="89" y="173"/>
                  <a:pt x="54" y="172"/>
                  <a:pt x="20" y="173"/>
                </a:cubicBezTo>
                <a:cubicBezTo>
                  <a:pt x="19" y="157"/>
                  <a:pt x="24" y="138"/>
                  <a:pt x="11" y="126"/>
                </a:cubicBezTo>
                <a:cubicBezTo>
                  <a:pt x="10" y="144"/>
                  <a:pt x="10" y="162"/>
                  <a:pt x="10" y="181"/>
                </a:cubicBezTo>
                <a:cubicBezTo>
                  <a:pt x="51" y="184"/>
                  <a:pt x="92" y="182"/>
                  <a:pt x="133" y="182"/>
                </a:cubicBezTo>
                <a:cubicBezTo>
                  <a:pt x="134" y="148"/>
                  <a:pt x="133" y="115"/>
                  <a:pt x="134" y="82"/>
                </a:cubicBezTo>
                <a:cubicBezTo>
                  <a:pt x="131" y="83"/>
                  <a:pt x="126" y="86"/>
                  <a:pt x="123" y="87"/>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3" name="Freeform 876"/>
          <p:cNvSpPr>
            <a:spLocks noEditPoints="1"/>
          </p:cNvSpPr>
          <p:nvPr/>
        </p:nvSpPr>
        <p:spPr bwMode="auto">
          <a:xfrm>
            <a:off x="728663" y="3459163"/>
            <a:ext cx="342900" cy="407988"/>
          </a:xfrm>
          <a:custGeom>
            <a:avLst/>
            <a:gdLst>
              <a:gd name="T0" fmla="*/ 3 w 222"/>
              <a:gd name="T1" fmla="*/ 28 h 265"/>
              <a:gd name="T2" fmla="*/ 26 w 222"/>
              <a:gd name="T3" fmla="*/ 3 h 265"/>
              <a:gd name="T4" fmla="*/ 55 w 222"/>
              <a:gd name="T5" fmla="*/ 31 h 265"/>
              <a:gd name="T6" fmla="*/ 50 w 222"/>
              <a:gd name="T7" fmla="*/ 9 h 265"/>
              <a:gd name="T8" fmla="*/ 172 w 222"/>
              <a:gd name="T9" fmla="*/ 8 h 265"/>
              <a:gd name="T10" fmla="*/ 170 w 222"/>
              <a:gd name="T11" fmla="*/ 30 h 265"/>
              <a:gd name="T12" fmla="*/ 200 w 222"/>
              <a:gd name="T13" fmla="*/ 3 h 265"/>
              <a:gd name="T14" fmla="*/ 220 w 222"/>
              <a:gd name="T15" fmla="*/ 28 h 265"/>
              <a:gd name="T16" fmla="*/ 175 w 222"/>
              <a:gd name="T17" fmla="*/ 104 h 265"/>
              <a:gd name="T18" fmla="*/ 119 w 222"/>
              <a:gd name="T19" fmla="*/ 134 h 265"/>
              <a:gd name="T20" fmla="*/ 132 w 222"/>
              <a:gd name="T21" fmla="*/ 149 h 265"/>
              <a:gd name="T22" fmla="*/ 120 w 222"/>
              <a:gd name="T23" fmla="*/ 168 h 265"/>
              <a:gd name="T24" fmla="*/ 164 w 222"/>
              <a:gd name="T25" fmla="*/ 198 h 265"/>
              <a:gd name="T26" fmla="*/ 168 w 222"/>
              <a:gd name="T27" fmla="*/ 217 h 265"/>
              <a:gd name="T28" fmla="*/ 64 w 222"/>
              <a:gd name="T29" fmla="*/ 217 h 265"/>
              <a:gd name="T30" fmla="*/ 58 w 222"/>
              <a:gd name="T31" fmla="*/ 199 h 265"/>
              <a:gd name="T32" fmla="*/ 76 w 222"/>
              <a:gd name="T33" fmla="*/ 202 h 265"/>
              <a:gd name="T34" fmla="*/ 103 w 222"/>
              <a:gd name="T35" fmla="*/ 167 h 265"/>
              <a:gd name="T36" fmla="*/ 90 w 222"/>
              <a:gd name="T37" fmla="*/ 151 h 265"/>
              <a:gd name="T38" fmla="*/ 104 w 222"/>
              <a:gd name="T39" fmla="*/ 135 h 265"/>
              <a:gd name="T40" fmla="*/ 59 w 222"/>
              <a:gd name="T41" fmla="*/ 111 h 265"/>
              <a:gd name="T42" fmla="*/ 3 w 222"/>
              <a:gd name="T43" fmla="*/ 28 h 265"/>
              <a:gd name="T44" fmla="*/ 15 w 222"/>
              <a:gd name="T45" fmla="*/ 23 h 265"/>
              <a:gd name="T46" fmla="*/ 73 w 222"/>
              <a:gd name="T47" fmla="*/ 107 h 265"/>
              <a:gd name="T48" fmla="*/ 55 w 222"/>
              <a:gd name="T49" fmla="*/ 42 h 265"/>
              <a:gd name="T50" fmla="*/ 25 w 222"/>
              <a:gd name="T51" fmla="*/ 13 h 265"/>
              <a:gd name="T52" fmla="*/ 15 w 222"/>
              <a:gd name="T53" fmla="*/ 23 h 265"/>
              <a:gd name="T54" fmla="*/ 183 w 222"/>
              <a:gd name="T55" fmla="*/ 41 h 265"/>
              <a:gd name="T56" fmla="*/ 168 w 222"/>
              <a:gd name="T57" fmla="*/ 41 h 265"/>
              <a:gd name="T58" fmla="*/ 151 w 222"/>
              <a:gd name="T59" fmla="*/ 106 h 265"/>
              <a:gd name="T60" fmla="*/ 207 w 222"/>
              <a:gd name="T61" fmla="*/ 20 h 265"/>
              <a:gd name="T62" fmla="*/ 183 w 222"/>
              <a:gd name="T63" fmla="*/ 41 h 265"/>
              <a:gd name="T64" fmla="*/ 66 w 222"/>
              <a:gd name="T65" fmla="*/ 21 h 265"/>
              <a:gd name="T66" fmla="*/ 111 w 222"/>
              <a:gd name="T67" fmla="*/ 124 h 265"/>
              <a:gd name="T68" fmla="*/ 139 w 222"/>
              <a:gd name="T69" fmla="*/ 98 h 265"/>
              <a:gd name="T70" fmla="*/ 157 w 222"/>
              <a:gd name="T71" fmla="*/ 21 h 265"/>
              <a:gd name="T72" fmla="*/ 66 w 222"/>
              <a:gd name="T73" fmla="*/ 21 h 265"/>
              <a:gd name="T74" fmla="*/ 122 w 222"/>
              <a:gd name="T75" fmla="*/ 35 h 265"/>
              <a:gd name="T76" fmla="*/ 71 w 222"/>
              <a:gd name="T77" fmla="*/ 41 h 265"/>
              <a:gd name="T78" fmla="*/ 124 w 222"/>
              <a:gd name="T79" fmla="*/ 42 h 265"/>
              <a:gd name="T80" fmla="*/ 118 w 222"/>
              <a:gd name="T81" fmla="*/ 110 h 265"/>
              <a:gd name="T82" fmla="*/ 149 w 222"/>
              <a:gd name="T83" fmla="*/ 27 h 265"/>
              <a:gd name="T84" fmla="*/ 122 w 222"/>
              <a:gd name="T85" fmla="*/ 35 h 265"/>
              <a:gd name="T86" fmla="*/ 40 w 222"/>
              <a:gd name="T87" fmla="*/ 222 h 265"/>
              <a:gd name="T88" fmla="*/ 183 w 222"/>
              <a:gd name="T89" fmla="*/ 222 h 265"/>
              <a:gd name="T90" fmla="*/ 191 w 222"/>
              <a:gd name="T91" fmla="*/ 265 h 265"/>
              <a:gd name="T92" fmla="*/ 33 w 222"/>
              <a:gd name="T93" fmla="*/ 265 h 265"/>
              <a:gd name="T94" fmla="*/ 40 w 222"/>
              <a:gd name="T95" fmla="*/ 222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2" h="265">
                <a:moveTo>
                  <a:pt x="3" y="28"/>
                </a:moveTo>
                <a:cubicBezTo>
                  <a:pt x="0" y="15"/>
                  <a:pt x="12" y="0"/>
                  <a:pt x="26" y="3"/>
                </a:cubicBezTo>
                <a:cubicBezTo>
                  <a:pt x="41" y="6"/>
                  <a:pt x="46" y="21"/>
                  <a:pt x="55" y="31"/>
                </a:cubicBezTo>
                <a:cubicBezTo>
                  <a:pt x="53" y="24"/>
                  <a:pt x="52" y="17"/>
                  <a:pt x="50" y="9"/>
                </a:cubicBezTo>
                <a:cubicBezTo>
                  <a:pt x="91" y="7"/>
                  <a:pt x="132" y="9"/>
                  <a:pt x="172" y="8"/>
                </a:cubicBezTo>
                <a:cubicBezTo>
                  <a:pt x="171" y="16"/>
                  <a:pt x="170" y="23"/>
                  <a:pt x="170" y="30"/>
                </a:cubicBezTo>
                <a:cubicBezTo>
                  <a:pt x="178" y="20"/>
                  <a:pt x="184" y="3"/>
                  <a:pt x="200" y="3"/>
                </a:cubicBezTo>
                <a:cubicBezTo>
                  <a:pt x="213" y="2"/>
                  <a:pt x="222" y="16"/>
                  <a:pt x="220" y="28"/>
                </a:cubicBezTo>
                <a:cubicBezTo>
                  <a:pt x="218" y="58"/>
                  <a:pt x="199" y="85"/>
                  <a:pt x="175" y="104"/>
                </a:cubicBezTo>
                <a:cubicBezTo>
                  <a:pt x="159" y="118"/>
                  <a:pt x="137" y="123"/>
                  <a:pt x="119" y="134"/>
                </a:cubicBezTo>
                <a:cubicBezTo>
                  <a:pt x="124" y="139"/>
                  <a:pt x="128" y="144"/>
                  <a:pt x="132" y="149"/>
                </a:cubicBezTo>
                <a:cubicBezTo>
                  <a:pt x="135" y="158"/>
                  <a:pt x="125" y="162"/>
                  <a:pt x="120" y="168"/>
                </a:cubicBezTo>
                <a:cubicBezTo>
                  <a:pt x="123" y="189"/>
                  <a:pt x="142" y="209"/>
                  <a:pt x="164" y="198"/>
                </a:cubicBezTo>
                <a:cubicBezTo>
                  <a:pt x="168" y="203"/>
                  <a:pt x="169" y="210"/>
                  <a:pt x="168" y="217"/>
                </a:cubicBezTo>
                <a:cubicBezTo>
                  <a:pt x="133" y="217"/>
                  <a:pt x="99" y="218"/>
                  <a:pt x="64" y="217"/>
                </a:cubicBezTo>
                <a:cubicBezTo>
                  <a:pt x="54" y="219"/>
                  <a:pt x="53" y="205"/>
                  <a:pt x="58" y="199"/>
                </a:cubicBezTo>
                <a:cubicBezTo>
                  <a:pt x="64" y="199"/>
                  <a:pt x="70" y="201"/>
                  <a:pt x="76" y="202"/>
                </a:cubicBezTo>
                <a:cubicBezTo>
                  <a:pt x="92" y="197"/>
                  <a:pt x="100" y="183"/>
                  <a:pt x="103" y="167"/>
                </a:cubicBezTo>
                <a:cubicBezTo>
                  <a:pt x="98" y="162"/>
                  <a:pt x="91" y="158"/>
                  <a:pt x="90" y="151"/>
                </a:cubicBezTo>
                <a:cubicBezTo>
                  <a:pt x="94" y="145"/>
                  <a:pt x="99" y="140"/>
                  <a:pt x="104" y="135"/>
                </a:cubicBezTo>
                <a:cubicBezTo>
                  <a:pt x="91" y="124"/>
                  <a:pt x="73" y="121"/>
                  <a:pt x="59" y="111"/>
                </a:cubicBezTo>
                <a:cubicBezTo>
                  <a:pt x="30" y="93"/>
                  <a:pt x="7" y="63"/>
                  <a:pt x="3" y="28"/>
                </a:cubicBezTo>
                <a:close/>
                <a:moveTo>
                  <a:pt x="15" y="23"/>
                </a:moveTo>
                <a:cubicBezTo>
                  <a:pt x="18" y="59"/>
                  <a:pt x="44" y="88"/>
                  <a:pt x="73" y="107"/>
                </a:cubicBezTo>
                <a:cubicBezTo>
                  <a:pt x="63" y="87"/>
                  <a:pt x="58" y="64"/>
                  <a:pt x="55" y="42"/>
                </a:cubicBezTo>
                <a:cubicBezTo>
                  <a:pt x="36" y="45"/>
                  <a:pt x="36" y="23"/>
                  <a:pt x="25" y="13"/>
                </a:cubicBezTo>
                <a:cubicBezTo>
                  <a:pt x="21" y="16"/>
                  <a:pt x="18" y="20"/>
                  <a:pt x="15" y="23"/>
                </a:cubicBezTo>
                <a:close/>
                <a:moveTo>
                  <a:pt x="183" y="41"/>
                </a:moveTo>
                <a:cubicBezTo>
                  <a:pt x="178" y="41"/>
                  <a:pt x="173" y="41"/>
                  <a:pt x="168" y="41"/>
                </a:cubicBezTo>
                <a:cubicBezTo>
                  <a:pt x="166" y="64"/>
                  <a:pt x="160" y="85"/>
                  <a:pt x="151" y="106"/>
                </a:cubicBezTo>
                <a:cubicBezTo>
                  <a:pt x="180" y="88"/>
                  <a:pt x="209" y="57"/>
                  <a:pt x="207" y="20"/>
                </a:cubicBezTo>
                <a:cubicBezTo>
                  <a:pt x="195" y="6"/>
                  <a:pt x="186" y="31"/>
                  <a:pt x="183" y="41"/>
                </a:cubicBezTo>
                <a:close/>
                <a:moveTo>
                  <a:pt x="66" y="21"/>
                </a:moveTo>
                <a:cubicBezTo>
                  <a:pt x="69" y="59"/>
                  <a:pt x="75" y="104"/>
                  <a:pt x="111" y="124"/>
                </a:cubicBezTo>
                <a:cubicBezTo>
                  <a:pt x="122" y="117"/>
                  <a:pt x="133" y="109"/>
                  <a:pt x="139" y="98"/>
                </a:cubicBezTo>
                <a:cubicBezTo>
                  <a:pt x="153" y="75"/>
                  <a:pt x="154" y="47"/>
                  <a:pt x="157" y="21"/>
                </a:cubicBezTo>
                <a:cubicBezTo>
                  <a:pt x="127" y="21"/>
                  <a:pt x="97" y="21"/>
                  <a:pt x="66" y="21"/>
                </a:cubicBezTo>
                <a:close/>
                <a:moveTo>
                  <a:pt x="122" y="35"/>
                </a:moveTo>
                <a:cubicBezTo>
                  <a:pt x="105" y="38"/>
                  <a:pt x="85" y="30"/>
                  <a:pt x="71" y="41"/>
                </a:cubicBezTo>
                <a:cubicBezTo>
                  <a:pt x="89" y="43"/>
                  <a:pt x="106" y="42"/>
                  <a:pt x="124" y="42"/>
                </a:cubicBezTo>
                <a:cubicBezTo>
                  <a:pt x="123" y="65"/>
                  <a:pt x="121" y="88"/>
                  <a:pt x="118" y="110"/>
                </a:cubicBezTo>
                <a:cubicBezTo>
                  <a:pt x="143" y="90"/>
                  <a:pt x="148" y="57"/>
                  <a:pt x="149" y="27"/>
                </a:cubicBezTo>
                <a:cubicBezTo>
                  <a:pt x="140" y="29"/>
                  <a:pt x="128" y="26"/>
                  <a:pt x="122" y="35"/>
                </a:cubicBezTo>
                <a:close/>
                <a:moveTo>
                  <a:pt x="40" y="222"/>
                </a:moveTo>
                <a:cubicBezTo>
                  <a:pt x="88" y="222"/>
                  <a:pt x="136" y="221"/>
                  <a:pt x="183" y="222"/>
                </a:cubicBezTo>
                <a:cubicBezTo>
                  <a:pt x="186" y="236"/>
                  <a:pt x="188" y="251"/>
                  <a:pt x="191" y="265"/>
                </a:cubicBezTo>
                <a:cubicBezTo>
                  <a:pt x="138" y="265"/>
                  <a:pt x="85" y="265"/>
                  <a:pt x="33" y="265"/>
                </a:cubicBezTo>
                <a:cubicBezTo>
                  <a:pt x="35" y="250"/>
                  <a:pt x="38" y="236"/>
                  <a:pt x="40" y="222"/>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4" name="Freeform 877"/>
          <p:cNvSpPr>
            <a:spLocks noEditPoints="1"/>
          </p:cNvSpPr>
          <p:nvPr/>
        </p:nvSpPr>
        <p:spPr bwMode="auto">
          <a:xfrm>
            <a:off x="3251201" y="2720976"/>
            <a:ext cx="338138" cy="393700"/>
          </a:xfrm>
          <a:custGeom>
            <a:avLst/>
            <a:gdLst>
              <a:gd name="T0" fmla="*/ 50 w 220"/>
              <a:gd name="T1" fmla="*/ 16 h 256"/>
              <a:gd name="T2" fmla="*/ 166 w 220"/>
              <a:gd name="T3" fmla="*/ 15 h 256"/>
              <a:gd name="T4" fmla="*/ 190 w 220"/>
              <a:gd name="T5" fmla="*/ 54 h 256"/>
              <a:gd name="T6" fmla="*/ 210 w 220"/>
              <a:gd name="T7" fmla="*/ 167 h 256"/>
              <a:gd name="T8" fmla="*/ 152 w 220"/>
              <a:gd name="T9" fmla="*/ 215 h 256"/>
              <a:gd name="T10" fmla="*/ 209 w 220"/>
              <a:gd name="T11" fmla="*/ 236 h 256"/>
              <a:gd name="T12" fmla="*/ 132 w 220"/>
              <a:gd name="T13" fmla="*/ 256 h 256"/>
              <a:gd name="T14" fmla="*/ 11 w 220"/>
              <a:gd name="T15" fmla="*/ 249 h 256"/>
              <a:gd name="T16" fmla="*/ 64 w 220"/>
              <a:gd name="T17" fmla="*/ 236 h 256"/>
              <a:gd name="T18" fmla="*/ 60 w 220"/>
              <a:gd name="T19" fmla="*/ 233 h 256"/>
              <a:gd name="T20" fmla="*/ 14 w 220"/>
              <a:gd name="T21" fmla="*/ 109 h 256"/>
              <a:gd name="T22" fmla="*/ 24 w 220"/>
              <a:gd name="T23" fmla="*/ 0 h 256"/>
              <a:gd name="T24" fmla="*/ 35 w 220"/>
              <a:gd name="T25" fmla="*/ 43 h 256"/>
              <a:gd name="T26" fmla="*/ 106 w 220"/>
              <a:gd name="T27" fmla="*/ 86 h 256"/>
              <a:gd name="T28" fmla="*/ 134 w 220"/>
              <a:gd name="T29" fmla="*/ 39 h 256"/>
              <a:gd name="T30" fmla="*/ 192 w 220"/>
              <a:gd name="T31" fmla="*/ 24 h 256"/>
              <a:gd name="T32" fmla="*/ 28 w 220"/>
              <a:gd name="T33" fmla="*/ 23 h 256"/>
              <a:gd name="T34" fmla="*/ 41 w 220"/>
              <a:gd name="T35" fmla="*/ 89 h 256"/>
              <a:gd name="T36" fmla="*/ 56 w 220"/>
              <a:gd name="T37" fmla="*/ 48 h 256"/>
              <a:gd name="T38" fmla="*/ 133 w 220"/>
              <a:gd name="T39" fmla="*/ 94 h 256"/>
              <a:gd name="T40" fmla="*/ 142 w 220"/>
              <a:gd name="T41" fmla="*/ 49 h 256"/>
              <a:gd name="T42" fmla="*/ 110 w 220"/>
              <a:gd name="T43" fmla="*/ 117 h 256"/>
              <a:gd name="T44" fmla="*/ 109 w 220"/>
              <a:gd name="T45" fmla="*/ 97 h 256"/>
              <a:gd name="T46" fmla="*/ 156 w 220"/>
              <a:gd name="T47" fmla="*/ 114 h 256"/>
              <a:gd name="T48" fmla="*/ 75 w 220"/>
              <a:gd name="T49" fmla="*/ 115 h 256"/>
              <a:gd name="T50" fmla="*/ 39 w 220"/>
              <a:gd name="T51" fmla="*/ 116 h 256"/>
              <a:gd name="T52" fmla="*/ 77 w 220"/>
              <a:gd name="T53" fmla="*/ 213 h 256"/>
              <a:gd name="T54" fmla="*/ 152 w 220"/>
              <a:gd name="T55" fmla="*/ 197 h 256"/>
              <a:gd name="T56" fmla="*/ 190 w 220"/>
              <a:gd name="T57" fmla="*/ 96 h 256"/>
              <a:gd name="T58" fmla="*/ 19 w 220"/>
              <a:gd name="T59" fmla="*/ 159 h 256"/>
              <a:gd name="T60" fmla="*/ 30 w 220"/>
              <a:gd name="T61" fmla="*/ 168 h 256"/>
              <a:gd name="T62" fmla="*/ 19 w 220"/>
              <a:gd name="T63" fmla="*/ 159 h 256"/>
              <a:gd name="T64" fmla="*/ 168 w 220"/>
              <a:gd name="T65" fmla="*/ 217 h 256"/>
              <a:gd name="T66" fmla="*/ 197 w 220"/>
              <a:gd name="T67" fmla="*/ 121 h 256"/>
              <a:gd name="T68" fmla="*/ 81 w 220"/>
              <a:gd name="T69" fmla="*/ 226 h 256"/>
              <a:gd name="T70" fmla="*/ 89 w 220"/>
              <a:gd name="T71" fmla="*/ 244 h 256"/>
              <a:gd name="T72" fmla="*/ 81 w 220"/>
              <a:gd name="T73" fmla="*/ 226 h 256"/>
              <a:gd name="T74" fmla="*/ 132 w 220"/>
              <a:gd name="T75" fmla="*/ 244 h 256"/>
              <a:gd name="T76" fmla="*/ 118 w 220"/>
              <a:gd name="T77" fmla="*/ 231 h 256"/>
              <a:gd name="T78" fmla="*/ 65 w 220"/>
              <a:gd name="T79" fmla="*/ 73 h 256"/>
              <a:gd name="T80" fmla="*/ 57 w 220"/>
              <a:gd name="T81" fmla="*/ 87 h 256"/>
              <a:gd name="T82" fmla="*/ 62 w 220"/>
              <a:gd name="T83" fmla="*/ 57 h 256"/>
              <a:gd name="T84" fmla="*/ 152 w 220"/>
              <a:gd name="T85" fmla="*/ 73 h 256"/>
              <a:gd name="T86" fmla="*/ 152 w 220"/>
              <a:gd name="T87" fmla="*/ 90 h 256"/>
              <a:gd name="T88" fmla="*/ 153 w 220"/>
              <a:gd name="T89" fmla="*/ 57 h 256"/>
              <a:gd name="T90" fmla="*/ 104 w 220"/>
              <a:gd name="T91" fmla="*/ 171 h 256"/>
              <a:gd name="T92" fmla="*/ 116 w 220"/>
              <a:gd name="T93" fmla="*/ 161 h 256"/>
              <a:gd name="T94" fmla="*/ 116 w 220"/>
              <a:gd name="T95" fmla="*/ 161 h 256"/>
              <a:gd name="T96" fmla="*/ 80 w 220"/>
              <a:gd name="T97" fmla="*/ 177 h 256"/>
              <a:gd name="T98" fmla="*/ 135 w 220"/>
              <a:gd name="T99" fmla="*/ 166 h 256"/>
              <a:gd name="T100" fmla="*/ 135 w 220"/>
              <a:gd name="T101" fmla="*/ 166 h 256"/>
              <a:gd name="T102" fmla="*/ 85 w 220"/>
              <a:gd name="T103" fmla="*/ 193 h 256"/>
              <a:gd name="T104" fmla="*/ 104 w 220"/>
              <a:gd name="T105" fmla="*/ 178 h 256"/>
              <a:gd name="T106" fmla="*/ 104 w 220"/>
              <a:gd name="T107" fmla="*/ 178 h 256"/>
              <a:gd name="T108" fmla="*/ 133 w 220"/>
              <a:gd name="T109" fmla="*/ 192 h 256"/>
              <a:gd name="T110" fmla="*/ 99 w 220"/>
              <a:gd name="T111" fmla="*/ 194 h 256"/>
              <a:gd name="T112" fmla="*/ 99 w 220"/>
              <a:gd name="T113" fmla="*/ 194 h 256"/>
              <a:gd name="T114" fmla="*/ 123 w 220"/>
              <a:gd name="T115" fmla="*/ 20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20" h="256">
                <a:moveTo>
                  <a:pt x="24" y="0"/>
                </a:moveTo>
                <a:cubicBezTo>
                  <a:pt x="33" y="5"/>
                  <a:pt x="39" y="14"/>
                  <a:pt x="50" y="16"/>
                </a:cubicBezTo>
                <a:cubicBezTo>
                  <a:pt x="70" y="15"/>
                  <a:pt x="88" y="3"/>
                  <a:pt x="108" y="3"/>
                </a:cubicBezTo>
                <a:cubicBezTo>
                  <a:pt x="128" y="2"/>
                  <a:pt x="146" y="13"/>
                  <a:pt x="166" y="15"/>
                </a:cubicBezTo>
                <a:cubicBezTo>
                  <a:pt x="177" y="17"/>
                  <a:pt x="185" y="6"/>
                  <a:pt x="193" y="0"/>
                </a:cubicBezTo>
                <a:cubicBezTo>
                  <a:pt x="207" y="16"/>
                  <a:pt x="204" y="40"/>
                  <a:pt x="190" y="54"/>
                </a:cubicBezTo>
                <a:cubicBezTo>
                  <a:pt x="196" y="72"/>
                  <a:pt x="202" y="90"/>
                  <a:pt x="203" y="108"/>
                </a:cubicBezTo>
                <a:cubicBezTo>
                  <a:pt x="220" y="123"/>
                  <a:pt x="216" y="148"/>
                  <a:pt x="210" y="167"/>
                </a:cubicBezTo>
                <a:cubicBezTo>
                  <a:pt x="202" y="192"/>
                  <a:pt x="188" y="217"/>
                  <a:pt x="165" y="231"/>
                </a:cubicBezTo>
                <a:cubicBezTo>
                  <a:pt x="155" y="233"/>
                  <a:pt x="156" y="221"/>
                  <a:pt x="152" y="215"/>
                </a:cubicBezTo>
                <a:cubicBezTo>
                  <a:pt x="152" y="222"/>
                  <a:pt x="151" y="230"/>
                  <a:pt x="156" y="236"/>
                </a:cubicBezTo>
                <a:cubicBezTo>
                  <a:pt x="174" y="237"/>
                  <a:pt x="191" y="235"/>
                  <a:pt x="209" y="236"/>
                </a:cubicBezTo>
                <a:cubicBezTo>
                  <a:pt x="209" y="239"/>
                  <a:pt x="209" y="246"/>
                  <a:pt x="209" y="249"/>
                </a:cubicBezTo>
                <a:cubicBezTo>
                  <a:pt x="183" y="250"/>
                  <a:pt x="156" y="246"/>
                  <a:pt x="132" y="256"/>
                </a:cubicBezTo>
                <a:cubicBezTo>
                  <a:pt x="117" y="251"/>
                  <a:pt x="103" y="249"/>
                  <a:pt x="89" y="255"/>
                </a:cubicBezTo>
                <a:cubicBezTo>
                  <a:pt x="64" y="247"/>
                  <a:pt x="37" y="249"/>
                  <a:pt x="11" y="249"/>
                </a:cubicBezTo>
                <a:cubicBezTo>
                  <a:pt x="10" y="245"/>
                  <a:pt x="9" y="241"/>
                  <a:pt x="8" y="237"/>
                </a:cubicBezTo>
                <a:cubicBezTo>
                  <a:pt x="27" y="235"/>
                  <a:pt x="46" y="236"/>
                  <a:pt x="64" y="236"/>
                </a:cubicBezTo>
                <a:cubicBezTo>
                  <a:pt x="66" y="229"/>
                  <a:pt x="67" y="222"/>
                  <a:pt x="69" y="215"/>
                </a:cubicBezTo>
                <a:cubicBezTo>
                  <a:pt x="65" y="221"/>
                  <a:pt x="62" y="227"/>
                  <a:pt x="60" y="233"/>
                </a:cubicBezTo>
                <a:cubicBezTo>
                  <a:pt x="25" y="218"/>
                  <a:pt x="9" y="179"/>
                  <a:pt x="3" y="144"/>
                </a:cubicBezTo>
                <a:cubicBezTo>
                  <a:pt x="0" y="131"/>
                  <a:pt x="7" y="119"/>
                  <a:pt x="14" y="109"/>
                </a:cubicBezTo>
                <a:cubicBezTo>
                  <a:pt x="18" y="90"/>
                  <a:pt x="23" y="72"/>
                  <a:pt x="29" y="54"/>
                </a:cubicBezTo>
                <a:cubicBezTo>
                  <a:pt x="14" y="40"/>
                  <a:pt x="13" y="17"/>
                  <a:pt x="24" y="0"/>
                </a:cubicBezTo>
                <a:close/>
                <a:moveTo>
                  <a:pt x="28" y="23"/>
                </a:moveTo>
                <a:cubicBezTo>
                  <a:pt x="30" y="30"/>
                  <a:pt x="33" y="37"/>
                  <a:pt x="35" y="43"/>
                </a:cubicBezTo>
                <a:cubicBezTo>
                  <a:pt x="49" y="37"/>
                  <a:pt x="65" y="29"/>
                  <a:pt x="80" y="37"/>
                </a:cubicBezTo>
                <a:cubicBezTo>
                  <a:pt x="100" y="44"/>
                  <a:pt x="108" y="66"/>
                  <a:pt x="106" y="86"/>
                </a:cubicBezTo>
                <a:cubicBezTo>
                  <a:pt x="112" y="86"/>
                  <a:pt x="112" y="86"/>
                  <a:pt x="112" y="86"/>
                </a:cubicBezTo>
                <a:cubicBezTo>
                  <a:pt x="111" y="68"/>
                  <a:pt x="116" y="47"/>
                  <a:pt x="134" y="39"/>
                </a:cubicBezTo>
                <a:cubicBezTo>
                  <a:pt x="149" y="29"/>
                  <a:pt x="168" y="35"/>
                  <a:pt x="183" y="44"/>
                </a:cubicBezTo>
                <a:cubicBezTo>
                  <a:pt x="186" y="37"/>
                  <a:pt x="189" y="30"/>
                  <a:pt x="192" y="24"/>
                </a:cubicBezTo>
                <a:cubicBezTo>
                  <a:pt x="165" y="36"/>
                  <a:pt x="139" y="19"/>
                  <a:pt x="112" y="15"/>
                </a:cubicBezTo>
                <a:cubicBezTo>
                  <a:pt x="84" y="15"/>
                  <a:pt x="56" y="38"/>
                  <a:pt x="28" y="23"/>
                </a:cubicBezTo>
                <a:close/>
                <a:moveTo>
                  <a:pt x="56" y="48"/>
                </a:moveTo>
                <a:cubicBezTo>
                  <a:pt x="39" y="54"/>
                  <a:pt x="32" y="75"/>
                  <a:pt x="41" y="89"/>
                </a:cubicBezTo>
                <a:cubicBezTo>
                  <a:pt x="52" y="109"/>
                  <a:pt x="85" y="106"/>
                  <a:pt x="91" y="84"/>
                </a:cubicBezTo>
                <a:cubicBezTo>
                  <a:pt x="101" y="63"/>
                  <a:pt x="77" y="39"/>
                  <a:pt x="56" y="48"/>
                </a:cubicBezTo>
                <a:close/>
                <a:moveTo>
                  <a:pt x="142" y="49"/>
                </a:moveTo>
                <a:cubicBezTo>
                  <a:pt x="125" y="56"/>
                  <a:pt x="120" y="81"/>
                  <a:pt x="133" y="94"/>
                </a:cubicBezTo>
                <a:cubicBezTo>
                  <a:pt x="147" y="110"/>
                  <a:pt x="177" y="102"/>
                  <a:pt x="180" y="81"/>
                </a:cubicBezTo>
                <a:cubicBezTo>
                  <a:pt x="187" y="59"/>
                  <a:pt x="162" y="39"/>
                  <a:pt x="142" y="49"/>
                </a:cubicBezTo>
                <a:close/>
                <a:moveTo>
                  <a:pt x="92" y="107"/>
                </a:moveTo>
                <a:cubicBezTo>
                  <a:pt x="98" y="110"/>
                  <a:pt x="104" y="114"/>
                  <a:pt x="110" y="117"/>
                </a:cubicBezTo>
                <a:cubicBezTo>
                  <a:pt x="116" y="113"/>
                  <a:pt x="121" y="110"/>
                  <a:pt x="126" y="106"/>
                </a:cubicBezTo>
                <a:cubicBezTo>
                  <a:pt x="121" y="103"/>
                  <a:pt x="115" y="99"/>
                  <a:pt x="109" y="97"/>
                </a:cubicBezTo>
                <a:cubicBezTo>
                  <a:pt x="103" y="100"/>
                  <a:pt x="98" y="103"/>
                  <a:pt x="92" y="107"/>
                </a:cubicBezTo>
                <a:close/>
                <a:moveTo>
                  <a:pt x="156" y="114"/>
                </a:moveTo>
                <a:cubicBezTo>
                  <a:pt x="138" y="114"/>
                  <a:pt x="119" y="122"/>
                  <a:pt x="110" y="139"/>
                </a:cubicBezTo>
                <a:cubicBezTo>
                  <a:pt x="101" y="127"/>
                  <a:pt x="89" y="119"/>
                  <a:pt x="75" y="115"/>
                </a:cubicBezTo>
                <a:cubicBezTo>
                  <a:pt x="57" y="118"/>
                  <a:pt x="41" y="109"/>
                  <a:pt x="28" y="97"/>
                </a:cubicBezTo>
                <a:cubicBezTo>
                  <a:pt x="29" y="105"/>
                  <a:pt x="31" y="112"/>
                  <a:pt x="39" y="116"/>
                </a:cubicBezTo>
                <a:cubicBezTo>
                  <a:pt x="63" y="133"/>
                  <a:pt x="64" y="166"/>
                  <a:pt x="65" y="192"/>
                </a:cubicBezTo>
                <a:cubicBezTo>
                  <a:pt x="64" y="201"/>
                  <a:pt x="73" y="207"/>
                  <a:pt x="77" y="213"/>
                </a:cubicBezTo>
                <a:cubicBezTo>
                  <a:pt x="90" y="211"/>
                  <a:pt x="101" y="215"/>
                  <a:pt x="110" y="224"/>
                </a:cubicBezTo>
                <a:cubicBezTo>
                  <a:pt x="120" y="208"/>
                  <a:pt x="148" y="219"/>
                  <a:pt x="152" y="197"/>
                </a:cubicBezTo>
                <a:cubicBezTo>
                  <a:pt x="155" y="166"/>
                  <a:pt x="156" y="125"/>
                  <a:pt x="189" y="110"/>
                </a:cubicBezTo>
                <a:cubicBezTo>
                  <a:pt x="189" y="106"/>
                  <a:pt x="190" y="99"/>
                  <a:pt x="190" y="96"/>
                </a:cubicBezTo>
                <a:cubicBezTo>
                  <a:pt x="180" y="105"/>
                  <a:pt x="170" y="115"/>
                  <a:pt x="156" y="114"/>
                </a:cubicBezTo>
                <a:close/>
                <a:moveTo>
                  <a:pt x="19" y="159"/>
                </a:moveTo>
                <a:cubicBezTo>
                  <a:pt x="26" y="180"/>
                  <a:pt x="34" y="203"/>
                  <a:pt x="55" y="214"/>
                </a:cubicBezTo>
                <a:cubicBezTo>
                  <a:pt x="46" y="199"/>
                  <a:pt x="35" y="185"/>
                  <a:pt x="30" y="168"/>
                </a:cubicBezTo>
                <a:cubicBezTo>
                  <a:pt x="24" y="153"/>
                  <a:pt x="25" y="136"/>
                  <a:pt x="25" y="120"/>
                </a:cubicBezTo>
                <a:cubicBezTo>
                  <a:pt x="10" y="129"/>
                  <a:pt x="16" y="147"/>
                  <a:pt x="19" y="159"/>
                </a:cubicBezTo>
                <a:close/>
                <a:moveTo>
                  <a:pt x="174" y="142"/>
                </a:moveTo>
                <a:cubicBezTo>
                  <a:pt x="165" y="166"/>
                  <a:pt x="164" y="192"/>
                  <a:pt x="168" y="217"/>
                </a:cubicBezTo>
                <a:cubicBezTo>
                  <a:pt x="179" y="201"/>
                  <a:pt x="172" y="180"/>
                  <a:pt x="176" y="163"/>
                </a:cubicBezTo>
                <a:cubicBezTo>
                  <a:pt x="178" y="146"/>
                  <a:pt x="187" y="133"/>
                  <a:pt x="197" y="121"/>
                </a:cubicBezTo>
                <a:cubicBezTo>
                  <a:pt x="187" y="125"/>
                  <a:pt x="178" y="131"/>
                  <a:pt x="174" y="142"/>
                </a:cubicBezTo>
                <a:close/>
                <a:moveTo>
                  <a:pt x="81" y="226"/>
                </a:moveTo>
                <a:cubicBezTo>
                  <a:pt x="79" y="229"/>
                  <a:pt x="77" y="234"/>
                  <a:pt x="76" y="237"/>
                </a:cubicBezTo>
                <a:cubicBezTo>
                  <a:pt x="80" y="239"/>
                  <a:pt x="84" y="242"/>
                  <a:pt x="89" y="244"/>
                </a:cubicBezTo>
                <a:cubicBezTo>
                  <a:pt x="93" y="241"/>
                  <a:pt x="102" y="237"/>
                  <a:pt x="97" y="231"/>
                </a:cubicBezTo>
                <a:cubicBezTo>
                  <a:pt x="95" y="224"/>
                  <a:pt x="86" y="228"/>
                  <a:pt x="81" y="226"/>
                </a:cubicBezTo>
                <a:close/>
                <a:moveTo>
                  <a:pt x="118" y="231"/>
                </a:moveTo>
                <a:cubicBezTo>
                  <a:pt x="122" y="236"/>
                  <a:pt x="125" y="244"/>
                  <a:pt x="132" y="244"/>
                </a:cubicBezTo>
                <a:cubicBezTo>
                  <a:pt x="136" y="242"/>
                  <a:pt x="146" y="237"/>
                  <a:pt x="141" y="231"/>
                </a:cubicBezTo>
                <a:cubicBezTo>
                  <a:pt x="136" y="221"/>
                  <a:pt x="125" y="228"/>
                  <a:pt x="118" y="231"/>
                </a:cubicBezTo>
                <a:close/>
                <a:moveTo>
                  <a:pt x="62" y="57"/>
                </a:moveTo>
                <a:cubicBezTo>
                  <a:pt x="63" y="63"/>
                  <a:pt x="64" y="68"/>
                  <a:pt x="65" y="73"/>
                </a:cubicBezTo>
                <a:cubicBezTo>
                  <a:pt x="60" y="73"/>
                  <a:pt x="52" y="73"/>
                  <a:pt x="48" y="72"/>
                </a:cubicBezTo>
                <a:cubicBezTo>
                  <a:pt x="51" y="77"/>
                  <a:pt x="53" y="83"/>
                  <a:pt x="57" y="87"/>
                </a:cubicBezTo>
                <a:cubicBezTo>
                  <a:pt x="68" y="94"/>
                  <a:pt x="84" y="84"/>
                  <a:pt x="79" y="71"/>
                </a:cubicBezTo>
                <a:cubicBezTo>
                  <a:pt x="80" y="62"/>
                  <a:pt x="68" y="61"/>
                  <a:pt x="62" y="57"/>
                </a:cubicBezTo>
                <a:close/>
                <a:moveTo>
                  <a:pt x="153" y="57"/>
                </a:moveTo>
                <a:cubicBezTo>
                  <a:pt x="152" y="61"/>
                  <a:pt x="152" y="69"/>
                  <a:pt x="152" y="73"/>
                </a:cubicBezTo>
                <a:cubicBezTo>
                  <a:pt x="148" y="73"/>
                  <a:pt x="139" y="73"/>
                  <a:pt x="135" y="73"/>
                </a:cubicBezTo>
                <a:cubicBezTo>
                  <a:pt x="140" y="79"/>
                  <a:pt x="143" y="88"/>
                  <a:pt x="152" y="90"/>
                </a:cubicBezTo>
                <a:cubicBezTo>
                  <a:pt x="162" y="91"/>
                  <a:pt x="170" y="80"/>
                  <a:pt x="167" y="70"/>
                </a:cubicBezTo>
                <a:cubicBezTo>
                  <a:pt x="166" y="63"/>
                  <a:pt x="158" y="61"/>
                  <a:pt x="153" y="57"/>
                </a:cubicBezTo>
                <a:close/>
                <a:moveTo>
                  <a:pt x="94" y="160"/>
                </a:moveTo>
                <a:cubicBezTo>
                  <a:pt x="87" y="166"/>
                  <a:pt x="98" y="179"/>
                  <a:pt x="104" y="171"/>
                </a:cubicBezTo>
                <a:cubicBezTo>
                  <a:pt x="111" y="164"/>
                  <a:pt x="101" y="154"/>
                  <a:pt x="94" y="160"/>
                </a:cubicBezTo>
                <a:close/>
                <a:moveTo>
                  <a:pt x="116" y="161"/>
                </a:moveTo>
                <a:cubicBezTo>
                  <a:pt x="107" y="166"/>
                  <a:pt x="119" y="179"/>
                  <a:pt x="124" y="170"/>
                </a:cubicBezTo>
                <a:cubicBezTo>
                  <a:pt x="131" y="165"/>
                  <a:pt x="120" y="153"/>
                  <a:pt x="116" y="161"/>
                </a:cubicBezTo>
                <a:close/>
                <a:moveTo>
                  <a:pt x="76" y="162"/>
                </a:moveTo>
                <a:cubicBezTo>
                  <a:pt x="68" y="165"/>
                  <a:pt x="71" y="179"/>
                  <a:pt x="80" y="177"/>
                </a:cubicBezTo>
                <a:cubicBezTo>
                  <a:pt x="90" y="175"/>
                  <a:pt x="86" y="159"/>
                  <a:pt x="76" y="162"/>
                </a:cubicBezTo>
                <a:close/>
                <a:moveTo>
                  <a:pt x="135" y="166"/>
                </a:moveTo>
                <a:cubicBezTo>
                  <a:pt x="129" y="171"/>
                  <a:pt x="139" y="181"/>
                  <a:pt x="144" y="174"/>
                </a:cubicBezTo>
                <a:cubicBezTo>
                  <a:pt x="153" y="169"/>
                  <a:pt x="140" y="157"/>
                  <a:pt x="135" y="166"/>
                </a:cubicBezTo>
                <a:close/>
                <a:moveTo>
                  <a:pt x="89" y="179"/>
                </a:moveTo>
                <a:cubicBezTo>
                  <a:pt x="80" y="176"/>
                  <a:pt x="76" y="191"/>
                  <a:pt x="85" y="193"/>
                </a:cubicBezTo>
                <a:cubicBezTo>
                  <a:pt x="95" y="196"/>
                  <a:pt x="99" y="181"/>
                  <a:pt x="89" y="179"/>
                </a:cubicBezTo>
                <a:close/>
                <a:moveTo>
                  <a:pt x="104" y="178"/>
                </a:moveTo>
                <a:cubicBezTo>
                  <a:pt x="97" y="185"/>
                  <a:pt x="109" y="195"/>
                  <a:pt x="115" y="189"/>
                </a:cubicBezTo>
                <a:cubicBezTo>
                  <a:pt x="122" y="182"/>
                  <a:pt x="110" y="171"/>
                  <a:pt x="104" y="178"/>
                </a:cubicBezTo>
                <a:close/>
                <a:moveTo>
                  <a:pt x="129" y="179"/>
                </a:moveTo>
                <a:cubicBezTo>
                  <a:pt x="121" y="181"/>
                  <a:pt x="124" y="195"/>
                  <a:pt x="133" y="192"/>
                </a:cubicBezTo>
                <a:cubicBezTo>
                  <a:pt x="142" y="191"/>
                  <a:pt x="137" y="176"/>
                  <a:pt x="129" y="179"/>
                </a:cubicBezTo>
                <a:close/>
                <a:moveTo>
                  <a:pt x="99" y="194"/>
                </a:moveTo>
                <a:cubicBezTo>
                  <a:pt x="90" y="191"/>
                  <a:pt x="87" y="206"/>
                  <a:pt x="95" y="208"/>
                </a:cubicBezTo>
                <a:cubicBezTo>
                  <a:pt x="105" y="212"/>
                  <a:pt x="109" y="195"/>
                  <a:pt x="99" y="194"/>
                </a:cubicBezTo>
                <a:close/>
                <a:moveTo>
                  <a:pt x="118" y="194"/>
                </a:moveTo>
                <a:cubicBezTo>
                  <a:pt x="109" y="196"/>
                  <a:pt x="114" y="210"/>
                  <a:pt x="123" y="208"/>
                </a:cubicBezTo>
                <a:cubicBezTo>
                  <a:pt x="133" y="206"/>
                  <a:pt x="127" y="191"/>
                  <a:pt x="118" y="19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5" name="Freeform 878"/>
          <p:cNvSpPr>
            <a:spLocks noEditPoints="1"/>
          </p:cNvSpPr>
          <p:nvPr/>
        </p:nvSpPr>
        <p:spPr bwMode="auto">
          <a:xfrm>
            <a:off x="3227388" y="1792288"/>
            <a:ext cx="403225" cy="428625"/>
          </a:xfrm>
          <a:custGeom>
            <a:avLst/>
            <a:gdLst>
              <a:gd name="T0" fmla="*/ 112 w 262"/>
              <a:gd name="T1" fmla="*/ 0 h 279"/>
              <a:gd name="T2" fmla="*/ 56 w 262"/>
              <a:gd name="T3" fmla="*/ 3 h 279"/>
              <a:gd name="T4" fmla="*/ 47 w 262"/>
              <a:gd name="T5" fmla="*/ 57 h 279"/>
              <a:gd name="T6" fmla="*/ 64 w 262"/>
              <a:gd name="T7" fmla="*/ 59 h 279"/>
              <a:gd name="T8" fmla="*/ 53 w 262"/>
              <a:gd name="T9" fmla="*/ 80 h 279"/>
              <a:gd name="T10" fmla="*/ 67 w 262"/>
              <a:gd name="T11" fmla="*/ 137 h 279"/>
              <a:gd name="T12" fmla="*/ 3 w 262"/>
              <a:gd name="T13" fmla="*/ 163 h 279"/>
              <a:gd name="T14" fmla="*/ 115 w 262"/>
              <a:gd name="T15" fmla="*/ 219 h 279"/>
              <a:gd name="T16" fmla="*/ 13 w 262"/>
              <a:gd name="T17" fmla="*/ 265 h 279"/>
              <a:gd name="T18" fmla="*/ 242 w 262"/>
              <a:gd name="T19" fmla="*/ 275 h 279"/>
              <a:gd name="T20" fmla="*/ 256 w 262"/>
              <a:gd name="T21" fmla="*/ 207 h 279"/>
              <a:gd name="T22" fmla="*/ 189 w 262"/>
              <a:gd name="T23" fmla="*/ 150 h 279"/>
              <a:gd name="T24" fmla="*/ 260 w 262"/>
              <a:gd name="T25" fmla="*/ 138 h 279"/>
              <a:gd name="T26" fmla="*/ 137 w 262"/>
              <a:gd name="T27" fmla="*/ 51 h 279"/>
              <a:gd name="T28" fmla="*/ 47 w 262"/>
              <a:gd name="T29" fmla="*/ 57 h 279"/>
              <a:gd name="T30" fmla="*/ 34 w 262"/>
              <a:gd name="T31" fmla="*/ 149 h 279"/>
              <a:gd name="T32" fmla="*/ 21 w 262"/>
              <a:gd name="T33" fmla="*/ 205 h 279"/>
              <a:gd name="T34" fmla="*/ 52 w 262"/>
              <a:gd name="T35" fmla="*/ 209 h 279"/>
              <a:gd name="T36" fmla="*/ 52 w 262"/>
              <a:gd name="T37" fmla="*/ 209 h 279"/>
              <a:gd name="T38" fmla="*/ 176 w 262"/>
              <a:gd name="T39" fmla="*/ 149 h 279"/>
              <a:gd name="T40" fmla="*/ 67 w 262"/>
              <a:gd name="T41" fmla="*/ 207 h 279"/>
              <a:gd name="T42" fmla="*/ 130 w 262"/>
              <a:gd name="T43" fmla="*/ 219 h 279"/>
              <a:gd name="T44" fmla="*/ 212 w 262"/>
              <a:gd name="T45" fmla="*/ 264 h 279"/>
              <a:gd name="T46" fmla="*/ 130 w 262"/>
              <a:gd name="T47" fmla="*/ 219 h 279"/>
              <a:gd name="T48" fmla="*/ 237 w 262"/>
              <a:gd name="T49" fmla="*/ 264 h 279"/>
              <a:gd name="T50" fmla="*/ 226 w 262"/>
              <a:gd name="T51" fmla="*/ 217 h 279"/>
              <a:gd name="T52" fmla="*/ 244 w 262"/>
              <a:gd name="T53" fmla="*/ 157 h 279"/>
              <a:gd name="T54" fmla="*/ 194 w 262"/>
              <a:gd name="T55" fmla="*/ 163 h 279"/>
              <a:gd name="T56" fmla="*/ 80 w 262"/>
              <a:gd name="T57" fmla="*/ 171 h 279"/>
              <a:gd name="T58" fmla="*/ 80 w 262"/>
              <a:gd name="T59" fmla="*/ 171 h 279"/>
              <a:gd name="T60" fmla="*/ 246 w 262"/>
              <a:gd name="T61" fmla="*/ 176 h 279"/>
              <a:gd name="T62" fmla="*/ 186 w 262"/>
              <a:gd name="T63" fmla="*/ 176 h 279"/>
              <a:gd name="T64" fmla="*/ 108 w 262"/>
              <a:gd name="T65" fmla="*/ 185 h 279"/>
              <a:gd name="T66" fmla="*/ 193 w 262"/>
              <a:gd name="T67" fmla="*/ 193 h 279"/>
              <a:gd name="T68" fmla="*/ 193 w 262"/>
              <a:gd name="T69" fmla="*/ 199 h 279"/>
              <a:gd name="T70" fmla="*/ 20 w 262"/>
              <a:gd name="T71" fmla="*/ 230 h 279"/>
              <a:gd name="T72" fmla="*/ 116 w 262"/>
              <a:gd name="T73" fmla="*/ 231 h 279"/>
              <a:gd name="T74" fmla="*/ 160 w 262"/>
              <a:gd name="T75" fmla="*/ 237 h 279"/>
              <a:gd name="T76" fmla="*/ 210 w 262"/>
              <a:gd name="T77" fmla="*/ 247 h 279"/>
              <a:gd name="T78" fmla="*/ 160 w 262"/>
              <a:gd name="T79" fmla="*/ 237 h 279"/>
              <a:gd name="T80" fmla="*/ 118 w 262"/>
              <a:gd name="T81" fmla="*/ 241 h 279"/>
              <a:gd name="T82" fmla="*/ 26 w 262"/>
              <a:gd name="T83" fmla="*/ 238 h 279"/>
              <a:gd name="T84" fmla="*/ 116 w 262"/>
              <a:gd name="T85" fmla="*/ 252 h 279"/>
              <a:gd name="T86" fmla="*/ 39 w 262"/>
              <a:gd name="T87" fmla="*/ 257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62" h="279">
                <a:moveTo>
                  <a:pt x="91" y="21"/>
                </a:moveTo>
                <a:cubicBezTo>
                  <a:pt x="97" y="12"/>
                  <a:pt x="103" y="5"/>
                  <a:pt x="112" y="0"/>
                </a:cubicBezTo>
                <a:cubicBezTo>
                  <a:pt x="104" y="14"/>
                  <a:pt x="95" y="27"/>
                  <a:pt x="93" y="43"/>
                </a:cubicBezTo>
                <a:cubicBezTo>
                  <a:pt x="75" y="35"/>
                  <a:pt x="59" y="23"/>
                  <a:pt x="56" y="3"/>
                </a:cubicBezTo>
                <a:cubicBezTo>
                  <a:pt x="70" y="4"/>
                  <a:pt x="84" y="9"/>
                  <a:pt x="91" y="21"/>
                </a:cubicBezTo>
                <a:close/>
                <a:moveTo>
                  <a:pt x="47" y="57"/>
                </a:moveTo>
                <a:cubicBezTo>
                  <a:pt x="51" y="59"/>
                  <a:pt x="55" y="62"/>
                  <a:pt x="58" y="64"/>
                </a:cubicBezTo>
                <a:cubicBezTo>
                  <a:pt x="64" y="59"/>
                  <a:pt x="64" y="59"/>
                  <a:pt x="64" y="59"/>
                </a:cubicBezTo>
                <a:cubicBezTo>
                  <a:pt x="77" y="59"/>
                  <a:pt x="65" y="72"/>
                  <a:pt x="64" y="79"/>
                </a:cubicBezTo>
                <a:cubicBezTo>
                  <a:pt x="60" y="79"/>
                  <a:pt x="57" y="79"/>
                  <a:pt x="53" y="80"/>
                </a:cubicBezTo>
                <a:cubicBezTo>
                  <a:pt x="56" y="71"/>
                  <a:pt x="49" y="64"/>
                  <a:pt x="46" y="57"/>
                </a:cubicBezTo>
                <a:cubicBezTo>
                  <a:pt x="28" y="84"/>
                  <a:pt x="43" y="119"/>
                  <a:pt x="67" y="137"/>
                </a:cubicBezTo>
                <a:cubicBezTo>
                  <a:pt x="52" y="136"/>
                  <a:pt x="36" y="135"/>
                  <a:pt x="21" y="137"/>
                </a:cubicBezTo>
                <a:cubicBezTo>
                  <a:pt x="10" y="140"/>
                  <a:pt x="6" y="153"/>
                  <a:pt x="3" y="163"/>
                </a:cubicBezTo>
                <a:cubicBezTo>
                  <a:pt x="0" y="181"/>
                  <a:pt x="2" y="203"/>
                  <a:pt x="16" y="217"/>
                </a:cubicBezTo>
                <a:cubicBezTo>
                  <a:pt x="48" y="222"/>
                  <a:pt x="82" y="217"/>
                  <a:pt x="115" y="219"/>
                </a:cubicBezTo>
                <a:cubicBezTo>
                  <a:pt x="122" y="233"/>
                  <a:pt x="121" y="249"/>
                  <a:pt x="115" y="264"/>
                </a:cubicBezTo>
                <a:cubicBezTo>
                  <a:pt x="81" y="265"/>
                  <a:pt x="47" y="263"/>
                  <a:pt x="13" y="265"/>
                </a:cubicBezTo>
                <a:cubicBezTo>
                  <a:pt x="14" y="279"/>
                  <a:pt x="29" y="276"/>
                  <a:pt x="39" y="276"/>
                </a:cubicBezTo>
                <a:cubicBezTo>
                  <a:pt x="106" y="275"/>
                  <a:pt x="174" y="278"/>
                  <a:pt x="242" y="275"/>
                </a:cubicBezTo>
                <a:cubicBezTo>
                  <a:pt x="257" y="262"/>
                  <a:pt x="256" y="239"/>
                  <a:pt x="253" y="221"/>
                </a:cubicBezTo>
                <a:cubicBezTo>
                  <a:pt x="255" y="217"/>
                  <a:pt x="262" y="212"/>
                  <a:pt x="256" y="207"/>
                </a:cubicBezTo>
                <a:cubicBezTo>
                  <a:pt x="234" y="205"/>
                  <a:pt x="212" y="209"/>
                  <a:pt x="190" y="205"/>
                </a:cubicBezTo>
                <a:cubicBezTo>
                  <a:pt x="178" y="189"/>
                  <a:pt x="183" y="168"/>
                  <a:pt x="189" y="150"/>
                </a:cubicBezTo>
                <a:cubicBezTo>
                  <a:pt x="211" y="148"/>
                  <a:pt x="234" y="150"/>
                  <a:pt x="256" y="149"/>
                </a:cubicBezTo>
                <a:cubicBezTo>
                  <a:pt x="257" y="146"/>
                  <a:pt x="259" y="141"/>
                  <a:pt x="260" y="138"/>
                </a:cubicBezTo>
                <a:cubicBezTo>
                  <a:pt x="214" y="135"/>
                  <a:pt x="166" y="137"/>
                  <a:pt x="119" y="137"/>
                </a:cubicBezTo>
                <a:cubicBezTo>
                  <a:pt x="145" y="118"/>
                  <a:pt x="159" y="77"/>
                  <a:pt x="137" y="51"/>
                </a:cubicBezTo>
                <a:cubicBezTo>
                  <a:pt x="119" y="35"/>
                  <a:pt x="96" y="54"/>
                  <a:pt x="76" y="46"/>
                </a:cubicBezTo>
                <a:cubicBezTo>
                  <a:pt x="65" y="41"/>
                  <a:pt x="55" y="50"/>
                  <a:pt x="47" y="57"/>
                </a:cubicBezTo>
                <a:close/>
                <a:moveTo>
                  <a:pt x="20" y="151"/>
                </a:moveTo>
                <a:cubicBezTo>
                  <a:pt x="24" y="150"/>
                  <a:pt x="31" y="149"/>
                  <a:pt x="34" y="149"/>
                </a:cubicBezTo>
                <a:cubicBezTo>
                  <a:pt x="28" y="168"/>
                  <a:pt x="28" y="188"/>
                  <a:pt x="34" y="207"/>
                </a:cubicBezTo>
                <a:cubicBezTo>
                  <a:pt x="31" y="207"/>
                  <a:pt x="24" y="206"/>
                  <a:pt x="21" y="205"/>
                </a:cubicBezTo>
                <a:cubicBezTo>
                  <a:pt x="13" y="188"/>
                  <a:pt x="13" y="168"/>
                  <a:pt x="20" y="151"/>
                </a:cubicBezTo>
                <a:close/>
                <a:moveTo>
                  <a:pt x="52" y="209"/>
                </a:moveTo>
                <a:cubicBezTo>
                  <a:pt x="39" y="191"/>
                  <a:pt x="38" y="165"/>
                  <a:pt x="52" y="147"/>
                </a:cubicBezTo>
                <a:cubicBezTo>
                  <a:pt x="46" y="168"/>
                  <a:pt x="47" y="189"/>
                  <a:pt x="52" y="209"/>
                </a:cubicBezTo>
                <a:close/>
                <a:moveTo>
                  <a:pt x="68" y="150"/>
                </a:moveTo>
                <a:cubicBezTo>
                  <a:pt x="104" y="148"/>
                  <a:pt x="140" y="149"/>
                  <a:pt x="176" y="149"/>
                </a:cubicBezTo>
                <a:cubicBezTo>
                  <a:pt x="168" y="168"/>
                  <a:pt x="169" y="188"/>
                  <a:pt x="175" y="207"/>
                </a:cubicBezTo>
                <a:cubicBezTo>
                  <a:pt x="139" y="206"/>
                  <a:pt x="103" y="207"/>
                  <a:pt x="67" y="207"/>
                </a:cubicBezTo>
                <a:cubicBezTo>
                  <a:pt x="59" y="189"/>
                  <a:pt x="55" y="166"/>
                  <a:pt x="68" y="150"/>
                </a:cubicBezTo>
                <a:close/>
                <a:moveTo>
                  <a:pt x="130" y="219"/>
                </a:moveTo>
                <a:cubicBezTo>
                  <a:pt x="157" y="219"/>
                  <a:pt x="185" y="219"/>
                  <a:pt x="212" y="219"/>
                </a:cubicBezTo>
                <a:cubicBezTo>
                  <a:pt x="218" y="234"/>
                  <a:pt x="218" y="249"/>
                  <a:pt x="212" y="264"/>
                </a:cubicBezTo>
                <a:cubicBezTo>
                  <a:pt x="184" y="264"/>
                  <a:pt x="156" y="264"/>
                  <a:pt x="129" y="264"/>
                </a:cubicBezTo>
                <a:cubicBezTo>
                  <a:pt x="133" y="249"/>
                  <a:pt x="133" y="234"/>
                  <a:pt x="130" y="219"/>
                </a:cubicBezTo>
                <a:close/>
                <a:moveTo>
                  <a:pt x="226" y="217"/>
                </a:moveTo>
                <a:cubicBezTo>
                  <a:pt x="248" y="220"/>
                  <a:pt x="244" y="249"/>
                  <a:pt x="237" y="264"/>
                </a:cubicBezTo>
                <a:cubicBezTo>
                  <a:pt x="234" y="264"/>
                  <a:pt x="228" y="264"/>
                  <a:pt x="226" y="264"/>
                </a:cubicBezTo>
                <a:cubicBezTo>
                  <a:pt x="230" y="249"/>
                  <a:pt x="229" y="233"/>
                  <a:pt x="226" y="217"/>
                </a:cubicBezTo>
                <a:close/>
                <a:moveTo>
                  <a:pt x="194" y="156"/>
                </a:moveTo>
                <a:cubicBezTo>
                  <a:pt x="210" y="156"/>
                  <a:pt x="227" y="155"/>
                  <a:pt x="244" y="157"/>
                </a:cubicBezTo>
                <a:cubicBezTo>
                  <a:pt x="244" y="158"/>
                  <a:pt x="244" y="161"/>
                  <a:pt x="244" y="162"/>
                </a:cubicBezTo>
                <a:cubicBezTo>
                  <a:pt x="227" y="163"/>
                  <a:pt x="211" y="162"/>
                  <a:pt x="194" y="163"/>
                </a:cubicBezTo>
                <a:cubicBezTo>
                  <a:pt x="194" y="161"/>
                  <a:pt x="194" y="157"/>
                  <a:pt x="194" y="156"/>
                </a:cubicBezTo>
                <a:close/>
                <a:moveTo>
                  <a:pt x="80" y="171"/>
                </a:moveTo>
                <a:cubicBezTo>
                  <a:pt x="86" y="167"/>
                  <a:pt x="101" y="166"/>
                  <a:pt x="104" y="173"/>
                </a:cubicBezTo>
                <a:cubicBezTo>
                  <a:pt x="98" y="176"/>
                  <a:pt x="83" y="178"/>
                  <a:pt x="80" y="171"/>
                </a:cubicBezTo>
                <a:close/>
                <a:moveTo>
                  <a:pt x="186" y="176"/>
                </a:moveTo>
                <a:cubicBezTo>
                  <a:pt x="206" y="173"/>
                  <a:pt x="226" y="173"/>
                  <a:pt x="246" y="176"/>
                </a:cubicBezTo>
                <a:cubicBezTo>
                  <a:pt x="243" y="184"/>
                  <a:pt x="233" y="180"/>
                  <a:pt x="227" y="181"/>
                </a:cubicBezTo>
                <a:cubicBezTo>
                  <a:pt x="214" y="180"/>
                  <a:pt x="198" y="184"/>
                  <a:pt x="186" y="176"/>
                </a:cubicBezTo>
                <a:close/>
                <a:moveTo>
                  <a:pt x="76" y="181"/>
                </a:moveTo>
                <a:cubicBezTo>
                  <a:pt x="87" y="181"/>
                  <a:pt x="99" y="177"/>
                  <a:pt x="108" y="185"/>
                </a:cubicBezTo>
                <a:cubicBezTo>
                  <a:pt x="97" y="186"/>
                  <a:pt x="84" y="191"/>
                  <a:pt x="76" y="181"/>
                </a:cubicBezTo>
                <a:close/>
                <a:moveTo>
                  <a:pt x="193" y="193"/>
                </a:moveTo>
                <a:cubicBezTo>
                  <a:pt x="211" y="193"/>
                  <a:pt x="230" y="192"/>
                  <a:pt x="248" y="194"/>
                </a:cubicBezTo>
                <a:cubicBezTo>
                  <a:pt x="231" y="203"/>
                  <a:pt x="211" y="198"/>
                  <a:pt x="193" y="199"/>
                </a:cubicBezTo>
                <a:cubicBezTo>
                  <a:pt x="193" y="193"/>
                  <a:pt x="193" y="193"/>
                  <a:pt x="193" y="193"/>
                </a:cubicBezTo>
                <a:close/>
                <a:moveTo>
                  <a:pt x="20" y="230"/>
                </a:moveTo>
                <a:cubicBezTo>
                  <a:pt x="29" y="220"/>
                  <a:pt x="46" y="227"/>
                  <a:pt x="58" y="225"/>
                </a:cubicBezTo>
                <a:cubicBezTo>
                  <a:pt x="77" y="227"/>
                  <a:pt x="99" y="220"/>
                  <a:pt x="116" y="231"/>
                </a:cubicBezTo>
                <a:cubicBezTo>
                  <a:pt x="84" y="232"/>
                  <a:pt x="52" y="233"/>
                  <a:pt x="20" y="230"/>
                </a:cubicBezTo>
                <a:close/>
                <a:moveTo>
                  <a:pt x="160" y="237"/>
                </a:moveTo>
                <a:cubicBezTo>
                  <a:pt x="175" y="234"/>
                  <a:pt x="191" y="234"/>
                  <a:pt x="206" y="236"/>
                </a:cubicBezTo>
                <a:cubicBezTo>
                  <a:pt x="207" y="239"/>
                  <a:pt x="209" y="244"/>
                  <a:pt x="210" y="247"/>
                </a:cubicBezTo>
                <a:cubicBezTo>
                  <a:pt x="193" y="247"/>
                  <a:pt x="176" y="249"/>
                  <a:pt x="160" y="246"/>
                </a:cubicBezTo>
                <a:cubicBezTo>
                  <a:pt x="160" y="244"/>
                  <a:pt x="160" y="239"/>
                  <a:pt x="160" y="237"/>
                </a:cubicBezTo>
                <a:close/>
                <a:moveTo>
                  <a:pt x="26" y="238"/>
                </a:moveTo>
                <a:cubicBezTo>
                  <a:pt x="56" y="239"/>
                  <a:pt x="88" y="234"/>
                  <a:pt x="118" y="241"/>
                </a:cubicBezTo>
                <a:cubicBezTo>
                  <a:pt x="88" y="249"/>
                  <a:pt x="56" y="243"/>
                  <a:pt x="26" y="245"/>
                </a:cubicBezTo>
                <a:cubicBezTo>
                  <a:pt x="26" y="243"/>
                  <a:pt x="26" y="240"/>
                  <a:pt x="26" y="238"/>
                </a:cubicBezTo>
                <a:close/>
                <a:moveTo>
                  <a:pt x="18" y="253"/>
                </a:moveTo>
                <a:cubicBezTo>
                  <a:pt x="50" y="249"/>
                  <a:pt x="83" y="251"/>
                  <a:pt x="116" y="252"/>
                </a:cubicBezTo>
                <a:cubicBezTo>
                  <a:pt x="114" y="253"/>
                  <a:pt x="109" y="256"/>
                  <a:pt x="107" y="257"/>
                </a:cubicBezTo>
                <a:cubicBezTo>
                  <a:pt x="84" y="258"/>
                  <a:pt x="62" y="257"/>
                  <a:pt x="39" y="257"/>
                </a:cubicBezTo>
                <a:cubicBezTo>
                  <a:pt x="31" y="258"/>
                  <a:pt x="24" y="256"/>
                  <a:pt x="18" y="253"/>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6" name="Freeform 882"/>
          <p:cNvSpPr>
            <a:spLocks noEditPoints="1"/>
          </p:cNvSpPr>
          <p:nvPr/>
        </p:nvSpPr>
        <p:spPr bwMode="auto">
          <a:xfrm>
            <a:off x="6943784" y="1908632"/>
            <a:ext cx="341299" cy="502641"/>
          </a:xfrm>
          <a:custGeom>
            <a:avLst/>
            <a:gdLst>
              <a:gd name="T0" fmla="*/ 69 w 116"/>
              <a:gd name="T1" fmla="*/ 6 h 171"/>
              <a:gd name="T2" fmla="*/ 83 w 116"/>
              <a:gd name="T3" fmla="*/ 3 h 171"/>
              <a:gd name="T4" fmla="*/ 110 w 116"/>
              <a:gd name="T5" fmla="*/ 19 h 171"/>
              <a:gd name="T6" fmla="*/ 113 w 116"/>
              <a:gd name="T7" fmla="*/ 33 h 171"/>
              <a:gd name="T8" fmla="*/ 109 w 116"/>
              <a:gd name="T9" fmla="*/ 39 h 171"/>
              <a:gd name="T10" fmla="*/ 65 w 116"/>
              <a:gd name="T11" fmla="*/ 12 h 171"/>
              <a:gd name="T12" fmla="*/ 69 w 116"/>
              <a:gd name="T13" fmla="*/ 6 h 171"/>
              <a:gd name="T14" fmla="*/ 60 w 116"/>
              <a:gd name="T15" fmla="*/ 21 h 171"/>
              <a:gd name="T16" fmla="*/ 54 w 116"/>
              <a:gd name="T17" fmla="*/ 31 h 171"/>
              <a:gd name="T18" fmla="*/ 98 w 116"/>
              <a:gd name="T19" fmla="*/ 58 h 171"/>
              <a:gd name="T20" fmla="*/ 104 w 116"/>
              <a:gd name="T21" fmla="*/ 48 h 171"/>
              <a:gd name="T22" fmla="*/ 60 w 116"/>
              <a:gd name="T23" fmla="*/ 21 h 171"/>
              <a:gd name="T24" fmla="*/ 1 w 116"/>
              <a:gd name="T25" fmla="*/ 164 h 171"/>
              <a:gd name="T26" fmla="*/ 5 w 116"/>
              <a:gd name="T27" fmla="*/ 130 h 171"/>
              <a:gd name="T28" fmla="*/ 33 w 116"/>
              <a:gd name="T29" fmla="*/ 147 h 171"/>
              <a:gd name="T30" fmla="*/ 5 w 116"/>
              <a:gd name="T31" fmla="*/ 167 h 171"/>
              <a:gd name="T32" fmla="*/ 1 w 116"/>
              <a:gd name="T33" fmla="*/ 164 h 171"/>
              <a:gd name="T34" fmla="*/ 7 w 116"/>
              <a:gd name="T35" fmla="*/ 109 h 171"/>
              <a:gd name="T36" fmla="*/ 49 w 116"/>
              <a:gd name="T37" fmla="*/ 40 h 171"/>
              <a:gd name="T38" fmla="*/ 63 w 116"/>
              <a:gd name="T39" fmla="*/ 49 h 171"/>
              <a:gd name="T40" fmla="*/ 22 w 116"/>
              <a:gd name="T41" fmla="*/ 117 h 171"/>
              <a:gd name="T42" fmla="*/ 7 w 116"/>
              <a:gd name="T43" fmla="*/ 109 h 171"/>
              <a:gd name="T44" fmla="*/ 36 w 116"/>
              <a:gd name="T45" fmla="*/ 126 h 171"/>
              <a:gd name="T46" fmla="*/ 78 w 116"/>
              <a:gd name="T47" fmla="*/ 58 h 171"/>
              <a:gd name="T48" fmla="*/ 92 w 116"/>
              <a:gd name="T49" fmla="*/ 67 h 171"/>
              <a:gd name="T50" fmla="*/ 51 w 116"/>
              <a:gd name="T51" fmla="*/ 135 h 171"/>
              <a:gd name="T52" fmla="*/ 36 w 116"/>
              <a:gd name="T53" fmla="*/ 126 h 171"/>
              <a:gd name="T54" fmla="*/ 35 w 116"/>
              <a:gd name="T55" fmla="*/ 164 h 171"/>
              <a:gd name="T56" fmla="*/ 110 w 116"/>
              <a:gd name="T57" fmla="*/ 164 h 171"/>
              <a:gd name="T58" fmla="*/ 114 w 116"/>
              <a:gd name="T59" fmla="*/ 168 h 171"/>
              <a:gd name="T60" fmla="*/ 110 w 116"/>
              <a:gd name="T61" fmla="*/ 171 h 171"/>
              <a:gd name="T62" fmla="*/ 35 w 116"/>
              <a:gd name="T63" fmla="*/ 171 h 171"/>
              <a:gd name="T64" fmla="*/ 31 w 116"/>
              <a:gd name="T65" fmla="*/ 168 h 171"/>
              <a:gd name="T66" fmla="*/ 35 w 116"/>
              <a:gd name="T67" fmla="*/ 164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16" h="171">
                <a:moveTo>
                  <a:pt x="69" y="6"/>
                </a:moveTo>
                <a:cubicBezTo>
                  <a:pt x="72" y="1"/>
                  <a:pt x="78" y="0"/>
                  <a:pt x="83" y="3"/>
                </a:cubicBezTo>
                <a:cubicBezTo>
                  <a:pt x="110" y="19"/>
                  <a:pt x="110" y="19"/>
                  <a:pt x="110" y="19"/>
                </a:cubicBezTo>
                <a:cubicBezTo>
                  <a:pt x="114" y="22"/>
                  <a:pt x="116" y="28"/>
                  <a:pt x="113" y="33"/>
                </a:cubicBezTo>
                <a:cubicBezTo>
                  <a:pt x="109" y="39"/>
                  <a:pt x="109" y="39"/>
                  <a:pt x="109" y="39"/>
                </a:cubicBezTo>
                <a:cubicBezTo>
                  <a:pt x="65" y="12"/>
                  <a:pt x="65" y="12"/>
                  <a:pt x="65" y="12"/>
                </a:cubicBezTo>
                <a:lnTo>
                  <a:pt x="69" y="6"/>
                </a:lnTo>
                <a:close/>
                <a:moveTo>
                  <a:pt x="60" y="21"/>
                </a:moveTo>
                <a:cubicBezTo>
                  <a:pt x="54" y="31"/>
                  <a:pt x="54" y="31"/>
                  <a:pt x="54" y="31"/>
                </a:cubicBezTo>
                <a:cubicBezTo>
                  <a:pt x="98" y="58"/>
                  <a:pt x="98" y="58"/>
                  <a:pt x="98" y="58"/>
                </a:cubicBezTo>
                <a:cubicBezTo>
                  <a:pt x="104" y="48"/>
                  <a:pt x="104" y="48"/>
                  <a:pt x="104" y="48"/>
                </a:cubicBezTo>
                <a:lnTo>
                  <a:pt x="60" y="21"/>
                </a:lnTo>
                <a:close/>
                <a:moveTo>
                  <a:pt x="1" y="164"/>
                </a:moveTo>
                <a:cubicBezTo>
                  <a:pt x="5" y="130"/>
                  <a:pt x="5" y="130"/>
                  <a:pt x="5" y="130"/>
                </a:cubicBezTo>
                <a:cubicBezTo>
                  <a:pt x="33" y="147"/>
                  <a:pt x="33" y="147"/>
                  <a:pt x="33" y="147"/>
                </a:cubicBezTo>
                <a:cubicBezTo>
                  <a:pt x="5" y="167"/>
                  <a:pt x="5" y="167"/>
                  <a:pt x="5" y="167"/>
                </a:cubicBezTo>
                <a:cubicBezTo>
                  <a:pt x="2" y="169"/>
                  <a:pt x="0" y="168"/>
                  <a:pt x="1" y="164"/>
                </a:cubicBezTo>
                <a:close/>
                <a:moveTo>
                  <a:pt x="7" y="109"/>
                </a:moveTo>
                <a:cubicBezTo>
                  <a:pt x="49" y="40"/>
                  <a:pt x="49" y="40"/>
                  <a:pt x="49" y="40"/>
                </a:cubicBezTo>
                <a:cubicBezTo>
                  <a:pt x="63" y="49"/>
                  <a:pt x="63" y="49"/>
                  <a:pt x="63" y="49"/>
                </a:cubicBezTo>
                <a:cubicBezTo>
                  <a:pt x="22" y="117"/>
                  <a:pt x="22" y="117"/>
                  <a:pt x="22" y="117"/>
                </a:cubicBezTo>
                <a:lnTo>
                  <a:pt x="7" y="109"/>
                </a:lnTo>
                <a:close/>
                <a:moveTo>
                  <a:pt x="36" y="126"/>
                </a:moveTo>
                <a:cubicBezTo>
                  <a:pt x="78" y="58"/>
                  <a:pt x="78" y="58"/>
                  <a:pt x="78" y="58"/>
                </a:cubicBezTo>
                <a:cubicBezTo>
                  <a:pt x="92" y="67"/>
                  <a:pt x="92" y="67"/>
                  <a:pt x="92" y="67"/>
                </a:cubicBezTo>
                <a:cubicBezTo>
                  <a:pt x="51" y="135"/>
                  <a:pt x="51" y="135"/>
                  <a:pt x="51" y="135"/>
                </a:cubicBezTo>
                <a:lnTo>
                  <a:pt x="36" y="126"/>
                </a:lnTo>
                <a:close/>
                <a:moveTo>
                  <a:pt x="35" y="164"/>
                </a:moveTo>
                <a:cubicBezTo>
                  <a:pt x="110" y="164"/>
                  <a:pt x="110" y="164"/>
                  <a:pt x="110" y="164"/>
                </a:cubicBezTo>
                <a:cubicBezTo>
                  <a:pt x="112" y="164"/>
                  <a:pt x="114" y="165"/>
                  <a:pt x="114" y="168"/>
                </a:cubicBezTo>
                <a:cubicBezTo>
                  <a:pt x="114" y="170"/>
                  <a:pt x="112" y="171"/>
                  <a:pt x="110" y="171"/>
                </a:cubicBezTo>
                <a:cubicBezTo>
                  <a:pt x="35" y="171"/>
                  <a:pt x="35" y="171"/>
                  <a:pt x="35" y="171"/>
                </a:cubicBezTo>
                <a:cubicBezTo>
                  <a:pt x="32" y="171"/>
                  <a:pt x="31" y="170"/>
                  <a:pt x="31" y="168"/>
                </a:cubicBezTo>
                <a:cubicBezTo>
                  <a:pt x="31" y="165"/>
                  <a:pt x="32" y="164"/>
                  <a:pt x="35" y="16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7" name="Freeform 883"/>
          <p:cNvSpPr>
            <a:spLocks noEditPoints="1"/>
          </p:cNvSpPr>
          <p:nvPr/>
        </p:nvSpPr>
        <p:spPr bwMode="auto">
          <a:xfrm>
            <a:off x="4197315" y="4088356"/>
            <a:ext cx="373567" cy="578347"/>
          </a:xfrm>
          <a:custGeom>
            <a:avLst/>
            <a:gdLst>
              <a:gd name="T0" fmla="*/ 7 w 127"/>
              <a:gd name="T1" fmla="*/ 10 h 197"/>
              <a:gd name="T2" fmla="*/ 11 w 127"/>
              <a:gd name="T3" fmla="*/ 1 h 197"/>
              <a:gd name="T4" fmla="*/ 20 w 127"/>
              <a:gd name="T5" fmla="*/ 5 h 197"/>
              <a:gd name="T6" fmla="*/ 24 w 127"/>
              <a:gd name="T7" fmla="*/ 18 h 197"/>
              <a:gd name="T8" fmla="*/ 20 w 127"/>
              <a:gd name="T9" fmla="*/ 26 h 197"/>
              <a:gd name="T10" fmla="*/ 18 w 127"/>
              <a:gd name="T11" fmla="*/ 27 h 197"/>
              <a:gd name="T12" fmla="*/ 11 w 127"/>
              <a:gd name="T13" fmla="*/ 22 h 197"/>
              <a:gd name="T14" fmla="*/ 7 w 127"/>
              <a:gd name="T15" fmla="*/ 10 h 197"/>
              <a:gd name="T16" fmla="*/ 60 w 127"/>
              <a:gd name="T17" fmla="*/ 113 h 197"/>
              <a:gd name="T18" fmla="*/ 51 w 127"/>
              <a:gd name="T19" fmla="*/ 109 h 197"/>
              <a:gd name="T20" fmla="*/ 47 w 127"/>
              <a:gd name="T21" fmla="*/ 118 h 197"/>
              <a:gd name="T22" fmla="*/ 52 w 127"/>
              <a:gd name="T23" fmla="*/ 132 h 197"/>
              <a:gd name="T24" fmla="*/ 61 w 127"/>
              <a:gd name="T25" fmla="*/ 136 h 197"/>
              <a:gd name="T26" fmla="*/ 65 w 127"/>
              <a:gd name="T27" fmla="*/ 127 h 197"/>
              <a:gd name="T28" fmla="*/ 60 w 127"/>
              <a:gd name="T29" fmla="*/ 113 h 197"/>
              <a:gd name="T30" fmla="*/ 126 w 127"/>
              <a:gd name="T31" fmla="*/ 157 h 197"/>
              <a:gd name="T32" fmla="*/ 122 w 127"/>
              <a:gd name="T33" fmla="*/ 152 h 197"/>
              <a:gd name="T34" fmla="*/ 121 w 127"/>
              <a:gd name="T35" fmla="*/ 143 h 197"/>
              <a:gd name="T36" fmla="*/ 65 w 127"/>
              <a:gd name="T37" fmla="*/ 77 h 197"/>
              <a:gd name="T38" fmla="*/ 68 w 127"/>
              <a:gd name="T39" fmla="*/ 63 h 197"/>
              <a:gd name="T40" fmla="*/ 66 w 127"/>
              <a:gd name="T41" fmla="*/ 51 h 197"/>
              <a:gd name="T42" fmla="*/ 34 w 127"/>
              <a:gd name="T43" fmla="*/ 29 h 197"/>
              <a:gd name="T44" fmla="*/ 22 w 127"/>
              <a:gd name="T45" fmla="*/ 31 h 197"/>
              <a:gd name="T46" fmla="*/ 0 w 127"/>
              <a:gd name="T47" fmla="*/ 63 h 197"/>
              <a:gd name="T48" fmla="*/ 2 w 127"/>
              <a:gd name="T49" fmla="*/ 75 h 197"/>
              <a:gd name="T50" fmla="*/ 19 w 127"/>
              <a:gd name="T51" fmla="*/ 94 h 197"/>
              <a:gd name="T52" fmla="*/ 20 w 127"/>
              <a:gd name="T53" fmla="*/ 181 h 197"/>
              <a:gd name="T54" fmla="*/ 25 w 127"/>
              <a:gd name="T55" fmla="*/ 188 h 197"/>
              <a:gd name="T56" fmla="*/ 25 w 127"/>
              <a:gd name="T57" fmla="*/ 195 h 197"/>
              <a:gd name="T58" fmla="*/ 27 w 127"/>
              <a:gd name="T59" fmla="*/ 197 h 197"/>
              <a:gd name="T60" fmla="*/ 30 w 127"/>
              <a:gd name="T61" fmla="*/ 194 h 197"/>
              <a:gd name="T62" fmla="*/ 29 w 127"/>
              <a:gd name="T63" fmla="*/ 188 h 197"/>
              <a:gd name="T64" fmla="*/ 35 w 127"/>
              <a:gd name="T65" fmla="*/ 181 h 197"/>
              <a:gd name="T66" fmla="*/ 35 w 127"/>
              <a:gd name="T67" fmla="*/ 74 h 197"/>
              <a:gd name="T68" fmla="*/ 27 w 127"/>
              <a:gd name="T69" fmla="*/ 66 h 197"/>
              <a:gd name="T70" fmla="*/ 19 w 127"/>
              <a:gd name="T71" fmla="*/ 74 h 197"/>
              <a:gd name="T72" fmla="*/ 19 w 127"/>
              <a:gd name="T73" fmla="*/ 86 h 197"/>
              <a:gd name="T74" fmla="*/ 9 w 127"/>
              <a:gd name="T75" fmla="*/ 73 h 197"/>
              <a:gd name="T76" fmla="*/ 7 w 127"/>
              <a:gd name="T77" fmla="*/ 63 h 197"/>
              <a:gd name="T78" fmla="*/ 24 w 127"/>
              <a:gd name="T79" fmla="*/ 38 h 197"/>
              <a:gd name="T80" fmla="*/ 34 w 127"/>
              <a:gd name="T81" fmla="*/ 36 h 197"/>
              <a:gd name="T82" fmla="*/ 59 w 127"/>
              <a:gd name="T83" fmla="*/ 54 h 197"/>
              <a:gd name="T84" fmla="*/ 61 w 127"/>
              <a:gd name="T85" fmla="*/ 63 h 197"/>
              <a:gd name="T86" fmla="*/ 60 w 127"/>
              <a:gd name="T87" fmla="*/ 71 h 197"/>
              <a:gd name="T88" fmla="*/ 52 w 127"/>
              <a:gd name="T89" fmla="*/ 62 h 197"/>
              <a:gd name="T90" fmla="*/ 41 w 127"/>
              <a:gd name="T91" fmla="*/ 61 h 197"/>
              <a:gd name="T92" fmla="*/ 40 w 127"/>
              <a:gd name="T93" fmla="*/ 72 h 197"/>
              <a:gd name="T94" fmla="*/ 110 w 127"/>
              <a:gd name="T95" fmla="*/ 153 h 197"/>
              <a:gd name="T96" fmla="*/ 115 w 127"/>
              <a:gd name="T97" fmla="*/ 156 h 197"/>
              <a:gd name="T98" fmla="*/ 119 w 127"/>
              <a:gd name="T99" fmla="*/ 155 h 197"/>
              <a:gd name="T100" fmla="*/ 123 w 127"/>
              <a:gd name="T101" fmla="*/ 160 h 197"/>
              <a:gd name="T102" fmla="*/ 124 w 127"/>
              <a:gd name="T103" fmla="*/ 161 h 197"/>
              <a:gd name="T104" fmla="*/ 126 w 127"/>
              <a:gd name="T105" fmla="*/ 160 h 197"/>
              <a:gd name="T106" fmla="*/ 126 w 127"/>
              <a:gd name="T107" fmla="*/ 15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7" h="197">
                <a:moveTo>
                  <a:pt x="7" y="10"/>
                </a:moveTo>
                <a:cubicBezTo>
                  <a:pt x="5" y="6"/>
                  <a:pt x="7" y="2"/>
                  <a:pt x="11" y="1"/>
                </a:cubicBezTo>
                <a:cubicBezTo>
                  <a:pt x="14" y="0"/>
                  <a:pt x="18" y="2"/>
                  <a:pt x="20" y="5"/>
                </a:cubicBezTo>
                <a:cubicBezTo>
                  <a:pt x="24" y="18"/>
                  <a:pt x="24" y="18"/>
                  <a:pt x="24" y="18"/>
                </a:cubicBezTo>
                <a:cubicBezTo>
                  <a:pt x="26" y="21"/>
                  <a:pt x="24" y="25"/>
                  <a:pt x="20" y="26"/>
                </a:cubicBezTo>
                <a:cubicBezTo>
                  <a:pt x="19" y="27"/>
                  <a:pt x="19" y="27"/>
                  <a:pt x="18" y="27"/>
                </a:cubicBezTo>
                <a:cubicBezTo>
                  <a:pt x="15" y="27"/>
                  <a:pt x="12" y="25"/>
                  <a:pt x="11" y="22"/>
                </a:cubicBezTo>
                <a:lnTo>
                  <a:pt x="7" y="10"/>
                </a:lnTo>
                <a:close/>
                <a:moveTo>
                  <a:pt x="60" y="113"/>
                </a:moveTo>
                <a:cubicBezTo>
                  <a:pt x="58" y="109"/>
                  <a:pt x="54" y="108"/>
                  <a:pt x="51" y="109"/>
                </a:cubicBezTo>
                <a:cubicBezTo>
                  <a:pt x="47" y="110"/>
                  <a:pt x="45" y="114"/>
                  <a:pt x="47" y="118"/>
                </a:cubicBezTo>
                <a:cubicBezTo>
                  <a:pt x="52" y="132"/>
                  <a:pt x="52" y="132"/>
                  <a:pt x="52" y="132"/>
                </a:cubicBezTo>
                <a:cubicBezTo>
                  <a:pt x="53" y="135"/>
                  <a:pt x="57" y="137"/>
                  <a:pt x="61" y="136"/>
                </a:cubicBezTo>
                <a:cubicBezTo>
                  <a:pt x="64" y="134"/>
                  <a:pt x="66" y="131"/>
                  <a:pt x="65" y="127"/>
                </a:cubicBezTo>
                <a:lnTo>
                  <a:pt x="60" y="113"/>
                </a:lnTo>
                <a:close/>
                <a:moveTo>
                  <a:pt x="126" y="157"/>
                </a:moveTo>
                <a:cubicBezTo>
                  <a:pt x="122" y="152"/>
                  <a:pt x="122" y="152"/>
                  <a:pt x="122" y="152"/>
                </a:cubicBezTo>
                <a:cubicBezTo>
                  <a:pt x="124" y="149"/>
                  <a:pt x="124" y="146"/>
                  <a:pt x="121" y="143"/>
                </a:cubicBezTo>
                <a:cubicBezTo>
                  <a:pt x="65" y="77"/>
                  <a:pt x="65" y="77"/>
                  <a:pt x="65" y="77"/>
                </a:cubicBezTo>
                <a:cubicBezTo>
                  <a:pt x="67" y="73"/>
                  <a:pt x="68" y="68"/>
                  <a:pt x="68" y="63"/>
                </a:cubicBezTo>
                <a:cubicBezTo>
                  <a:pt x="68" y="59"/>
                  <a:pt x="67" y="55"/>
                  <a:pt x="66" y="51"/>
                </a:cubicBezTo>
                <a:cubicBezTo>
                  <a:pt x="61" y="38"/>
                  <a:pt x="48" y="29"/>
                  <a:pt x="34" y="29"/>
                </a:cubicBezTo>
                <a:cubicBezTo>
                  <a:pt x="30" y="29"/>
                  <a:pt x="26" y="30"/>
                  <a:pt x="22" y="31"/>
                </a:cubicBezTo>
                <a:cubicBezTo>
                  <a:pt x="8" y="36"/>
                  <a:pt x="0" y="49"/>
                  <a:pt x="0" y="63"/>
                </a:cubicBezTo>
                <a:cubicBezTo>
                  <a:pt x="0" y="67"/>
                  <a:pt x="0" y="71"/>
                  <a:pt x="2" y="75"/>
                </a:cubicBezTo>
                <a:cubicBezTo>
                  <a:pt x="5" y="84"/>
                  <a:pt x="11" y="90"/>
                  <a:pt x="19" y="94"/>
                </a:cubicBezTo>
                <a:cubicBezTo>
                  <a:pt x="20" y="181"/>
                  <a:pt x="20" y="181"/>
                  <a:pt x="20" y="181"/>
                </a:cubicBezTo>
                <a:cubicBezTo>
                  <a:pt x="20" y="184"/>
                  <a:pt x="22" y="187"/>
                  <a:pt x="25" y="188"/>
                </a:cubicBezTo>
                <a:cubicBezTo>
                  <a:pt x="25" y="195"/>
                  <a:pt x="25" y="195"/>
                  <a:pt x="25" y="195"/>
                </a:cubicBezTo>
                <a:cubicBezTo>
                  <a:pt x="25" y="196"/>
                  <a:pt x="26" y="197"/>
                  <a:pt x="27" y="197"/>
                </a:cubicBezTo>
                <a:cubicBezTo>
                  <a:pt x="29" y="197"/>
                  <a:pt x="30" y="196"/>
                  <a:pt x="30" y="194"/>
                </a:cubicBezTo>
                <a:cubicBezTo>
                  <a:pt x="29" y="188"/>
                  <a:pt x="29" y="188"/>
                  <a:pt x="29" y="188"/>
                </a:cubicBezTo>
                <a:cubicBezTo>
                  <a:pt x="33" y="187"/>
                  <a:pt x="35" y="184"/>
                  <a:pt x="35" y="181"/>
                </a:cubicBezTo>
                <a:cubicBezTo>
                  <a:pt x="35" y="74"/>
                  <a:pt x="35" y="74"/>
                  <a:pt x="35" y="74"/>
                </a:cubicBezTo>
                <a:cubicBezTo>
                  <a:pt x="34" y="70"/>
                  <a:pt x="31" y="66"/>
                  <a:pt x="27" y="66"/>
                </a:cubicBezTo>
                <a:cubicBezTo>
                  <a:pt x="22" y="66"/>
                  <a:pt x="19" y="70"/>
                  <a:pt x="19" y="74"/>
                </a:cubicBezTo>
                <a:cubicBezTo>
                  <a:pt x="19" y="86"/>
                  <a:pt x="19" y="86"/>
                  <a:pt x="19" y="86"/>
                </a:cubicBezTo>
                <a:cubicBezTo>
                  <a:pt x="14" y="83"/>
                  <a:pt x="11" y="78"/>
                  <a:pt x="9" y="73"/>
                </a:cubicBezTo>
                <a:cubicBezTo>
                  <a:pt x="7" y="70"/>
                  <a:pt x="7" y="66"/>
                  <a:pt x="7" y="63"/>
                </a:cubicBezTo>
                <a:cubicBezTo>
                  <a:pt x="7" y="52"/>
                  <a:pt x="14" y="42"/>
                  <a:pt x="24" y="38"/>
                </a:cubicBezTo>
                <a:cubicBezTo>
                  <a:pt x="28" y="37"/>
                  <a:pt x="31" y="36"/>
                  <a:pt x="34" y="36"/>
                </a:cubicBezTo>
                <a:cubicBezTo>
                  <a:pt x="45" y="36"/>
                  <a:pt x="55" y="43"/>
                  <a:pt x="59" y="54"/>
                </a:cubicBezTo>
                <a:cubicBezTo>
                  <a:pt x="60" y="57"/>
                  <a:pt x="61" y="60"/>
                  <a:pt x="61" y="63"/>
                </a:cubicBezTo>
                <a:cubicBezTo>
                  <a:pt x="61" y="66"/>
                  <a:pt x="60" y="68"/>
                  <a:pt x="60" y="71"/>
                </a:cubicBezTo>
                <a:cubicBezTo>
                  <a:pt x="52" y="62"/>
                  <a:pt x="52" y="62"/>
                  <a:pt x="52" y="62"/>
                </a:cubicBezTo>
                <a:cubicBezTo>
                  <a:pt x="50" y="59"/>
                  <a:pt x="45" y="58"/>
                  <a:pt x="41" y="61"/>
                </a:cubicBezTo>
                <a:cubicBezTo>
                  <a:pt x="38" y="64"/>
                  <a:pt x="38" y="69"/>
                  <a:pt x="40" y="72"/>
                </a:cubicBezTo>
                <a:cubicBezTo>
                  <a:pt x="110" y="153"/>
                  <a:pt x="110" y="153"/>
                  <a:pt x="110" y="153"/>
                </a:cubicBezTo>
                <a:cubicBezTo>
                  <a:pt x="111" y="155"/>
                  <a:pt x="113" y="156"/>
                  <a:pt x="115" y="156"/>
                </a:cubicBezTo>
                <a:cubicBezTo>
                  <a:pt x="117" y="156"/>
                  <a:pt x="118" y="155"/>
                  <a:pt x="119" y="155"/>
                </a:cubicBezTo>
                <a:cubicBezTo>
                  <a:pt x="123" y="160"/>
                  <a:pt x="123" y="160"/>
                  <a:pt x="123" y="160"/>
                </a:cubicBezTo>
                <a:cubicBezTo>
                  <a:pt x="123" y="160"/>
                  <a:pt x="124" y="161"/>
                  <a:pt x="124" y="161"/>
                </a:cubicBezTo>
                <a:cubicBezTo>
                  <a:pt x="125" y="161"/>
                  <a:pt x="125" y="161"/>
                  <a:pt x="126" y="160"/>
                </a:cubicBezTo>
                <a:cubicBezTo>
                  <a:pt x="127" y="159"/>
                  <a:pt x="127" y="158"/>
                  <a:pt x="126" y="157"/>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8" name="Freeform 884"/>
          <p:cNvSpPr>
            <a:spLocks noEditPoints="1"/>
          </p:cNvSpPr>
          <p:nvPr/>
        </p:nvSpPr>
        <p:spPr bwMode="auto">
          <a:xfrm>
            <a:off x="7734357" y="1932213"/>
            <a:ext cx="608133" cy="496435"/>
          </a:xfrm>
          <a:custGeom>
            <a:avLst/>
            <a:gdLst>
              <a:gd name="T0" fmla="*/ 114 w 207"/>
              <a:gd name="T1" fmla="*/ 136 h 169"/>
              <a:gd name="T2" fmla="*/ 118 w 207"/>
              <a:gd name="T3" fmla="*/ 136 h 169"/>
              <a:gd name="T4" fmla="*/ 203 w 207"/>
              <a:gd name="T5" fmla="*/ 91 h 169"/>
              <a:gd name="T6" fmla="*/ 206 w 207"/>
              <a:gd name="T7" fmla="*/ 83 h 169"/>
              <a:gd name="T8" fmla="*/ 198 w 207"/>
              <a:gd name="T9" fmla="*/ 80 h 169"/>
              <a:gd name="T10" fmla="*/ 115 w 207"/>
              <a:gd name="T11" fmla="*/ 124 h 169"/>
              <a:gd name="T12" fmla="*/ 22 w 207"/>
              <a:gd name="T13" fmla="*/ 105 h 169"/>
              <a:gd name="T14" fmla="*/ 15 w 207"/>
              <a:gd name="T15" fmla="*/ 93 h 169"/>
              <a:gd name="T16" fmla="*/ 27 w 207"/>
              <a:gd name="T17" fmla="*/ 85 h 169"/>
              <a:gd name="T18" fmla="*/ 116 w 207"/>
              <a:gd name="T19" fmla="*/ 104 h 169"/>
              <a:gd name="T20" fmla="*/ 118 w 207"/>
              <a:gd name="T21" fmla="*/ 103 h 169"/>
              <a:gd name="T22" fmla="*/ 203 w 207"/>
              <a:gd name="T23" fmla="*/ 58 h 169"/>
              <a:gd name="T24" fmla="*/ 206 w 207"/>
              <a:gd name="T25" fmla="*/ 50 h 169"/>
              <a:gd name="T26" fmla="*/ 198 w 207"/>
              <a:gd name="T27" fmla="*/ 48 h 169"/>
              <a:gd name="T28" fmla="*/ 114 w 207"/>
              <a:gd name="T29" fmla="*/ 92 h 169"/>
              <a:gd name="T30" fmla="*/ 22 w 207"/>
              <a:gd name="T31" fmla="*/ 72 h 169"/>
              <a:gd name="T32" fmla="*/ 15 w 207"/>
              <a:gd name="T33" fmla="*/ 60 h 169"/>
              <a:gd name="T34" fmla="*/ 27 w 207"/>
              <a:gd name="T35" fmla="*/ 52 h 169"/>
              <a:gd name="T36" fmla="*/ 110 w 207"/>
              <a:gd name="T37" fmla="*/ 70 h 169"/>
              <a:gd name="T38" fmla="*/ 113 w 207"/>
              <a:gd name="T39" fmla="*/ 69 h 169"/>
              <a:gd name="T40" fmla="*/ 198 w 207"/>
              <a:gd name="T41" fmla="*/ 25 h 169"/>
              <a:gd name="T42" fmla="*/ 197 w 207"/>
              <a:gd name="T43" fmla="*/ 17 h 169"/>
              <a:gd name="T44" fmla="*/ 114 w 207"/>
              <a:gd name="T45" fmla="*/ 1 h 169"/>
              <a:gd name="T46" fmla="*/ 92 w 207"/>
              <a:gd name="T47" fmla="*/ 4 h 169"/>
              <a:gd name="T48" fmla="*/ 16 w 207"/>
              <a:gd name="T49" fmla="*/ 42 h 169"/>
              <a:gd name="T50" fmla="*/ 13 w 207"/>
              <a:gd name="T51" fmla="*/ 44 h 169"/>
              <a:gd name="T52" fmla="*/ 3 w 207"/>
              <a:gd name="T53" fmla="*/ 58 h 169"/>
              <a:gd name="T54" fmla="*/ 10 w 207"/>
              <a:gd name="T55" fmla="*/ 78 h 169"/>
              <a:gd name="T56" fmla="*/ 3 w 207"/>
              <a:gd name="T57" fmla="*/ 90 h 169"/>
              <a:gd name="T58" fmla="*/ 10 w 207"/>
              <a:gd name="T59" fmla="*/ 111 h 169"/>
              <a:gd name="T60" fmla="*/ 3 w 207"/>
              <a:gd name="T61" fmla="*/ 123 h 169"/>
              <a:gd name="T62" fmla="*/ 20 w 207"/>
              <a:gd name="T63" fmla="*/ 149 h 169"/>
              <a:gd name="T64" fmla="*/ 115 w 207"/>
              <a:gd name="T65" fmla="*/ 169 h 169"/>
              <a:gd name="T66" fmla="*/ 118 w 207"/>
              <a:gd name="T67" fmla="*/ 168 h 169"/>
              <a:gd name="T68" fmla="*/ 203 w 207"/>
              <a:gd name="T69" fmla="*/ 123 h 169"/>
              <a:gd name="T70" fmla="*/ 206 w 207"/>
              <a:gd name="T71" fmla="*/ 115 h 169"/>
              <a:gd name="T72" fmla="*/ 198 w 207"/>
              <a:gd name="T73" fmla="*/ 113 h 169"/>
              <a:gd name="T74" fmla="*/ 114 w 207"/>
              <a:gd name="T75" fmla="*/ 157 h 169"/>
              <a:gd name="T76" fmla="*/ 22 w 207"/>
              <a:gd name="T77" fmla="*/ 137 h 169"/>
              <a:gd name="T78" fmla="*/ 15 w 207"/>
              <a:gd name="T79" fmla="*/ 125 h 169"/>
              <a:gd name="T80" fmla="*/ 27 w 207"/>
              <a:gd name="T81" fmla="*/ 117 h 169"/>
              <a:gd name="T82" fmla="*/ 114 w 207"/>
              <a:gd name="T83" fmla="*/ 136 h 169"/>
              <a:gd name="T84" fmla="*/ 109 w 207"/>
              <a:gd name="T85" fmla="*/ 21 h 169"/>
              <a:gd name="T86" fmla="*/ 149 w 207"/>
              <a:gd name="T87" fmla="*/ 29 h 169"/>
              <a:gd name="T88" fmla="*/ 131 w 207"/>
              <a:gd name="T89" fmla="*/ 37 h 169"/>
              <a:gd name="T90" fmla="*/ 92 w 207"/>
              <a:gd name="T91" fmla="*/ 29 h 169"/>
              <a:gd name="T92" fmla="*/ 109 w 207"/>
              <a:gd name="T93" fmla="*/ 21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7" h="169">
                <a:moveTo>
                  <a:pt x="114" y="136"/>
                </a:moveTo>
                <a:cubicBezTo>
                  <a:pt x="116" y="136"/>
                  <a:pt x="117" y="136"/>
                  <a:pt x="118" y="136"/>
                </a:cubicBezTo>
                <a:cubicBezTo>
                  <a:pt x="203" y="91"/>
                  <a:pt x="203" y="91"/>
                  <a:pt x="203" y="91"/>
                </a:cubicBezTo>
                <a:cubicBezTo>
                  <a:pt x="206" y="89"/>
                  <a:pt x="207" y="86"/>
                  <a:pt x="206" y="83"/>
                </a:cubicBezTo>
                <a:cubicBezTo>
                  <a:pt x="204" y="80"/>
                  <a:pt x="201" y="79"/>
                  <a:pt x="198" y="80"/>
                </a:cubicBezTo>
                <a:cubicBezTo>
                  <a:pt x="115" y="124"/>
                  <a:pt x="115" y="124"/>
                  <a:pt x="115" y="124"/>
                </a:cubicBezTo>
                <a:cubicBezTo>
                  <a:pt x="22" y="105"/>
                  <a:pt x="22" y="105"/>
                  <a:pt x="22" y="105"/>
                </a:cubicBezTo>
                <a:cubicBezTo>
                  <a:pt x="17" y="103"/>
                  <a:pt x="13" y="98"/>
                  <a:pt x="15" y="93"/>
                </a:cubicBezTo>
                <a:cubicBezTo>
                  <a:pt x="16" y="87"/>
                  <a:pt x="21" y="84"/>
                  <a:pt x="27" y="85"/>
                </a:cubicBezTo>
                <a:cubicBezTo>
                  <a:pt x="27" y="85"/>
                  <a:pt x="115" y="104"/>
                  <a:pt x="116" y="104"/>
                </a:cubicBezTo>
                <a:cubicBezTo>
                  <a:pt x="116" y="104"/>
                  <a:pt x="117" y="104"/>
                  <a:pt x="118" y="103"/>
                </a:cubicBezTo>
                <a:cubicBezTo>
                  <a:pt x="203" y="58"/>
                  <a:pt x="203" y="58"/>
                  <a:pt x="203" y="58"/>
                </a:cubicBezTo>
                <a:cubicBezTo>
                  <a:pt x="206" y="57"/>
                  <a:pt x="207" y="53"/>
                  <a:pt x="206" y="50"/>
                </a:cubicBezTo>
                <a:cubicBezTo>
                  <a:pt x="204" y="48"/>
                  <a:pt x="201" y="46"/>
                  <a:pt x="198" y="48"/>
                </a:cubicBezTo>
                <a:cubicBezTo>
                  <a:pt x="114" y="92"/>
                  <a:pt x="114" y="92"/>
                  <a:pt x="114" y="92"/>
                </a:cubicBezTo>
                <a:cubicBezTo>
                  <a:pt x="22" y="72"/>
                  <a:pt x="22" y="72"/>
                  <a:pt x="22" y="72"/>
                </a:cubicBezTo>
                <a:cubicBezTo>
                  <a:pt x="17" y="71"/>
                  <a:pt x="13" y="66"/>
                  <a:pt x="15" y="60"/>
                </a:cubicBezTo>
                <a:cubicBezTo>
                  <a:pt x="16" y="55"/>
                  <a:pt x="21" y="51"/>
                  <a:pt x="27" y="52"/>
                </a:cubicBezTo>
                <a:cubicBezTo>
                  <a:pt x="27" y="52"/>
                  <a:pt x="110" y="70"/>
                  <a:pt x="110" y="70"/>
                </a:cubicBezTo>
                <a:cubicBezTo>
                  <a:pt x="111" y="70"/>
                  <a:pt x="112" y="70"/>
                  <a:pt x="113" y="69"/>
                </a:cubicBezTo>
                <a:cubicBezTo>
                  <a:pt x="113" y="69"/>
                  <a:pt x="198" y="25"/>
                  <a:pt x="198" y="25"/>
                </a:cubicBezTo>
                <a:cubicBezTo>
                  <a:pt x="204" y="22"/>
                  <a:pt x="203" y="19"/>
                  <a:pt x="197" y="17"/>
                </a:cubicBezTo>
                <a:cubicBezTo>
                  <a:pt x="114" y="1"/>
                  <a:pt x="114" y="1"/>
                  <a:pt x="114" y="1"/>
                </a:cubicBezTo>
                <a:cubicBezTo>
                  <a:pt x="108" y="0"/>
                  <a:pt x="98" y="1"/>
                  <a:pt x="92" y="4"/>
                </a:cubicBezTo>
                <a:cubicBezTo>
                  <a:pt x="16" y="42"/>
                  <a:pt x="16" y="42"/>
                  <a:pt x="16" y="42"/>
                </a:cubicBezTo>
                <a:cubicBezTo>
                  <a:pt x="14" y="42"/>
                  <a:pt x="14" y="43"/>
                  <a:pt x="13" y="44"/>
                </a:cubicBezTo>
                <a:cubicBezTo>
                  <a:pt x="8" y="47"/>
                  <a:pt x="4" y="52"/>
                  <a:pt x="3" y="58"/>
                </a:cubicBezTo>
                <a:cubicBezTo>
                  <a:pt x="1" y="66"/>
                  <a:pt x="4" y="73"/>
                  <a:pt x="10" y="78"/>
                </a:cubicBezTo>
                <a:cubicBezTo>
                  <a:pt x="6" y="81"/>
                  <a:pt x="4" y="85"/>
                  <a:pt x="3" y="90"/>
                </a:cubicBezTo>
                <a:cubicBezTo>
                  <a:pt x="1" y="98"/>
                  <a:pt x="4" y="106"/>
                  <a:pt x="10" y="111"/>
                </a:cubicBezTo>
                <a:cubicBezTo>
                  <a:pt x="6" y="114"/>
                  <a:pt x="4" y="118"/>
                  <a:pt x="3" y="123"/>
                </a:cubicBezTo>
                <a:cubicBezTo>
                  <a:pt x="0" y="134"/>
                  <a:pt x="8" y="146"/>
                  <a:pt x="20" y="149"/>
                </a:cubicBezTo>
                <a:cubicBezTo>
                  <a:pt x="20" y="149"/>
                  <a:pt x="114" y="169"/>
                  <a:pt x="115" y="169"/>
                </a:cubicBezTo>
                <a:cubicBezTo>
                  <a:pt x="116" y="169"/>
                  <a:pt x="117" y="169"/>
                  <a:pt x="118" y="168"/>
                </a:cubicBezTo>
                <a:cubicBezTo>
                  <a:pt x="203" y="123"/>
                  <a:pt x="203" y="123"/>
                  <a:pt x="203" y="123"/>
                </a:cubicBezTo>
                <a:cubicBezTo>
                  <a:pt x="206" y="122"/>
                  <a:pt x="207" y="118"/>
                  <a:pt x="206" y="115"/>
                </a:cubicBezTo>
                <a:cubicBezTo>
                  <a:pt x="204" y="113"/>
                  <a:pt x="201" y="111"/>
                  <a:pt x="198" y="113"/>
                </a:cubicBezTo>
                <a:cubicBezTo>
                  <a:pt x="114" y="157"/>
                  <a:pt x="114" y="157"/>
                  <a:pt x="114" y="157"/>
                </a:cubicBezTo>
                <a:cubicBezTo>
                  <a:pt x="22" y="137"/>
                  <a:pt x="22" y="137"/>
                  <a:pt x="22" y="137"/>
                </a:cubicBezTo>
                <a:cubicBezTo>
                  <a:pt x="17" y="136"/>
                  <a:pt x="13" y="131"/>
                  <a:pt x="15" y="125"/>
                </a:cubicBezTo>
                <a:cubicBezTo>
                  <a:pt x="16" y="120"/>
                  <a:pt x="21" y="116"/>
                  <a:pt x="27" y="117"/>
                </a:cubicBezTo>
                <a:cubicBezTo>
                  <a:pt x="27" y="117"/>
                  <a:pt x="114" y="136"/>
                  <a:pt x="114" y="136"/>
                </a:cubicBezTo>
                <a:close/>
                <a:moveTo>
                  <a:pt x="109" y="21"/>
                </a:moveTo>
                <a:cubicBezTo>
                  <a:pt x="149" y="29"/>
                  <a:pt x="149" y="29"/>
                  <a:pt x="149" y="29"/>
                </a:cubicBezTo>
                <a:cubicBezTo>
                  <a:pt x="131" y="37"/>
                  <a:pt x="131" y="37"/>
                  <a:pt x="131" y="37"/>
                </a:cubicBezTo>
                <a:cubicBezTo>
                  <a:pt x="92" y="29"/>
                  <a:pt x="92" y="29"/>
                  <a:pt x="92" y="29"/>
                </a:cubicBezTo>
                <a:lnTo>
                  <a:pt x="109" y="21"/>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9" name="Freeform 885"/>
          <p:cNvSpPr>
            <a:spLocks noEditPoints="1"/>
          </p:cNvSpPr>
          <p:nvPr/>
        </p:nvSpPr>
        <p:spPr bwMode="auto">
          <a:xfrm>
            <a:off x="5830529" y="1975651"/>
            <a:ext cx="681357" cy="461685"/>
          </a:xfrm>
          <a:custGeom>
            <a:avLst/>
            <a:gdLst>
              <a:gd name="T0" fmla="*/ 231 w 232"/>
              <a:gd name="T1" fmla="*/ 16 h 157"/>
              <a:gd name="T2" fmla="*/ 173 w 232"/>
              <a:gd name="T3" fmla="*/ 0 h 157"/>
              <a:gd name="T4" fmla="*/ 116 w 232"/>
              <a:gd name="T5" fmla="*/ 15 h 157"/>
              <a:gd name="T6" fmla="*/ 62 w 232"/>
              <a:gd name="T7" fmla="*/ 0 h 157"/>
              <a:gd name="T8" fmla="*/ 2 w 232"/>
              <a:gd name="T9" fmla="*/ 16 h 157"/>
              <a:gd name="T10" fmla="*/ 0 w 232"/>
              <a:gd name="T11" fmla="*/ 19 h 157"/>
              <a:gd name="T12" fmla="*/ 0 w 232"/>
              <a:gd name="T13" fmla="*/ 151 h 157"/>
              <a:gd name="T14" fmla="*/ 9 w 232"/>
              <a:gd name="T15" fmla="*/ 157 h 157"/>
              <a:gd name="T16" fmla="*/ 115 w 232"/>
              <a:gd name="T17" fmla="*/ 157 h 157"/>
              <a:gd name="T18" fmla="*/ 224 w 232"/>
              <a:gd name="T19" fmla="*/ 157 h 157"/>
              <a:gd name="T20" fmla="*/ 232 w 232"/>
              <a:gd name="T21" fmla="*/ 151 h 157"/>
              <a:gd name="T22" fmla="*/ 232 w 232"/>
              <a:gd name="T23" fmla="*/ 19 h 157"/>
              <a:gd name="T24" fmla="*/ 231 w 232"/>
              <a:gd name="T25" fmla="*/ 16 h 157"/>
              <a:gd name="T26" fmla="*/ 112 w 232"/>
              <a:gd name="T27" fmla="*/ 22 h 157"/>
              <a:gd name="T28" fmla="*/ 112 w 232"/>
              <a:gd name="T29" fmla="*/ 144 h 157"/>
              <a:gd name="T30" fmla="*/ 62 w 232"/>
              <a:gd name="T31" fmla="*/ 130 h 157"/>
              <a:gd name="T32" fmla="*/ 15 w 232"/>
              <a:gd name="T33" fmla="*/ 139 h 157"/>
              <a:gd name="T34" fmla="*/ 15 w 232"/>
              <a:gd name="T35" fmla="*/ 16 h 157"/>
              <a:gd name="T36" fmla="*/ 63 w 232"/>
              <a:gd name="T37" fmla="*/ 7 h 157"/>
              <a:gd name="T38" fmla="*/ 112 w 232"/>
              <a:gd name="T39" fmla="*/ 22 h 157"/>
              <a:gd name="T40" fmla="*/ 217 w 232"/>
              <a:gd name="T41" fmla="*/ 16 h 157"/>
              <a:gd name="T42" fmla="*/ 217 w 232"/>
              <a:gd name="T43" fmla="*/ 139 h 157"/>
              <a:gd name="T44" fmla="*/ 170 w 232"/>
              <a:gd name="T45" fmla="*/ 131 h 157"/>
              <a:gd name="T46" fmla="*/ 119 w 232"/>
              <a:gd name="T47" fmla="*/ 144 h 157"/>
              <a:gd name="T48" fmla="*/ 119 w 232"/>
              <a:gd name="T49" fmla="*/ 22 h 157"/>
              <a:gd name="T50" fmla="*/ 173 w 232"/>
              <a:gd name="T51" fmla="*/ 7 h 157"/>
              <a:gd name="T52" fmla="*/ 217 w 232"/>
              <a:gd name="T53" fmla="*/ 16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2" h="157">
                <a:moveTo>
                  <a:pt x="231" y="16"/>
                </a:moveTo>
                <a:cubicBezTo>
                  <a:pt x="218" y="6"/>
                  <a:pt x="197" y="0"/>
                  <a:pt x="173" y="0"/>
                </a:cubicBezTo>
                <a:cubicBezTo>
                  <a:pt x="150" y="0"/>
                  <a:pt x="129" y="5"/>
                  <a:pt x="116" y="15"/>
                </a:cubicBezTo>
                <a:cubicBezTo>
                  <a:pt x="106" y="5"/>
                  <a:pt x="86" y="0"/>
                  <a:pt x="62" y="0"/>
                </a:cubicBezTo>
                <a:cubicBezTo>
                  <a:pt x="37" y="0"/>
                  <a:pt x="14" y="6"/>
                  <a:pt x="2" y="16"/>
                </a:cubicBezTo>
                <a:cubicBezTo>
                  <a:pt x="1" y="16"/>
                  <a:pt x="0" y="17"/>
                  <a:pt x="0" y="19"/>
                </a:cubicBezTo>
                <a:cubicBezTo>
                  <a:pt x="0" y="151"/>
                  <a:pt x="0" y="151"/>
                  <a:pt x="0" y="151"/>
                </a:cubicBezTo>
                <a:cubicBezTo>
                  <a:pt x="0" y="153"/>
                  <a:pt x="4" y="157"/>
                  <a:pt x="9" y="157"/>
                </a:cubicBezTo>
                <a:cubicBezTo>
                  <a:pt x="115" y="157"/>
                  <a:pt x="115" y="157"/>
                  <a:pt x="115" y="157"/>
                </a:cubicBezTo>
                <a:cubicBezTo>
                  <a:pt x="116" y="157"/>
                  <a:pt x="224" y="157"/>
                  <a:pt x="224" y="157"/>
                </a:cubicBezTo>
                <a:cubicBezTo>
                  <a:pt x="227" y="157"/>
                  <a:pt x="232" y="155"/>
                  <a:pt x="232" y="151"/>
                </a:cubicBezTo>
                <a:cubicBezTo>
                  <a:pt x="232" y="19"/>
                  <a:pt x="232" y="19"/>
                  <a:pt x="232" y="19"/>
                </a:cubicBezTo>
                <a:cubicBezTo>
                  <a:pt x="232" y="17"/>
                  <a:pt x="232" y="16"/>
                  <a:pt x="231" y="16"/>
                </a:cubicBezTo>
                <a:close/>
                <a:moveTo>
                  <a:pt x="112" y="22"/>
                </a:moveTo>
                <a:cubicBezTo>
                  <a:pt x="112" y="24"/>
                  <a:pt x="112" y="144"/>
                  <a:pt x="112" y="144"/>
                </a:cubicBezTo>
                <a:cubicBezTo>
                  <a:pt x="102" y="135"/>
                  <a:pt x="84" y="130"/>
                  <a:pt x="62" y="130"/>
                </a:cubicBezTo>
                <a:cubicBezTo>
                  <a:pt x="44" y="130"/>
                  <a:pt x="28" y="133"/>
                  <a:pt x="15" y="139"/>
                </a:cubicBezTo>
                <a:cubicBezTo>
                  <a:pt x="15" y="16"/>
                  <a:pt x="15" y="16"/>
                  <a:pt x="15" y="16"/>
                </a:cubicBezTo>
                <a:cubicBezTo>
                  <a:pt x="15" y="16"/>
                  <a:pt x="32" y="7"/>
                  <a:pt x="63" y="7"/>
                </a:cubicBezTo>
                <a:cubicBezTo>
                  <a:pt x="98" y="7"/>
                  <a:pt x="112" y="21"/>
                  <a:pt x="112" y="22"/>
                </a:cubicBezTo>
                <a:close/>
                <a:moveTo>
                  <a:pt x="217" y="16"/>
                </a:moveTo>
                <a:cubicBezTo>
                  <a:pt x="217" y="139"/>
                  <a:pt x="217" y="139"/>
                  <a:pt x="217" y="139"/>
                </a:cubicBezTo>
                <a:cubicBezTo>
                  <a:pt x="204" y="134"/>
                  <a:pt x="186" y="131"/>
                  <a:pt x="170" y="131"/>
                </a:cubicBezTo>
                <a:cubicBezTo>
                  <a:pt x="148" y="131"/>
                  <a:pt x="130" y="136"/>
                  <a:pt x="119" y="144"/>
                </a:cubicBezTo>
                <a:cubicBezTo>
                  <a:pt x="119" y="22"/>
                  <a:pt x="119" y="22"/>
                  <a:pt x="119" y="22"/>
                </a:cubicBezTo>
                <a:cubicBezTo>
                  <a:pt x="119" y="22"/>
                  <a:pt x="136" y="7"/>
                  <a:pt x="173" y="7"/>
                </a:cubicBezTo>
                <a:cubicBezTo>
                  <a:pt x="201" y="7"/>
                  <a:pt x="217" y="16"/>
                  <a:pt x="217"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0" name="Freeform 886"/>
          <p:cNvSpPr>
            <a:spLocks noEditPoints="1"/>
          </p:cNvSpPr>
          <p:nvPr/>
        </p:nvSpPr>
        <p:spPr bwMode="auto">
          <a:xfrm>
            <a:off x="4081287" y="1049938"/>
            <a:ext cx="584552" cy="476578"/>
          </a:xfrm>
          <a:custGeom>
            <a:avLst/>
            <a:gdLst>
              <a:gd name="T0" fmla="*/ 14 w 199"/>
              <a:gd name="T1" fmla="*/ 0 h 162"/>
              <a:gd name="T2" fmla="*/ 0 w 199"/>
              <a:gd name="T3" fmla="*/ 148 h 162"/>
              <a:gd name="T4" fmla="*/ 184 w 199"/>
              <a:gd name="T5" fmla="*/ 162 h 162"/>
              <a:gd name="T6" fmla="*/ 199 w 199"/>
              <a:gd name="T7" fmla="*/ 15 h 162"/>
              <a:gd name="T8" fmla="*/ 188 w 199"/>
              <a:gd name="T9" fmla="*/ 145 h 162"/>
              <a:gd name="T10" fmla="*/ 18 w 199"/>
              <a:gd name="T11" fmla="*/ 152 h 162"/>
              <a:gd name="T12" fmla="*/ 10 w 199"/>
              <a:gd name="T13" fmla="*/ 18 h 162"/>
              <a:gd name="T14" fmla="*/ 181 w 199"/>
              <a:gd name="T15" fmla="*/ 11 h 162"/>
              <a:gd name="T16" fmla="*/ 188 w 199"/>
              <a:gd name="T17" fmla="*/ 145 h 162"/>
              <a:gd name="T18" fmla="*/ 25 w 199"/>
              <a:gd name="T19" fmla="*/ 21 h 162"/>
              <a:gd name="T20" fmla="*/ 21 w 199"/>
              <a:gd name="T21" fmla="*/ 138 h 162"/>
              <a:gd name="T22" fmla="*/ 115 w 199"/>
              <a:gd name="T23" fmla="*/ 142 h 162"/>
              <a:gd name="T24" fmla="*/ 117 w 199"/>
              <a:gd name="T25" fmla="*/ 132 h 162"/>
              <a:gd name="T26" fmla="*/ 164 w 199"/>
              <a:gd name="T27" fmla="*/ 134 h 162"/>
              <a:gd name="T28" fmla="*/ 173 w 199"/>
              <a:gd name="T29" fmla="*/ 142 h 162"/>
              <a:gd name="T30" fmla="*/ 177 w 199"/>
              <a:gd name="T31" fmla="*/ 25 h 162"/>
              <a:gd name="T32" fmla="*/ 76 w 199"/>
              <a:gd name="T33" fmla="*/ 96 h 162"/>
              <a:gd name="T34" fmla="*/ 59 w 199"/>
              <a:gd name="T35" fmla="*/ 105 h 162"/>
              <a:gd name="T36" fmla="*/ 45 w 199"/>
              <a:gd name="T37" fmla="*/ 99 h 162"/>
              <a:gd name="T38" fmla="*/ 47 w 199"/>
              <a:gd name="T39" fmla="*/ 93 h 162"/>
              <a:gd name="T40" fmla="*/ 52 w 199"/>
              <a:gd name="T41" fmla="*/ 95 h 162"/>
              <a:gd name="T42" fmla="*/ 56 w 199"/>
              <a:gd name="T43" fmla="*/ 99 h 162"/>
              <a:gd name="T44" fmla="*/ 68 w 199"/>
              <a:gd name="T45" fmla="*/ 93 h 162"/>
              <a:gd name="T46" fmla="*/ 64 w 199"/>
              <a:gd name="T47" fmla="*/ 81 h 162"/>
              <a:gd name="T48" fmla="*/ 56 w 199"/>
              <a:gd name="T49" fmla="*/ 81 h 162"/>
              <a:gd name="T50" fmla="*/ 51 w 199"/>
              <a:gd name="T51" fmla="*/ 80 h 162"/>
              <a:gd name="T52" fmla="*/ 53 w 199"/>
              <a:gd name="T53" fmla="*/ 75 h 162"/>
              <a:gd name="T54" fmla="*/ 62 w 199"/>
              <a:gd name="T55" fmla="*/ 68 h 162"/>
              <a:gd name="T56" fmla="*/ 59 w 199"/>
              <a:gd name="T57" fmla="*/ 65 h 162"/>
              <a:gd name="T58" fmla="*/ 50 w 199"/>
              <a:gd name="T59" fmla="*/ 68 h 162"/>
              <a:gd name="T60" fmla="*/ 45 w 199"/>
              <a:gd name="T61" fmla="*/ 71 h 162"/>
              <a:gd name="T62" fmla="*/ 42 w 199"/>
              <a:gd name="T63" fmla="*/ 65 h 162"/>
              <a:gd name="T64" fmla="*/ 63 w 199"/>
              <a:gd name="T65" fmla="*/ 60 h 162"/>
              <a:gd name="T66" fmla="*/ 70 w 199"/>
              <a:gd name="T67" fmla="*/ 71 h 162"/>
              <a:gd name="T68" fmla="*/ 70 w 199"/>
              <a:gd name="T69" fmla="*/ 77 h 162"/>
              <a:gd name="T70" fmla="*/ 76 w 199"/>
              <a:gd name="T71" fmla="*/ 96 h 162"/>
              <a:gd name="T72" fmla="*/ 118 w 199"/>
              <a:gd name="T73" fmla="*/ 78 h 162"/>
              <a:gd name="T74" fmla="*/ 108 w 199"/>
              <a:gd name="T75" fmla="*/ 79 h 162"/>
              <a:gd name="T76" fmla="*/ 107 w 199"/>
              <a:gd name="T77" fmla="*/ 85 h 162"/>
              <a:gd name="T78" fmla="*/ 106 w 199"/>
              <a:gd name="T79" fmla="*/ 92 h 162"/>
              <a:gd name="T80" fmla="*/ 104 w 199"/>
              <a:gd name="T81" fmla="*/ 91 h 162"/>
              <a:gd name="T82" fmla="*/ 100 w 199"/>
              <a:gd name="T83" fmla="*/ 81 h 162"/>
              <a:gd name="T84" fmla="*/ 93 w 199"/>
              <a:gd name="T85" fmla="*/ 83 h 162"/>
              <a:gd name="T86" fmla="*/ 89 w 199"/>
              <a:gd name="T87" fmla="*/ 81 h 162"/>
              <a:gd name="T88" fmla="*/ 90 w 199"/>
              <a:gd name="T89" fmla="*/ 78 h 162"/>
              <a:gd name="T90" fmla="*/ 100 w 199"/>
              <a:gd name="T91" fmla="*/ 76 h 162"/>
              <a:gd name="T92" fmla="*/ 103 w 199"/>
              <a:gd name="T93" fmla="*/ 65 h 162"/>
              <a:gd name="T94" fmla="*/ 106 w 199"/>
              <a:gd name="T95" fmla="*/ 71 h 162"/>
              <a:gd name="T96" fmla="*/ 112 w 199"/>
              <a:gd name="T97" fmla="*/ 74 h 162"/>
              <a:gd name="T98" fmla="*/ 119 w 199"/>
              <a:gd name="T99" fmla="*/ 75 h 162"/>
              <a:gd name="T100" fmla="*/ 148 w 199"/>
              <a:gd name="T101" fmla="*/ 87 h 162"/>
              <a:gd name="T102" fmla="*/ 145 w 199"/>
              <a:gd name="T103" fmla="*/ 90 h 162"/>
              <a:gd name="T104" fmla="*/ 141 w 199"/>
              <a:gd name="T105" fmla="*/ 88 h 162"/>
              <a:gd name="T106" fmla="*/ 136 w 199"/>
              <a:gd name="T107" fmla="*/ 55 h 162"/>
              <a:gd name="T108" fmla="*/ 125 w 199"/>
              <a:gd name="T109" fmla="*/ 62 h 162"/>
              <a:gd name="T110" fmla="*/ 120 w 199"/>
              <a:gd name="T111" fmla="*/ 58 h 162"/>
              <a:gd name="T112" fmla="*/ 133 w 199"/>
              <a:gd name="T113" fmla="*/ 48 h 162"/>
              <a:gd name="T114" fmla="*/ 141 w 199"/>
              <a:gd name="T115" fmla="*/ 45 h 162"/>
              <a:gd name="T116" fmla="*/ 144 w 199"/>
              <a:gd name="T117" fmla="*/ 50 h 162"/>
              <a:gd name="T118" fmla="*/ 148 w 199"/>
              <a:gd name="T119" fmla="*/ 87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9" h="162">
                <a:moveTo>
                  <a:pt x="184" y="0"/>
                </a:moveTo>
                <a:cubicBezTo>
                  <a:pt x="14" y="0"/>
                  <a:pt x="14" y="0"/>
                  <a:pt x="14" y="0"/>
                </a:cubicBezTo>
                <a:cubicBezTo>
                  <a:pt x="6" y="0"/>
                  <a:pt x="0" y="7"/>
                  <a:pt x="0" y="15"/>
                </a:cubicBezTo>
                <a:cubicBezTo>
                  <a:pt x="0" y="148"/>
                  <a:pt x="0" y="148"/>
                  <a:pt x="0" y="148"/>
                </a:cubicBezTo>
                <a:cubicBezTo>
                  <a:pt x="0" y="156"/>
                  <a:pt x="6" y="162"/>
                  <a:pt x="14" y="162"/>
                </a:cubicBezTo>
                <a:cubicBezTo>
                  <a:pt x="184" y="162"/>
                  <a:pt x="184" y="162"/>
                  <a:pt x="184" y="162"/>
                </a:cubicBezTo>
                <a:cubicBezTo>
                  <a:pt x="192" y="162"/>
                  <a:pt x="199" y="156"/>
                  <a:pt x="199" y="148"/>
                </a:cubicBezTo>
                <a:cubicBezTo>
                  <a:pt x="199" y="15"/>
                  <a:pt x="199" y="15"/>
                  <a:pt x="199" y="15"/>
                </a:cubicBezTo>
                <a:cubicBezTo>
                  <a:pt x="199" y="7"/>
                  <a:pt x="192" y="0"/>
                  <a:pt x="184" y="0"/>
                </a:cubicBezTo>
                <a:close/>
                <a:moveTo>
                  <a:pt x="188" y="145"/>
                </a:moveTo>
                <a:cubicBezTo>
                  <a:pt x="188" y="149"/>
                  <a:pt x="185" y="152"/>
                  <a:pt x="181" y="152"/>
                </a:cubicBezTo>
                <a:cubicBezTo>
                  <a:pt x="18" y="152"/>
                  <a:pt x="18" y="152"/>
                  <a:pt x="18" y="152"/>
                </a:cubicBezTo>
                <a:cubicBezTo>
                  <a:pt x="14" y="152"/>
                  <a:pt x="10" y="149"/>
                  <a:pt x="10" y="145"/>
                </a:cubicBezTo>
                <a:cubicBezTo>
                  <a:pt x="10" y="18"/>
                  <a:pt x="10" y="18"/>
                  <a:pt x="10" y="18"/>
                </a:cubicBezTo>
                <a:cubicBezTo>
                  <a:pt x="10" y="15"/>
                  <a:pt x="14" y="11"/>
                  <a:pt x="18" y="11"/>
                </a:cubicBezTo>
                <a:cubicBezTo>
                  <a:pt x="181" y="11"/>
                  <a:pt x="181" y="11"/>
                  <a:pt x="181" y="11"/>
                </a:cubicBezTo>
                <a:cubicBezTo>
                  <a:pt x="185" y="11"/>
                  <a:pt x="188" y="15"/>
                  <a:pt x="188" y="18"/>
                </a:cubicBezTo>
                <a:lnTo>
                  <a:pt x="188" y="145"/>
                </a:lnTo>
                <a:close/>
                <a:moveTo>
                  <a:pt x="173" y="21"/>
                </a:moveTo>
                <a:cubicBezTo>
                  <a:pt x="25" y="21"/>
                  <a:pt x="25" y="21"/>
                  <a:pt x="25" y="21"/>
                </a:cubicBezTo>
                <a:cubicBezTo>
                  <a:pt x="23" y="21"/>
                  <a:pt x="21" y="23"/>
                  <a:pt x="21" y="25"/>
                </a:cubicBezTo>
                <a:cubicBezTo>
                  <a:pt x="21" y="138"/>
                  <a:pt x="21" y="138"/>
                  <a:pt x="21" y="138"/>
                </a:cubicBezTo>
                <a:cubicBezTo>
                  <a:pt x="21" y="140"/>
                  <a:pt x="23" y="142"/>
                  <a:pt x="25" y="142"/>
                </a:cubicBezTo>
                <a:cubicBezTo>
                  <a:pt x="115" y="142"/>
                  <a:pt x="115" y="142"/>
                  <a:pt x="115" y="142"/>
                </a:cubicBezTo>
                <a:cubicBezTo>
                  <a:pt x="115" y="134"/>
                  <a:pt x="115" y="134"/>
                  <a:pt x="115" y="134"/>
                </a:cubicBezTo>
                <a:cubicBezTo>
                  <a:pt x="115" y="133"/>
                  <a:pt x="116" y="132"/>
                  <a:pt x="117" y="132"/>
                </a:cubicBezTo>
                <a:cubicBezTo>
                  <a:pt x="162" y="132"/>
                  <a:pt x="162" y="132"/>
                  <a:pt x="162" y="132"/>
                </a:cubicBezTo>
                <a:cubicBezTo>
                  <a:pt x="163" y="132"/>
                  <a:pt x="164" y="133"/>
                  <a:pt x="164" y="134"/>
                </a:cubicBezTo>
                <a:cubicBezTo>
                  <a:pt x="164" y="142"/>
                  <a:pt x="164" y="142"/>
                  <a:pt x="164" y="142"/>
                </a:cubicBezTo>
                <a:cubicBezTo>
                  <a:pt x="173" y="142"/>
                  <a:pt x="173" y="142"/>
                  <a:pt x="173" y="142"/>
                </a:cubicBezTo>
                <a:cubicBezTo>
                  <a:pt x="175" y="142"/>
                  <a:pt x="177" y="140"/>
                  <a:pt x="177" y="138"/>
                </a:cubicBezTo>
                <a:cubicBezTo>
                  <a:pt x="177" y="25"/>
                  <a:pt x="177" y="25"/>
                  <a:pt x="177" y="25"/>
                </a:cubicBezTo>
                <a:cubicBezTo>
                  <a:pt x="177" y="23"/>
                  <a:pt x="175" y="21"/>
                  <a:pt x="173" y="21"/>
                </a:cubicBezTo>
                <a:close/>
                <a:moveTo>
                  <a:pt x="76" y="96"/>
                </a:moveTo>
                <a:cubicBezTo>
                  <a:pt x="73" y="101"/>
                  <a:pt x="69" y="104"/>
                  <a:pt x="63" y="105"/>
                </a:cubicBezTo>
                <a:cubicBezTo>
                  <a:pt x="62" y="105"/>
                  <a:pt x="60" y="105"/>
                  <a:pt x="59" y="105"/>
                </a:cubicBezTo>
                <a:cubicBezTo>
                  <a:pt x="57" y="105"/>
                  <a:pt x="54" y="105"/>
                  <a:pt x="51" y="104"/>
                </a:cubicBezTo>
                <a:cubicBezTo>
                  <a:pt x="48" y="102"/>
                  <a:pt x="46" y="101"/>
                  <a:pt x="45" y="99"/>
                </a:cubicBezTo>
                <a:cubicBezTo>
                  <a:pt x="43" y="97"/>
                  <a:pt x="43" y="96"/>
                  <a:pt x="44" y="95"/>
                </a:cubicBezTo>
                <a:cubicBezTo>
                  <a:pt x="44" y="94"/>
                  <a:pt x="45" y="93"/>
                  <a:pt x="47" y="93"/>
                </a:cubicBezTo>
                <a:cubicBezTo>
                  <a:pt x="49" y="92"/>
                  <a:pt x="51" y="93"/>
                  <a:pt x="52" y="94"/>
                </a:cubicBezTo>
                <a:cubicBezTo>
                  <a:pt x="52" y="94"/>
                  <a:pt x="52" y="95"/>
                  <a:pt x="52" y="95"/>
                </a:cubicBezTo>
                <a:cubicBezTo>
                  <a:pt x="53" y="96"/>
                  <a:pt x="53" y="96"/>
                  <a:pt x="53" y="96"/>
                </a:cubicBezTo>
                <a:cubicBezTo>
                  <a:pt x="54" y="98"/>
                  <a:pt x="55" y="98"/>
                  <a:pt x="56" y="99"/>
                </a:cubicBezTo>
                <a:cubicBezTo>
                  <a:pt x="58" y="99"/>
                  <a:pt x="59" y="100"/>
                  <a:pt x="61" y="99"/>
                </a:cubicBezTo>
                <a:cubicBezTo>
                  <a:pt x="64" y="99"/>
                  <a:pt x="66" y="97"/>
                  <a:pt x="68" y="93"/>
                </a:cubicBezTo>
                <a:cubicBezTo>
                  <a:pt x="70" y="89"/>
                  <a:pt x="69" y="86"/>
                  <a:pt x="67" y="84"/>
                </a:cubicBezTo>
                <a:cubicBezTo>
                  <a:pt x="66" y="82"/>
                  <a:pt x="65" y="81"/>
                  <a:pt x="64" y="81"/>
                </a:cubicBezTo>
                <a:cubicBezTo>
                  <a:pt x="62" y="80"/>
                  <a:pt x="60" y="80"/>
                  <a:pt x="58" y="80"/>
                </a:cubicBezTo>
                <a:cubicBezTo>
                  <a:pt x="58" y="80"/>
                  <a:pt x="57" y="81"/>
                  <a:pt x="56" y="81"/>
                </a:cubicBezTo>
                <a:cubicBezTo>
                  <a:pt x="55" y="81"/>
                  <a:pt x="55" y="81"/>
                  <a:pt x="54" y="82"/>
                </a:cubicBezTo>
                <a:cubicBezTo>
                  <a:pt x="53" y="82"/>
                  <a:pt x="52" y="81"/>
                  <a:pt x="51" y="80"/>
                </a:cubicBezTo>
                <a:cubicBezTo>
                  <a:pt x="50" y="79"/>
                  <a:pt x="50" y="77"/>
                  <a:pt x="50" y="77"/>
                </a:cubicBezTo>
                <a:cubicBezTo>
                  <a:pt x="51" y="76"/>
                  <a:pt x="52" y="76"/>
                  <a:pt x="53" y="75"/>
                </a:cubicBezTo>
                <a:cubicBezTo>
                  <a:pt x="56" y="74"/>
                  <a:pt x="59" y="72"/>
                  <a:pt x="60" y="71"/>
                </a:cubicBezTo>
                <a:cubicBezTo>
                  <a:pt x="61" y="70"/>
                  <a:pt x="62" y="69"/>
                  <a:pt x="62" y="68"/>
                </a:cubicBezTo>
                <a:cubicBezTo>
                  <a:pt x="62" y="68"/>
                  <a:pt x="62" y="67"/>
                  <a:pt x="61" y="67"/>
                </a:cubicBezTo>
                <a:cubicBezTo>
                  <a:pt x="61" y="66"/>
                  <a:pt x="60" y="66"/>
                  <a:pt x="59" y="65"/>
                </a:cubicBezTo>
                <a:cubicBezTo>
                  <a:pt x="58" y="65"/>
                  <a:pt x="57" y="65"/>
                  <a:pt x="56" y="65"/>
                </a:cubicBezTo>
                <a:cubicBezTo>
                  <a:pt x="54" y="66"/>
                  <a:pt x="52" y="67"/>
                  <a:pt x="50" y="68"/>
                </a:cubicBezTo>
                <a:cubicBezTo>
                  <a:pt x="50" y="68"/>
                  <a:pt x="49" y="69"/>
                  <a:pt x="47" y="70"/>
                </a:cubicBezTo>
                <a:cubicBezTo>
                  <a:pt x="47" y="71"/>
                  <a:pt x="46" y="71"/>
                  <a:pt x="45" y="71"/>
                </a:cubicBezTo>
                <a:cubicBezTo>
                  <a:pt x="43" y="71"/>
                  <a:pt x="42" y="71"/>
                  <a:pt x="41" y="70"/>
                </a:cubicBezTo>
                <a:cubicBezTo>
                  <a:pt x="41" y="69"/>
                  <a:pt x="40" y="67"/>
                  <a:pt x="42" y="65"/>
                </a:cubicBezTo>
                <a:cubicBezTo>
                  <a:pt x="46" y="62"/>
                  <a:pt x="50" y="60"/>
                  <a:pt x="54" y="59"/>
                </a:cubicBezTo>
                <a:cubicBezTo>
                  <a:pt x="57" y="59"/>
                  <a:pt x="60" y="59"/>
                  <a:pt x="63" y="60"/>
                </a:cubicBezTo>
                <a:cubicBezTo>
                  <a:pt x="66" y="61"/>
                  <a:pt x="68" y="62"/>
                  <a:pt x="70" y="64"/>
                </a:cubicBezTo>
                <a:cubicBezTo>
                  <a:pt x="71" y="66"/>
                  <a:pt x="71" y="69"/>
                  <a:pt x="70" y="71"/>
                </a:cubicBezTo>
                <a:cubicBezTo>
                  <a:pt x="69" y="73"/>
                  <a:pt x="68" y="74"/>
                  <a:pt x="66" y="76"/>
                </a:cubicBezTo>
                <a:cubicBezTo>
                  <a:pt x="67" y="76"/>
                  <a:pt x="69" y="76"/>
                  <a:pt x="70" y="77"/>
                </a:cubicBezTo>
                <a:cubicBezTo>
                  <a:pt x="72" y="77"/>
                  <a:pt x="74" y="79"/>
                  <a:pt x="75" y="81"/>
                </a:cubicBezTo>
                <a:cubicBezTo>
                  <a:pt x="79" y="85"/>
                  <a:pt x="79" y="90"/>
                  <a:pt x="76" y="96"/>
                </a:cubicBezTo>
                <a:close/>
                <a:moveTo>
                  <a:pt x="120" y="77"/>
                </a:moveTo>
                <a:cubicBezTo>
                  <a:pt x="119" y="77"/>
                  <a:pt x="119" y="78"/>
                  <a:pt x="118" y="78"/>
                </a:cubicBezTo>
                <a:cubicBezTo>
                  <a:pt x="118" y="78"/>
                  <a:pt x="117" y="78"/>
                  <a:pt x="116" y="78"/>
                </a:cubicBezTo>
                <a:cubicBezTo>
                  <a:pt x="115" y="78"/>
                  <a:pt x="114" y="78"/>
                  <a:pt x="108" y="79"/>
                </a:cubicBezTo>
                <a:cubicBezTo>
                  <a:pt x="107" y="80"/>
                  <a:pt x="107" y="80"/>
                  <a:pt x="107" y="80"/>
                </a:cubicBezTo>
                <a:cubicBezTo>
                  <a:pt x="107" y="81"/>
                  <a:pt x="107" y="83"/>
                  <a:pt x="107" y="85"/>
                </a:cubicBezTo>
                <a:cubicBezTo>
                  <a:pt x="108" y="87"/>
                  <a:pt x="108" y="89"/>
                  <a:pt x="108" y="90"/>
                </a:cubicBezTo>
                <a:cubicBezTo>
                  <a:pt x="107" y="91"/>
                  <a:pt x="107" y="91"/>
                  <a:pt x="106" y="92"/>
                </a:cubicBezTo>
                <a:cubicBezTo>
                  <a:pt x="105" y="92"/>
                  <a:pt x="105" y="92"/>
                  <a:pt x="105" y="92"/>
                </a:cubicBezTo>
                <a:cubicBezTo>
                  <a:pt x="105" y="92"/>
                  <a:pt x="104" y="92"/>
                  <a:pt x="104" y="91"/>
                </a:cubicBezTo>
                <a:cubicBezTo>
                  <a:pt x="103" y="91"/>
                  <a:pt x="103" y="91"/>
                  <a:pt x="102" y="90"/>
                </a:cubicBezTo>
                <a:cubicBezTo>
                  <a:pt x="102" y="90"/>
                  <a:pt x="101" y="88"/>
                  <a:pt x="100" y="81"/>
                </a:cubicBezTo>
                <a:cubicBezTo>
                  <a:pt x="98" y="81"/>
                  <a:pt x="96" y="82"/>
                  <a:pt x="95" y="82"/>
                </a:cubicBezTo>
                <a:cubicBezTo>
                  <a:pt x="94" y="82"/>
                  <a:pt x="93" y="82"/>
                  <a:pt x="93" y="83"/>
                </a:cubicBezTo>
                <a:cubicBezTo>
                  <a:pt x="92" y="83"/>
                  <a:pt x="91" y="83"/>
                  <a:pt x="90" y="82"/>
                </a:cubicBezTo>
                <a:cubicBezTo>
                  <a:pt x="89" y="82"/>
                  <a:pt x="89" y="82"/>
                  <a:pt x="89" y="81"/>
                </a:cubicBezTo>
                <a:cubicBezTo>
                  <a:pt x="88" y="81"/>
                  <a:pt x="88" y="80"/>
                  <a:pt x="88" y="79"/>
                </a:cubicBezTo>
                <a:cubicBezTo>
                  <a:pt x="88" y="79"/>
                  <a:pt x="89" y="78"/>
                  <a:pt x="90" y="78"/>
                </a:cubicBezTo>
                <a:cubicBezTo>
                  <a:pt x="91" y="78"/>
                  <a:pt x="94" y="77"/>
                  <a:pt x="99" y="76"/>
                </a:cubicBezTo>
                <a:cubicBezTo>
                  <a:pt x="100" y="76"/>
                  <a:pt x="100" y="76"/>
                  <a:pt x="100" y="76"/>
                </a:cubicBezTo>
                <a:cubicBezTo>
                  <a:pt x="100" y="73"/>
                  <a:pt x="100" y="71"/>
                  <a:pt x="100" y="69"/>
                </a:cubicBezTo>
                <a:cubicBezTo>
                  <a:pt x="100" y="67"/>
                  <a:pt x="101" y="65"/>
                  <a:pt x="103" y="65"/>
                </a:cubicBezTo>
                <a:cubicBezTo>
                  <a:pt x="104" y="65"/>
                  <a:pt x="105" y="65"/>
                  <a:pt x="106" y="66"/>
                </a:cubicBezTo>
                <a:cubicBezTo>
                  <a:pt x="106" y="66"/>
                  <a:pt x="106" y="67"/>
                  <a:pt x="106" y="71"/>
                </a:cubicBezTo>
                <a:cubicBezTo>
                  <a:pt x="106" y="72"/>
                  <a:pt x="106" y="73"/>
                  <a:pt x="106" y="75"/>
                </a:cubicBezTo>
                <a:cubicBezTo>
                  <a:pt x="109" y="74"/>
                  <a:pt x="111" y="74"/>
                  <a:pt x="112" y="74"/>
                </a:cubicBezTo>
                <a:cubicBezTo>
                  <a:pt x="114" y="73"/>
                  <a:pt x="116" y="73"/>
                  <a:pt x="117" y="73"/>
                </a:cubicBezTo>
                <a:cubicBezTo>
                  <a:pt x="118" y="74"/>
                  <a:pt x="119" y="74"/>
                  <a:pt x="119" y="75"/>
                </a:cubicBezTo>
                <a:cubicBezTo>
                  <a:pt x="120" y="76"/>
                  <a:pt x="120" y="76"/>
                  <a:pt x="120" y="77"/>
                </a:cubicBezTo>
                <a:close/>
                <a:moveTo>
                  <a:pt x="148" y="87"/>
                </a:moveTo>
                <a:cubicBezTo>
                  <a:pt x="148" y="89"/>
                  <a:pt x="147" y="89"/>
                  <a:pt x="146" y="89"/>
                </a:cubicBezTo>
                <a:cubicBezTo>
                  <a:pt x="146" y="89"/>
                  <a:pt x="145" y="90"/>
                  <a:pt x="145" y="90"/>
                </a:cubicBezTo>
                <a:cubicBezTo>
                  <a:pt x="144" y="90"/>
                  <a:pt x="144" y="89"/>
                  <a:pt x="143" y="89"/>
                </a:cubicBezTo>
                <a:cubicBezTo>
                  <a:pt x="142" y="89"/>
                  <a:pt x="141" y="88"/>
                  <a:pt x="141" y="88"/>
                </a:cubicBezTo>
                <a:cubicBezTo>
                  <a:pt x="140" y="87"/>
                  <a:pt x="138" y="84"/>
                  <a:pt x="137" y="72"/>
                </a:cubicBezTo>
                <a:cubicBezTo>
                  <a:pt x="136" y="64"/>
                  <a:pt x="135" y="59"/>
                  <a:pt x="136" y="55"/>
                </a:cubicBezTo>
                <a:cubicBezTo>
                  <a:pt x="134" y="56"/>
                  <a:pt x="133" y="57"/>
                  <a:pt x="132" y="58"/>
                </a:cubicBezTo>
                <a:cubicBezTo>
                  <a:pt x="129" y="60"/>
                  <a:pt x="127" y="61"/>
                  <a:pt x="125" y="62"/>
                </a:cubicBezTo>
                <a:cubicBezTo>
                  <a:pt x="124" y="62"/>
                  <a:pt x="122" y="61"/>
                  <a:pt x="121" y="60"/>
                </a:cubicBezTo>
                <a:cubicBezTo>
                  <a:pt x="120" y="59"/>
                  <a:pt x="120" y="59"/>
                  <a:pt x="120" y="58"/>
                </a:cubicBezTo>
                <a:cubicBezTo>
                  <a:pt x="120" y="57"/>
                  <a:pt x="121" y="57"/>
                  <a:pt x="122" y="56"/>
                </a:cubicBezTo>
                <a:cubicBezTo>
                  <a:pt x="125" y="55"/>
                  <a:pt x="128" y="52"/>
                  <a:pt x="133" y="48"/>
                </a:cubicBezTo>
                <a:cubicBezTo>
                  <a:pt x="135" y="46"/>
                  <a:pt x="137" y="45"/>
                  <a:pt x="138" y="44"/>
                </a:cubicBezTo>
                <a:cubicBezTo>
                  <a:pt x="139" y="44"/>
                  <a:pt x="140" y="44"/>
                  <a:pt x="141" y="45"/>
                </a:cubicBezTo>
                <a:cubicBezTo>
                  <a:pt x="142" y="45"/>
                  <a:pt x="143" y="46"/>
                  <a:pt x="144" y="46"/>
                </a:cubicBezTo>
                <a:cubicBezTo>
                  <a:pt x="144" y="47"/>
                  <a:pt x="145" y="48"/>
                  <a:pt x="144" y="50"/>
                </a:cubicBezTo>
                <a:cubicBezTo>
                  <a:pt x="144" y="65"/>
                  <a:pt x="145" y="76"/>
                  <a:pt x="147" y="84"/>
                </a:cubicBezTo>
                <a:cubicBezTo>
                  <a:pt x="148" y="86"/>
                  <a:pt x="148" y="87"/>
                  <a:pt x="148" y="87"/>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1" name="Freeform 887"/>
          <p:cNvSpPr>
            <a:spLocks noEditPoints="1"/>
          </p:cNvSpPr>
          <p:nvPr/>
        </p:nvSpPr>
        <p:spPr bwMode="auto">
          <a:xfrm>
            <a:off x="6834019" y="1079724"/>
            <a:ext cx="587034" cy="429416"/>
          </a:xfrm>
          <a:custGeom>
            <a:avLst/>
            <a:gdLst>
              <a:gd name="T0" fmla="*/ 0 w 200"/>
              <a:gd name="T1" fmla="*/ 0 h 146"/>
              <a:gd name="T2" fmla="*/ 0 w 200"/>
              <a:gd name="T3" fmla="*/ 146 h 146"/>
              <a:gd name="T4" fmla="*/ 200 w 200"/>
              <a:gd name="T5" fmla="*/ 146 h 146"/>
              <a:gd name="T6" fmla="*/ 200 w 200"/>
              <a:gd name="T7" fmla="*/ 0 h 146"/>
              <a:gd name="T8" fmla="*/ 0 w 200"/>
              <a:gd name="T9" fmla="*/ 0 h 146"/>
              <a:gd name="T10" fmla="*/ 192 w 200"/>
              <a:gd name="T11" fmla="*/ 138 h 146"/>
              <a:gd name="T12" fmla="*/ 8 w 200"/>
              <a:gd name="T13" fmla="*/ 138 h 146"/>
              <a:gd name="T14" fmla="*/ 8 w 200"/>
              <a:gd name="T15" fmla="*/ 8 h 146"/>
              <a:gd name="T16" fmla="*/ 192 w 200"/>
              <a:gd name="T17" fmla="*/ 8 h 146"/>
              <a:gd name="T18" fmla="*/ 192 w 200"/>
              <a:gd name="T19" fmla="*/ 138 h 146"/>
              <a:gd name="T20" fmla="*/ 173 w 200"/>
              <a:gd name="T21" fmla="*/ 86 h 146"/>
              <a:gd name="T22" fmla="*/ 164 w 200"/>
              <a:gd name="T23" fmla="*/ 102 h 146"/>
              <a:gd name="T24" fmla="*/ 164 w 200"/>
              <a:gd name="T25" fmla="*/ 102 h 146"/>
              <a:gd name="T26" fmla="*/ 164 w 200"/>
              <a:gd name="T27" fmla="*/ 130 h 146"/>
              <a:gd name="T28" fmla="*/ 155 w 200"/>
              <a:gd name="T29" fmla="*/ 118 h 146"/>
              <a:gd name="T30" fmla="*/ 146 w 200"/>
              <a:gd name="T31" fmla="*/ 130 h 146"/>
              <a:gd name="T32" fmla="*/ 146 w 200"/>
              <a:gd name="T33" fmla="*/ 102 h 146"/>
              <a:gd name="T34" fmla="*/ 146 w 200"/>
              <a:gd name="T35" fmla="*/ 102 h 146"/>
              <a:gd name="T36" fmla="*/ 137 w 200"/>
              <a:gd name="T37" fmla="*/ 86 h 146"/>
              <a:gd name="T38" fmla="*/ 155 w 200"/>
              <a:gd name="T39" fmla="*/ 68 h 146"/>
              <a:gd name="T40" fmla="*/ 173 w 200"/>
              <a:gd name="T41" fmla="*/ 86 h 146"/>
              <a:gd name="T42" fmla="*/ 22 w 200"/>
              <a:gd name="T43" fmla="*/ 31 h 146"/>
              <a:gd name="T44" fmla="*/ 25 w 200"/>
              <a:gd name="T45" fmla="*/ 28 h 146"/>
              <a:gd name="T46" fmla="*/ 171 w 200"/>
              <a:gd name="T47" fmla="*/ 28 h 146"/>
              <a:gd name="T48" fmla="*/ 174 w 200"/>
              <a:gd name="T49" fmla="*/ 31 h 146"/>
              <a:gd name="T50" fmla="*/ 171 w 200"/>
              <a:gd name="T51" fmla="*/ 33 h 146"/>
              <a:gd name="T52" fmla="*/ 25 w 200"/>
              <a:gd name="T53" fmla="*/ 33 h 146"/>
              <a:gd name="T54" fmla="*/ 22 w 200"/>
              <a:gd name="T55" fmla="*/ 31 h 146"/>
              <a:gd name="T56" fmla="*/ 150 w 200"/>
              <a:gd name="T57" fmla="*/ 55 h 146"/>
              <a:gd name="T58" fmla="*/ 38 w 200"/>
              <a:gd name="T59" fmla="*/ 55 h 146"/>
              <a:gd name="T60" fmla="*/ 35 w 200"/>
              <a:gd name="T61" fmla="*/ 52 h 146"/>
              <a:gd name="T62" fmla="*/ 38 w 200"/>
              <a:gd name="T63" fmla="*/ 49 h 146"/>
              <a:gd name="T64" fmla="*/ 150 w 200"/>
              <a:gd name="T65" fmla="*/ 49 h 146"/>
              <a:gd name="T66" fmla="*/ 153 w 200"/>
              <a:gd name="T67" fmla="*/ 52 h 146"/>
              <a:gd name="T68" fmla="*/ 150 w 200"/>
              <a:gd name="T69" fmla="*/ 55 h 146"/>
              <a:gd name="T70" fmla="*/ 109 w 200"/>
              <a:gd name="T71" fmla="*/ 88 h 146"/>
              <a:gd name="T72" fmla="*/ 107 w 200"/>
              <a:gd name="T73" fmla="*/ 91 h 146"/>
              <a:gd name="T74" fmla="*/ 43 w 200"/>
              <a:gd name="T75" fmla="*/ 91 h 146"/>
              <a:gd name="T76" fmla="*/ 40 w 200"/>
              <a:gd name="T77" fmla="*/ 88 h 146"/>
              <a:gd name="T78" fmla="*/ 43 w 200"/>
              <a:gd name="T79" fmla="*/ 85 h 146"/>
              <a:gd name="T80" fmla="*/ 107 w 200"/>
              <a:gd name="T81" fmla="*/ 85 h 146"/>
              <a:gd name="T82" fmla="*/ 109 w 200"/>
              <a:gd name="T83" fmla="*/ 88 h 146"/>
              <a:gd name="T84" fmla="*/ 109 w 200"/>
              <a:gd name="T85" fmla="*/ 109 h 146"/>
              <a:gd name="T86" fmla="*/ 107 w 200"/>
              <a:gd name="T87" fmla="*/ 112 h 146"/>
              <a:gd name="T88" fmla="*/ 43 w 200"/>
              <a:gd name="T89" fmla="*/ 112 h 146"/>
              <a:gd name="T90" fmla="*/ 40 w 200"/>
              <a:gd name="T91" fmla="*/ 109 h 146"/>
              <a:gd name="T92" fmla="*/ 43 w 200"/>
              <a:gd name="T93" fmla="*/ 106 h 146"/>
              <a:gd name="T94" fmla="*/ 107 w 200"/>
              <a:gd name="T95" fmla="*/ 106 h 146"/>
              <a:gd name="T96" fmla="*/ 109 w 200"/>
              <a:gd name="T97" fmla="*/ 109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00" h="146">
                <a:moveTo>
                  <a:pt x="0" y="0"/>
                </a:moveTo>
                <a:cubicBezTo>
                  <a:pt x="0" y="146"/>
                  <a:pt x="0" y="146"/>
                  <a:pt x="0" y="146"/>
                </a:cubicBezTo>
                <a:cubicBezTo>
                  <a:pt x="200" y="146"/>
                  <a:pt x="200" y="146"/>
                  <a:pt x="200" y="146"/>
                </a:cubicBezTo>
                <a:cubicBezTo>
                  <a:pt x="200" y="0"/>
                  <a:pt x="200" y="0"/>
                  <a:pt x="200" y="0"/>
                </a:cubicBezTo>
                <a:lnTo>
                  <a:pt x="0" y="0"/>
                </a:lnTo>
                <a:close/>
                <a:moveTo>
                  <a:pt x="192" y="138"/>
                </a:moveTo>
                <a:cubicBezTo>
                  <a:pt x="8" y="138"/>
                  <a:pt x="8" y="138"/>
                  <a:pt x="8" y="138"/>
                </a:cubicBezTo>
                <a:cubicBezTo>
                  <a:pt x="8" y="8"/>
                  <a:pt x="8" y="8"/>
                  <a:pt x="8" y="8"/>
                </a:cubicBezTo>
                <a:cubicBezTo>
                  <a:pt x="192" y="8"/>
                  <a:pt x="192" y="8"/>
                  <a:pt x="192" y="8"/>
                </a:cubicBezTo>
                <a:lnTo>
                  <a:pt x="192" y="138"/>
                </a:lnTo>
                <a:close/>
                <a:moveTo>
                  <a:pt x="173" y="86"/>
                </a:moveTo>
                <a:cubicBezTo>
                  <a:pt x="173" y="93"/>
                  <a:pt x="169" y="99"/>
                  <a:pt x="164" y="102"/>
                </a:cubicBezTo>
                <a:cubicBezTo>
                  <a:pt x="164" y="102"/>
                  <a:pt x="164" y="102"/>
                  <a:pt x="164" y="102"/>
                </a:cubicBezTo>
                <a:cubicBezTo>
                  <a:pt x="164" y="102"/>
                  <a:pt x="164" y="130"/>
                  <a:pt x="164" y="130"/>
                </a:cubicBezTo>
                <a:cubicBezTo>
                  <a:pt x="155" y="118"/>
                  <a:pt x="155" y="118"/>
                  <a:pt x="155" y="118"/>
                </a:cubicBezTo>
                <a:cubicBezTo>
                  <a:pt x="146" y="130"/>
                  <a:pt x="146" y="130"/>
                  <a:pt x="146" y="130"/>
                </a:cubicBezTo>
                <a:cubicBezTo>
                  <a:pt x="146" y="102"/>
                  <a:pt x="146" y="102"/>
                  <a:pt x="146" y="102"/>
                </a:cubicBezTo>
                <a:cubicBezTo>
                  <a:pt x="146" y="102"/>
                  <a:pt x="146" y="102"/>
                  <a:pt x="146" y="102"/>
                </a:cubicBezTo>
                <a:cubicBezTo>
                  <a:pt x="140" y="99"/>
                  <a:pt x="137" y="93"/>
                  <a:pt x="137" y="86"/>
                </a:cubicBezTo>
                <a:cubicBezTo>
                  <a:pt x="137" y="76"/>
                  <a:pt x="145" y="68"/>
                  <a:pt x="155" y="68"/>
                </a:cubicBezTo>
                <a:cubicBezTo>
                  <a:pt x="165" y="68"/>
                  <a:pt x="173" y="76"/>
                  <a:pt x="173" y="86"/>
                </a:cubicBezTo>
                <a:close/>
                <a:moveTo>
                  <a:pt x="22" y="31"/>
                </a:moveTo>
                <a:cubicBezTo>
                  <a:pt x="22" y="29"/>
                  <a:pt x="23" y="28"/>
                  <a:pt x="25" y="28"/>
                </a:cubicBezTo>
                <a:cubicBezTo>
                  <a:pt x="171" y="28"/>
                  <a:pt x="171" y="28"/>
                  <a:pt x="171" y="28"/>
                </a:cubicBezTo>
                <a:cubicBezTo>
                  <a:pt x="173" y="28"/>
                  <a:pt x="174" y="29"/>
                  <a:pt x="174" y="31"/>
                </a:cubicBezTo>
                <a:cubicBezTo>
                  <a:pt x="174" y="32"/>
                  <a:pt x="173" y="33"/>
                  <a:pt x="171" y="33"/>
                </a:cubicBezTo>
                <a:cubicBezTo>
                  <a:pt x="25" y="33"/>
                  <a:pt x="25" y="33"/>
                  <a:pt x="25" y="33"/>
                </a:cubicBezTo>
                <a:cubicBezTo>
                  <a:pt x="23" y="33"/>
                  <a:pt x="22" y="32"/>
                  <a:pt x="22" y="31"/>
                </a:cubicBezTo>
                <a:close/>
                <a:moveTo>
                  <a:pt x="150" y="55"/>
                </a:moveTo>
                <a:cubicBezTo>
                  <a:pt x="38" y="55"/>
                  <a:pt x="38" y="55"/>
                  <a:pt x="38" y="55"/>
                </a:cubicBezTo>
                <a:cubicBezTo>
                  <a:pt x="37" y="55"/>
                  <a:pt x="35" y="54"/>
                  <a:pt x="35" y="52"/>
                </a:cubicBezTo>
                <a:cubicBezTo>
                  <a:pt x="35" y="50"/>
                  <a:pt x="37" y="49"/>
                  <a:pt x="38" y="49"/>
                </a:cubicBezTo>
                <a:cubicBezTo>
                  <a:pt x="150" y="49"/>
                  <a:pt x="150" y="49"/>
                  <a:pt x="150" y="49"/>
                </a:cubicBezTo>
                <a:cubicBezTo>
                  <a:pt x="151" y="49"/>
                  <a:pt x="153" y="50"/>
                  <a:pt x="153" y="52"/>
                </a:cubicBezTo>
                <a:cubicBezTo>
                  <a:pt x="153" y="54"/>
                  <a:pt x="151" y="55"/>
                  <a:pt x="150" y="55"/>
                </a:cubicBezTo>
                <a:close/>
                <a:moveTo>
                  <a:pt x="109" y="88"/>
                </a:moveTo>
                <a:cubicBezTo>
                  <a:pt x="109" y="90"/>
                  <a:pt x="108" y="91"/>
                  <a:pt x="107" y="91"/>
                </a:cubicBezTo>
                <a:cubicBezTo>
                  <a:pt x="43" y="91"/>
                  <a:pt x="43" y="91"/>
                  <a:pt x="43" y="91"/>
                </a:cubicBezTo>
                <a:cubicBezTo>
                  <a:pt x="41" y="91"/>
                  <a:pt x="40" y="90"/>
                  <a:pt x="40" y="88"/>
                </a:cubicBezTo>
                <a:cubicBezTo>
                  <a:pt x="40" y="86"/>
                  <a:pt x="41" y="85"/>
                  <a:pt x="43" y="85"/>
                </a:cubicBezTo>
                <a:cubicBezTo>
                  <a:pt x="107" y="85"/>
                  <a:pt x="107" y="85"/>
                  <a:pt x="107" y="85"/>
                </a:cubicBezTo>
                <a:cubicBezTo>
                  <a:pt x="108" y="85"/>
                  <a:pt x="109" y="86"/>
                  <a:pt x="109" y="88"/>
                </a:cubicBezTo>
                <a:close/>
                <a:moveTo>
                  <a:pt x="109" y="109"/>
                </a:moveTo>
                <a:cubicBezTo>
                  <a:pt x="109" y="111"/>
                  <a:pt x="108" y="112"/>
                  <a:pt x="107" y="112"/>
                </a:cubicBezTo>
                <a:cubicBezTo>
                  <a:pt x="43" y="112"/>
                  <a:pt x="43" y="112"/>
                  <a:pt x="43" y="112"/>
                </a:cubicBezTo>
                <a:cubicBezTo>
                  <a:pt x="41" y="112"/>
                  <a:pt x="40" y="111"/>
                  <a:pt x="40" y="109"/>
                </a:cubicBezTo>
                <a:cubicBezTo>
                  <a:pt x="40" y="107"/>
                  <a:pt x="41" y="106"/>
                  <a:pt x="43" y="106"/>
                </a:cubicBezTo>
                <a:cubicBezTo>
                  <a:pt x="107" y="106"/>
                  <a:pt x="107" y="106"/>
                  <a:pt x="107" y="106"/>
                </a:cubicBezTo>
                <a:cubicBezTo>
                  <a:pt x="108" y="106"/>
                  <a:pt x="109" y="107"/>
                  <a:pt x="109" y="109"/>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2" name="Freeform 888"/>
          <p:cNvSpPr/>
          <p:nvPr/>
        </p:nvSpPr>
        <p:spPr bwMode="auto">
          <a:xfrm>
            <a:off x="5811362" y="1094617"/>
            <a:ext cx="737206" cy="402112"/>
          </a:xfrm>
          <a:custGeom>
            <a:avLst/>
            <a:gdLst>
              <a:gd name="T0" fmla="*/ 3 w 251"/>
              <a:gd name="T1" fmla="*/ 43 h 137"/>
              <a:gd name="T2" fmla="*/ 123 w 251"/>
              <a:gd name="T3" fmla="*/ 0 h 137"/>
              <a:gd name="T4" fmla="*/ 125 w 251"/>
              <a:gd name="T5" fmla="*/ 0 h 137"/>
              <a:gd name="T6" fmla="*/ 248 w 251"/>
              <a:gd name="T7" fmla="*/ 43 h 137"/>
              <a:gd name="T8" fmla="*/ 251 w 251"/>
              <a:gd name="T9" fmla="*/ 47 h 137"/>
              <a:gd name="T10" fmla="*/ 248 w 251"/>
              <a:gd name="T11" fmla="*/ 50 h 137"/>
              <a:gd name="T12" fmla="*/ 206 w 251"/>
              <a:gd name="T13" fmla="*/ 62 h 137"/>
              <a:gd name="T14" fmla="*/ 124 w 251"/>
              <a:gd name="T15" fmla="*/ 43 h 137"/>
              <a:gd name="T16" fmla="*/ 121 w 251"/>
              <a:gd name="T17" fmla="*/ 47 h 137"/>
              <a:gd name="T18" fmla="*/ 124 w 251"/>
              <a:gd name="T19" fmla="*/ 51 h 137"/>
              <a:gd name="T20" fmla="*/ 200 w 251"/>
              <a:gd name="T21" fmla="*/ 67 h 137"/>
              <a:gd name="T22" fmla="*/ 200 w 251"/>
              <a:gd name="T23" fmla="*/ 93 h 137"/>
              <a:gd name="T24" fmla="*/ 200 w 251"/>
              <a:gd name="T25" fmla="*/ 93 h 137"/>
              <a:gd name="T26" fmla="*/ 124 w 251"/>
              <a:gd name="T27" fmla="*/ 111 h 137"/>
              <a:gd name="T28" fmla="*/ 48 w 251"/>
              <a:gd name="T29" fmla="*/ 93 h 137"/>
              <a:gd name="T30" fmla="*/ 48 w 251"/>
              <a:gd name="T31" fmla="*/ 93 h 137"/>
              <a:gd name="T32" fmla="*/ 48 w 251"/>
              <a:gd name="T33" fmla="*/ 63 h 137"/>
              <a:gd name="T34" fmla="*/ 26 w 251"/>
              <a:gd name="T35" fmla="*/ 57 h 137"/>
              <a:gd name="T36" fmla="*/ 26 w 251"/>
              <a:gd name="T37" fmla="*/ 91 h 137"/>
              <a:gd name="T38" fmla="*/ 34 w 251"/>
              <a:gd name="T39" fmla="*/ 101 h 137"/>
              <a:gd name="T40" fmla="*/ 28 w 251"/>
              <a:gd name="T41" fmla="*/ 111 h 137"/>
              <a:gd name="T42" fmla="*/ 30 w 251"/>
              <a:gd name="T43" fmla="*/ 124 h 137"/>
              <a:gd name="T44" fmla="*/ 10 w 251"/>
              <a:gd name="T45" fmla="*/ 132 h 137"/>
              <a:gd name="T46" fmla="*/ 15 w 251"/>
              <a:gd name="T47" fmla="*/ 110 h 137"/>
              <a:gd name="T48" fmla="*/ 10 w 251"/>
              <a:gd name="T49" fmla="*/ 101 h 137"/>
              <a:gd name="T50" fmla="*/ 17 w 251"/>
              <a:gd name="T51" fmla="*/ 91 h 137"/>
              <a:gd name="T52" fmla="*/ 17 w 251"/>
              <a:gd name="T53" fmla="*/ 54 h 137"/>
              <a:gd name="T54" fmla="*/ 3 w 251"/>
              <a:gd name="T55" fmla="*/ 50 h 137"/>
              <a:gd name="T56" fmla="*/ 0 w 251"/>
              <a:gd name="T57" fmla="*/ 47 h 137"/>
              <a:gd name="T58" fmla="*/ 3 w 251"/>
              <a:gd name="T59" fmla="*/ 43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1" h="137">
                <a:moveTo>
                  <a:pt x="3" y="43"/>
                </a:moveTo>
                <a:cubicBezTo>
                  <a:pt x="123" y="0"/>
                  <a:pt x="123" y="0"/>
                  <a:pt x="123" y="0"/>
                </a:cubicBezTo>
                <a:cubicBezTo>
                  <a:pt x="124" y="0"/>
                  <a:pt x="125" y="0"/>
                  <a:pt x="125" y="0"/>
                </a:cubicBezTo>
                <a:cubicBezTo>
                  <a:pt x="248" y="43"/>
                  <a:pt x="248" y="43"/>
                  <a:pt x="248" y="43"/>
                </a:cubicBezTo>
                <a:cubicBezTo>
                  <a:pt x="250" y="43"/>
                  <a:pt x="251" y="45"/>
                  <a:pt x="251" y="47"/>
                </a:cubicBezTo>
                <a:cubicBezTo>
                  <a:pt x="251" y="48"/>
                  <a:pt x="249" y="50"/>
                  <a:pt x="248" y="50"/>
                </a:cubicBezTo>
                <a:cubicBezTo>
                  <a:pt x="206" y="62"/>
                  <a:pt x="206" y="62"/>
                  <a:pt x="206" y="62"/>
                </a:cubicBezTo>
                <a:cubicBezTo>
                  <a:pt x="197" y="49"/>
                  <a:pt x="158" y="43"/>
                  <a:pt x="124" y="43"/>
                </a:cubicBezTo>
                <a:cubicBezTo>
                  <a:pt x="122" y="43"/>
                  <a:pt x="121" y="45"/>
                  <a:pt x="121" y="47"/>
                </a:cubicBezTo>
                <a:cubicBezTo>
                  <a:pt x="121" y="49"/>
                  <a:pt x="122" y="51"/>
                  <a:pt x="124" y="51"/>
                </a:cubicBezTo>
                <a:cubicBezTo>
                  <a:pt x="166" y="51"/>
                  <a:pt x="196" y="59"/>
                  <a:pt x="200" y="67"/>
                </a:cubicBezTo>
                <a:cubicBezTo>
                  <a:pt x="200" y="93"/>
                  <a:pt x="200" y="93"/>
                  <a:pt x="200" y="93"/>
                </a:cubicBezTo>
                <a:cubicBezTo>
                  <a:pt x="200" y="93"/>
                  <a:pt x="200" y="93"/>
                  <a:pt x="200" y="93"/>
                </a:cubicBezTo>
                <a:cubicBezTo>
                  <a:pt x="200" y="103"/>
                  <a:pt x="166" y="111"/>
                  <a:pt x="124" y="111"/>
                </a:cubicBezTo>
                <a:cubicBezTo>
                  <a:pt x="82" y="111"/>
                  <a:pt x="48" y="103"/>
                  <a:pt x="48" y="93"/>
                </a:cubicBezTo>
                <a:cubicBezTo>
                  <a:pt x="48" y="93"/>
                  <a:pt x="48" y="93"/>
                  <a:pt x="48" y="93"/>
                </a:cubicBezTo>
                <a:cubicBezTo>
                  <a:pt x="48" y="63"/>
                  <a:pt x="48" y="63"/>
                  <a:pt x="48" y="63"/>
                </a:cubicBezTo>
                <a:cubicBezTo>
                  <a:pt x="26" y="57"/>
                  <a:pt x="26" y="57"/>
                  <a:pt x="26" y="57"/>
                </a:cubicBezTo>
                <a:cubicBezTo>
                  <a:pt x="26" y="91"/>
                  <a:pt x="26" y="91"/>
                  <a:pt x="26" y="91"/>
                </a:cubicBezTo>
                <a:cubicBezTo>
                  <a:pt x="31" y="92"/>
                  <a:pt x="34" y="96"/>
                  <a:pt x="34" y="101"/>
                </a:cubicBezTo>
                <a:cubicBezTo>
                  <a:pt x="34" y="105"/>
                  <a:pt x="31" y="109"/>
                  <a:pt x="28" y="111"/>
                </a:cubicBezTo>
                <a:cubicBezTo>
                  <a:pt x="30" y="124"/>
                  <a:pt x="30" y="124"/>
                  <a:pt x="30" y="124"/>
                </a:cubicBezTo>
                <a:cubicBezTo>
                  <a:pt x="32" y="129"/>
                  <a:pt x="10" y="137"/>
                  <a:pt x="10" y="132"/>
                </a:cubicBezTo>
                <a:cubicBezTo>
                  <a:pt x="15" y="110"/>
                  <a:pt x="15" y="110"/>
                  <a:pt x="15" y="110"/>
                </a:cubicBezTo>
                <a:cubicBezTo>
                  <a:pt x="12" y="108"/>
                  <a:pt x="10" y="105"/>
                  <a:pt x="10" y="101"/>
                </a:cubicBezTo>
                <a:cubicBezTo>
                  <a:pt x="10" y="96"/>
                  <a:pt x="13" y="92"/>
                  <a:pt x="17" y="91"/>
                </a:cubicBezTo>
                <a:cubicBezTo>
                  <a:pt x="17" y="54"/>
                  <a:pt x="17" y="54"/>
                  <a:pt x="17" y="54"/>
                </a:cubicBezTo>
                <a:cubicBezTo>
                  <a:pt x="3" y="50"/>
                  <a:pt x="3" y="50"/>
                  <a:pt x="3" y="50"/>
                </a:cubicBezTo>
                <a:cubicBezTo>
                  <a:pt x="1" y="50"/>
                  <a:pt x="0" y="48"/>
                  <a:pt x="0" y="47"/>
                </a:cubicBezTo>
                <a:cubicBezTo>
                  <a:pt x="0" y="45"/>
                  <a:pt x="1" y="43"/>
                  <a:pt x="3" y="43"/>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3" name="Freeform 889"/>
          <p:cNvSpPr>
            <a:spLocks noEditPoints="1"/>
          </p:cNvSpPr>
          <p:nvPr/>
        </p:nvSpPr>
        <p:spPr bwMode="auto">
          <a:xfrm>
            <a:off x="7751182" y="953133"/>
            <a:ext cx="522498" cy="543596"/>
          </a:xfrm>
          <a:custGeom>
            <a:avLst/>
            <a:gdLst>
              <a:gd name="T0" fmla="*/ 178 w 178"/>
              <a:gd name="T1" fmla="*/ 180 h 185"/>
              <a:gd name="T2" fmla="*/ 5 w 178"/>
              <a:gd name="T3" fmla="*/ 185 h 185"/>
              <a:gd name="T4" fmla="*/ 0 w 178"/>
              <a:gd name="T5" fmla="*/ 180 h 185"/>
              <a:gd name="T6" fmla="*/ 173 w 178"/>
              <a:gd name="T7" fmla="*/ 175 h 185"/>
              <a:gd name="T8" fmla="*/ 6 w 178"/>
              <a:gd name="T9" fmla="*/ 162 h 185"/>
              <a:gd name="T10" fmla="*/ 11 w 178"/>
              <a:gd name="T11" fmla="*/ 167 h 185"/>
              <a:gd name="T12" fmla="*/ 172 w 178"/>
              <a:gd name="T13" fmla="*/ 162 h 185"/>
              <a:gd name="T14" fmla="*/ 167 w 178"/>
              <a:gd name="T15" fmla="*/ 157 h 185"/>
              <a:gd name="T16" fmla="*/ 6 w 178"/>
              <a:gd name="T17" fmla="*/ 162 h 185"/>
              <a:gd name="T18" fmla="*/ 8 w 178"/>
              <a:gd name="T19" fmla="*/ 50 h 185"/>
              <a:gd name="T20" fmla="*/ 91 w 178"/>
              <a:gd name="T21" fmla="*/ 1 h 185"/>
              <a:gd name="T22" fmla="*/ 174 w 178"/>
              <a:gd name="T23" fmla="*/ 57 h 185"/>
              <a:gd name="T24" fmla="*/ 9 w 178"/>
              <a:gd name="T25" fmla="*/ 61 h 185"/>
              <a:gd name="T26" fmla="*/ 77 w 178"/>
              <a:gd name="T27" fmla="*/ 34 h 185"/>
              <a:gd name="T28" fmla="*/ 101 w 178"/>
              <a:gd name="T29" fmla="*/ 34 h 185"/>
              <a:gd name="T30" fmla="*/ 77 w 178"/>
              <a:gd name="T31" fmla="*/ 34 h 185"/>
              <a:gd name="T32" fmla="*/ 19 w 178"/>
              <a:gd name="T33" fmla="*/ 141 h 185"/>
              <a:gd name="T34" fmla="*/ 25 w 178"/>
              <a:gd name="T35" fmla="*/ 147 h 185"/>
              <a:gd name="T36" fmla="*/ 54 w 178"/>
              <a:gd name="T37" fmla="*/ 142 h 185"/>
              <a:gd name="T38" fmla="*/ 49 w 178"/>
              <a:gd name="T39" fmla="*/ 137 h 185"/>
              <a:gd name="T40" fmla="*/ 47 w 178"/>
              <a:gd name="T41" fmla="*/ 80 h 185"/>
              <a:gd name="T42" fmla="*/ 54 w 178"/>
              <a:gd name="T43" fmla="*/ 76 h 185"/>
              <a:gd name="T44" fmla="*/ 50 w 178"/>
              <a:gd name="T45" fmla="*/ 70 h 185"/>
              <a:gd name="T46" fmla="*/ 19 w 178"/>
              <a:gd name="T47" fmla="*/ 75 h 185"/>
              <a:gd name="T48" fmla="*/ 24 w 178"/>
              <a:gd name="T49" fmla="*/ 80 h 185"/>
              <a:gd name="T50" fmla="*/ 25 w 178"/>
              <a:gd name="T51" fmla="*/ 137 h 185"/>
              <a:gd name="T52" fmla="*/ 77 w 178"/>
              <a:gd name="T53" fmla="*/ 137 h 185"/>
              <a:gd name="T54" fmla="*/ 72 w 178"/>
              <a:gd name="T55" fmla="*/ 142 h 185"/>
              <a:gd name="T56" fmla="*/ 101 w 178"/>
              <a:gd name="T57" fmla="*/ 147 h 185"/>
              <a:gd name="T58" fmla="*/ 106 w 178"/>
              <a:gd name="T59" fmla="*/ 141 h 185"/>
              <a:gd name="T60" fmla="*/ 100 w 178"/>
              <a:gd name="T61" fmla="*/ 137 h 185"/>
              <a:gd name="T62" fmla="*/ 101 w 178"/>
              <a:gd name="T63" fmla="*/ 80 h 185"/>
              <a:gd name="T64" fmla="*/ 106 w 178"/>
              <a:gd name="T65" fmla="*/ 75 h 185"/>
              <a:gd name="T66" fmla="*/ 78 w 178"/>
              <a:gd name="T67" fmla="*/ 70 h 185"/>
              <a:gd name="T68" fmla="*/ 72 w 178"/>
              <a:gd name="T69" fmla="*/ 76 h 185"/>
              <a:gd name="T70" fmla="*/ 78 w 178"/>
              <a:gd name="T71" fmla="*/ 80 h 185"/>
              <a:gd name="T72" fmla="*/ 77 w 178"/>
              <a:gd name="T73" fmla="*/ 137 h 185"/>
              <a:gd name="T74" fmla="*/ 124 w 178"/>
              <a:gd name="T75" fmla="*/ 141 h 185"/>
              <a:gd name="T76" fmla="*/ 130 w 178"/>
              <a:gd name="T77" fmla="*/ 147 h 185"/>
              <a:gd name="T78" fmla="*/ 159 w 178"/>
              <a:gd name="T79" fmla="*/ 142 h 185"/>
              <a:gd name="T80" fmla="*/ 154 w 178"/>
              <a:gd name="T81" fmla="*/ 137 h 185"/>
              <a:gd name="T82" fmla="*/ 152 w 178"/>
              <a:gd name="T83" fmla="*/ 80 h 185"/>
              <a:gd name="T84" fmla="*/ 159 w 178"/>
              <a:gd name="T85" fmla="*/ 76 h 185"/>
              <a:gd name="T86" fmla="*/ 155 w 178"/>
              <a:gd name="T87" fmla="*/ 70 h 185"/>
              <a:gd name="T88" fmla="*/ 124 w 178"/>
              <a:gd name="T89" fmla="*/ 75 h 185"/>
              <a:gd name="T90" fmla="*/ 129 w 178"/>
              <a:gd name="T91" fmla="*/ 80 h 185"/>
              <a:gd name="T92" fmla="*/ 130 w 178"/>
              <a:gd name="T93" fmla="*/ 137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78" h="185">
                <a:moveTo>
                  <a:pt x="178" y="180"/>
                </a:moveTo>
                <a:cubicBezTo>
                  <a:pt x="178" y="180"/>
                  <a:pt x="178" y="180"/>
                  <a:pt x="178" y="180"/>
                </a:cubicBezTo>
                <a:cubicBezTo>
                  <a:pt x="178" y="183"/>
                  <a:pt x="176" y="185"/>
                  <a:pt x="173" y="185"/>
                </a:cubicBezTo>
                <a:cubicBezTo>
                  <a:pt x="5" y="185"/>
                  <a:pt x="5" y="185"/>
                  <a:pt x="5" y="185"/>
                </a:cubicBezTo>
                <a:cubicBezTo>
                  <a:pt x="2" y="185"/>
                  <a:pt x="0" y="183"/>
                  <a:pt x="0" y="180"/>
                </a:cubicBezTo>
                <a:cubicBezTo>
                  <a:pt x="0" y="180"/>
                  <a:pt x="0" y="180"/>
                  <a:pt x="0" y="180"/>
                </a:cubicBezTo>
                <a:cubicBezTo>
                  <a:pt x="0" y="177"/>
                  <a:pt x="2" y="175"/>
                  <a:pt x="5" y="175"/>
                </a:cubicBezTo>
                <a:cubicBezTo>
                  <a:pt x="173" y="175"/>
                  <a:pt x="173" y="175"/>
                  <a:pt x="173" y="175"/>
                </a:cubicBezTo>
                <a:cubicBezTo>
                  <a:pt x="176" y="175"/>
                  <a:pt x="178" y="177"/>
                  <a:pt x="178" y="180"/>
                </a:cubicBezTo>
                <a:close/>
                <a:moveTo>
                  <a:pt x="6" y="162"/>
                </a:moveTo>
                <a:cubicBezTo>
                  <a:pt x="6" y="162"/>
                  <a:pt x="6" y="162"/>
                  <a:pt x="6" y="162"/>
                </a:cubicBezTo>
                <a:cubicBezTo>
                  <a:pt x="6" y="165"/>
                  <a:pt x="9" y="167"/>
                  <a:pt x="11" y="167"/>
                </a:cubicBezTo>
                <a:cubicBezTo>
                  <a:pt x="167" y="167"/>
                  <a:pt x="167" y="167"/>
                  <a:pt x="167" y="167"/>
                </a:cubicBezTo>
                <a:cubicBezTo>
                  <a:pt x="169" y="167"/>
                  <a:pt x="172" y="165"/>
                  <a:pt x="172" y="162"/>
                </a:cubicBezTo>
                <a:cubicBezTo>
                  <a:pt x="172" y="162"/>
                  <a:pt x="172" y="162"/>
                  <a:pt x="172" y="162"/>
                </a:cubicBezTo>
                <a:cubicBezTo>
                  <a:pt x="172" y="159"/>
                  <a:pt x="169" y="157"/>
                  <a:pt x="167" y="157"/>
                </a:cubicBezTo>
                <a:cubicBezTo>
                  <a:pt x="11" y="157"/>
                  <a:pt x="11" y="157"/>
                  <a:pt x="11" y="157"/>
                </a:cubicBezTo>
                <a:cubicBezTo>
                  <a:pt x="9" y="157"/>
                  <a:pt x="6" y="159"/>
                  <a:pt x="6" y="162"/>
                </a:cubicBezTo>
                <a:close/>
                <a:moveTo>
                  <a:pt x="4" y="57"/>
                </a:moveTo>
                <a:cubicBezTo>
                  <a:pt x="4" y="54"/>
                  <a:pt x="3" y="52"/>
                  <a:pt x="8" y="50"/>
                </a:cubicBezTo>
                <a:cubicBezTo>
                  <a:pt x="12" y="47"/>
                  <a:pt x="87" y="1"/>
                  <a:pt x="87" y="1"/>
                </a:cubicBezTo>
                <a:cubicBezTo>
                  <a:pt x="88" y="0"/>
                  <a:pt x="90" y="0"/>
                  <a:pt x="91" y="1"/>
                </a:cubicBezTo>
                <a:cubicBezTo>
                  <a:pt x="91" y="1"/>
                  <a:pt x="167" y="47"/>
                  <a:pt x="170" y="50"/>
                </a:cubicBezTo>
                <a:cubicBezTo>
                  <a:pt x="174" y="52"/>
                  <a:pt x="174" y="54"/>
                  <a:pt x="174" y="57"/>
                </a:cubicBezTo>
                <a:cubicBezTo>
                  <a:pt x="174" y="59"/>
                  <a:pt x="171" y="61"/>
                  <a:pt x="169" y="61"/>
                </a:cubicBezTo>
                <a:cubicBezTo>
                  <a:pt x="9" y="61"/>
                  <a:pt x="9" y="61"/>
                  <a:pt x="9" y="61"/>
                </a:cubicBezTo>
                <a:cubicBezTo>
                  <a:pt x="7" y="61"/>
                  <a:pt x="4" y="59"/>
                  <a:pt x="4" y="57"/>
                </a:cubicBezTo>
                <a:close/>
                <a:moveTo>
                  <a:pt x="77" y="34"/>
                </a:moveTo>
                <a:cubicBezTo>
                  <a:pt x="77" y="40"/>
                  <a:pt x="83" y="45"/>
                  <a:pt x="89" y="45"/>
                </a:cubicBezTo>
                <a:cubicBezTo>
                  <a:pt x="95" y="45"/>
                  <a:pt x="101" y="40"/>
                  <a:pt x="101" y="34"/>
                </a:cubicBezTo>
                <a:cubicBezTo>
                  <a:pt x="101" y="27"/>
                  <a:pt x="95" y="22"/>
                  <a:pt x="89" y="22"/>
                </a:cubicBezTo>
                <a:cubicBezTo>
                  <a:pt x="83" y="22"/>
                  <a:pt x="77" y="27"/>
                  <a:pt x="77" y="34"/>
                </a:cubicBezTo>
                <a:close/>
                <a:moveTo>
                  <a:pt x="24" y="137"/>
                </a:moveTo>
                <a:cubicBezTo>
                  <a:pt x="21" y="137"/>
                  <a:pt x="19" y="139"/>
                  <a:pt x="19" y="141"/>
                </a:cubicBezTo>
                <a:cubicBezTo>
                  <a:pt x="19" y="142"/>
                  <a:pt x="19" y="142"/>
                  <a:pt x="19" y="142"/>
                </a:cubicBezTo>
                <a:cubicBezTo>
                  <a:pt x="19" y="144"/>
                  <a:pt x="22" y="147"/>
                  <a:pt x="25" y="147"/>
                </a:cubicBezTo>
                <a:cubicBezTo>
                  <a:pt x="49" y="147"/>
                  <a:pt x="49" y="147"/>
                  <a:pt x="49" y="147"/>
                </a:cubicBezTo>
                <a:cubicBezTo>
                  <a:pt x="52" y="147"/>
                  <a:pt x="54" y="144"/>
                  <a:pt x="54" y="142"/>
                </a:cubicBezTo>
                <a:cubicBezTo>
                  <a:pt x="54" y="141"/>
                  <a:pt x="54" y="141"/>
                  <a:pt x="54" y="141"/>
                </a:cubicBezTo>
                <a:cubicBezTo>
                  <a:pt x="54" y="139"/>
                  <a:pt x="52" y="137"/>
                  <a:pt x="49" y="137"/>
                </a:cubicBezTo>
                <a:cubicBezTo>
                  <a:pt x="47" y="137"/>
                  <a:pt x="47" y="137"/>
                  <a:pt x="47" y="137"/>
                </a:cubicBezTo>
                <a:cubicBezTo>
                  <a:pt x="47" y="80"/>
                  <a:pt x="47" y="80"/>
                  <a:pt x="47" y="80"/>
                </a:cubicBezTo>
                <a:cubicBezTo>
                  <a:pt x="49" y="80"/>
                  <a:pt x="49" y="80"/>
                  <a:pt x="49" y="80"/>
                </a:cubicBezTo>
                <a:cubicBezTo>
                  <a:pt x="52" y="80"/>
                  <a:pt x="54" y="78"/>
                  <a:pt x="54" y="76"/>
                </a:cubicBezTo>
                <a:cubicBezTo>
                  <a:pt x="54" y="75"/>
                  <a:pt x="54" y="75"/>
                  <a:pt x="54" y="75"/>
                </a:cubicBezTo>
                <a:cubicBezTo>
                  <a:pt x="54" y="73"/>
                  <a:pt x="52" y="70"/>
                  <a:pt x="50" y="70"/>
                </a:cubicBezTo>
                <a:cubicBezTo>
                  <a:pt x="25" y="70"/>
                  <a:pt x="25" y="70"/>
                  <a:pt x="25" y="70"/>
                </a:cubicBezTo>
                <a:cubicBezTo>
                  <a:pt x="21" y="70"/>
                  <a:pt x="19" y="73"/>
                  <a:pt x="19" y="75"/>
                </a:cubicBezTo>
                <a:cubicBezTo>
                  <a:pt x="19" y="76"/>
                  <a:pt x="19" y="76"/>
                  <a:pt x="19" y="76"/>
                </a:cubicBezTo>
                <a:cubicBezTo>
                  <a:pt x="19" y="78"/>
                  <a:pt x="21" y="80"/>
                  <a:pt x="24" y="80"/>
                </a:cubicBezTo>
                <a:cubicBezTo>
                  <a:pt x="25" y="80"/>
                  <a:pt x="25" y="80"/>
                  <a:pt x="25" y="80"/>
                </a:cubicBezTo>
                <a:cubicBezTo>
                  <a:pt x="25" y="137"/>
                  <a:pt x="25" y="137"/>
                  <a:pt x="25" y="137"/>
                </a:cubicBezTo>
                <a:lnTo>
                  <a:pt x="24" y="137"/>
                </a:lnTo>
                <a:close/>
                <a:moveTo>
                  <a:pt x="77" y="137"/>
                </a:moveTo>
                <a:cubicBezTo>
                  <a:pt x="74" y="137"/>
                  <a:pt x="72" y="139"/>
                  <a:pt x="72" y="141"/>
                </a:cubicBezTo>
                <a:cubicBezTo>
                  <a:pt x="72" y="142"/>
                  <a:pt x="72" y="142"/>
                  <a:pt x="72" y="142"/>
                </a:cubicBezTo>
                <a:cubicBezTo>
                  <a:pt x="72" y="144"/>
                  <a:pt x="75" y="147"/>
                  <a:pt x="78" y="147"/>
                </a:cubicBezTo>
                <a:cubicBezTo>
                  <a:pt x="101" y="147"/>
                  <a:pt x="101" y="147"/>
                  <a:pt x="101" y="147"/>
                </a:cubicBezTo>
                <a:cubicBezTo>
                  <a:pt x="104" y="147"/>
                  <a:pt x="106" y="144"/>
                  <a:pt x="106" y="142"/>
                </a:cubicBezTo>
                <a:cubicBezTo>
                  <a:pt x="106" y="141"/>
                  <a:pt x="106" y="141"/>
                  <a:pt x="106" y="141"/>
                </a:cubicBezTo>
                <a:cubicBezTo>
                  <a:pt x="106" y="139"/>
                  <a:pt x="104" y="137"/>
                  <a:pt x="101" y="137"/>
                </a:cubicBezTo>
                <a:cubicBezTo>
                  <a:pt x="100" y="137"/>
                  <a:pt x="100" y="137"/>
                  <a:pt x="100" y="137"/>
                </a:cubicBezTo>
                <a:cubicBezTo>
                  <a:pt x="100" y="80"/>
                  <a:pt x="100" y="80"/>
                  <a:pt x="100" y="80"/>
                </a:cubicBezTo>
                <a:cubicBezTo>
                  <a:pt x="101" y="80"/>
                  <a:pt x="101" y="80"/>
                  <a:pt x="101" y="80"/>
                </a:cubicBezTo>
                <a:cubicBezTo>
                  <a:pt x="104" y="80"/>
                  <a:pt x="106" y="78"/>
                  <a:pt x="106" y="76"/>
                </a:cubicBezTo>
                <a:cubicBezTo>
                  <a:pt x="106" y="75"/>
                  <a:pt x="106" y="75"/>
                  <a:pt x="106" y="75"/>
                </a:cubicBezTo>
                <a:cubicBezTo>
                  <a:pt x="106" y="73"/>
                  <a:pt x="104" y="70"/>
                  <a:pt x="102" y="70"/>
                </a:cubicBezTo>
                <a:cubicBezTo>
                  <a:pt x="78" y="70"/>
                  <a:pt x="78" y="70"/>
                  <a:pt x="78" y="70"/>
                </a:cubicBezTo>
                <a:cubicBezTo>
                  <a:pt x="74" y="70"/>
                  <a:pt x="72" y="73"/>
                  <a:pt x="72" y="75"/>
                </a:cubicBezTo>
                <a:cubicBezTo>
                  <a:pt x="72" y="76"/>
                  <a:pt x="72" y="76"/>
                  <a:pt x="72" y="76"/>
                </a:cubicBezTo>
                <a:cubicBezTo>
                  <a:pt x="72" y="78"/>
                  <a:pt x="74" y="80"/>
                  <a:pt x="77" y="80"/>
                </a:cubicBezTo>
                <a:cubicBezTo>
                  <a:pt x="78" y="80"/>
                  <a:pt x="78" y="80"/>
                  <a:pt x="78" y="80"/>
                </a:cubicBezTo>
                <a:cubicBezTo>
                  <a:pt x="78" y="137"/>
                  <a:pt x="78" y="137"/>
                  <a:pt x="78" y="137"/>
                </a:cubicBezTo>
                <a:lnTo>
                  <a:pt x="77" y="137"/>
                </a:lnTo>
                <a:close/>
                <a:moveTo>
                  <a:pt x="129" y="137"/>
                </a:moveTo>
                <a:cubicBezTo>
                  <a:pt x="126" y="137"/>
                  <a:pt x="124" y="139"/>
                  <a:pt x="124" y="141"/>
                </a:cubicBezTo>
                <a:cubicBezTo>
                  <a:pt x="124" y="142"/>
                  <a:pt x="124" y="142"/>
                  <a:pt x="124" y="142"/>
                </a:cubicBezTo>
                <a:cubicBezTo>
                  <a:pt x="124" y="144"/>
                  <a:pt x="127" y="147"/>
                  <a:pt x="130" y="147"/>
                </a:cubicBezTo>
                <a:cubicBezTo>
                  <a:pt x="154" y="147"/>
                  <a:pt x="154" y="147"/>
                  <a:pt x="154" y="147"/>
                </a:cubicBezTo>
                <a:cubicBezTo>
                  <a:pt x="157" y="147"/>
                  <a:pt x="159" y="144"/>
                  <a:pt x="159" y="142"/>
                </a:cubicBezTo>
                <a:cubicBezTo>
                  <a:pt x="159" y="141"/>
                  <a:pt x="159" y="141"/>
                  <a:pt x="159" y="141"/>
                </a:cubicBezTo>
                <a:cubicBezTo>
                  <a:pt x="159" y="139"/>
                  <a:pt x="157" y="137"/>
                  <a:pt x="154" y="137"/>
                </a:cubicBezTo>
                <a:cubicBezTo>
                  <a:pt x="152" y="137"/>
                  <a:pt x="152" y="137"/>
                  <a:pt x="152" y="137"/>
                </a:cubicBezTo>
                <a:cubicBezTo>
                  <a:pt x="152" y="80"/>
                  <a:pt x="152" y="80"/>
                  <a:pt x="152" y="80"/>
                </a:cubicBezTo>
                <a:cubicBezTo>
                  <a:pt x="154" y="80"/>
                  <a:pt x="154" y="80"/>
                  <a:pt x="154" y="80"/>
                </a:cubicBezTo>
                <a:cubicBezTo>
                  <a:pt x="157" y="80"/>
                  <a:pt x="159" y="78"/>
                  <a:pt x="159" y="76"/>
                </a:cubicBezTo>
                <a:cubicBezTo>
                  <a:pt x="159" y="75"/>
                  <a:pt x="159" y="75"/>
                  <a:pt x="159" y="75"/>
                </a:cubicBezTo>
                <a:cubicBezTo>
                  <a:pt x="159" y="73"/>
                  <a:pt x="157" y="70"/>
                  <a:pt x="155" y="70"/>
                </a:cubicBezTo>
                <a:cubicBezTo>
                  <a:pt x="130" y="70"/>
                  <a:pt x="130" y="70"/>
                  <a:pt x="130" y="70"/>
                </a:cubicBezTo>
                <a:cubicBezTo>
                  <a:pt x="126" y="70"/>
                  <a:pt x="124" y="73"/>
                  <a:pt x="124" y="75"/>
                </a:cubicBezTo>
                <a:cubicBezTo>
                  <a:pt x="124" y="76"/>
                  <a:pt x="124" y="76"/>
                  <a:pt x="124" y="76"/>
                </a:cubicBezTo>
                <a:cubicBezTo>
                  <a:pt x="124" y="78"/>
                  <a:pt x="126" y="80"/>
                  <a:pt x="129" y="80"/>
                </a:cubicBezTo>
                <a:cubicBezTo>
                  <a:pt x="130" y="80"/>
                  <a:pt x="130" y="80"/>
                  <a:pt x="130" y="80"/>
                </a:cubicBezTo>
                <a:cubicBezTo>
                  <a:pt x="130" y="137"/>
                  <a:pt x="130" y="137"/>
                  <a:pt x="130" y="137"/>
                </a:cubicBezTo>
                <a:lnTo>
                  <a:pt x="129" y="137"/>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4" name="Freeform 890"/>
          <p:cNvSpPr>
            <a:spLocks noEditPoints="1"/>
          </p:cNvSpPr>
          <p:nvPr/>
        </p:nvSpPr>
        <p:spPr bwMode="auto">
          <a:xfrm>
            <a:off x="6780464" y="3028280"/>
            <a:ext cx="640401" cy="464167"/>
          </a:xfrm>
          <a:custGeom>
            <a:avLst/>
            <a:gdLst>
              <a:gd name="T0" fmla="*/ 143 w 218"/>
              <a:gd name="T1" fmla="*/ 46 h 158"/>
              <a:gd name="T2" fmla="*/ 137 w 218"/>
              <a:gd name="T3" fmla="*/ 52 h 158"/>
              <a:gd name="T4" fmla="*/ 127 w 218"/>
              <a:gd name="T5" fmla="*/ 104 h 158"/>
              <a:gd name="T6" fmla="*/ 81 w 218"/>
              <a:gd name="T7" fmla="*/ 93 h 158"/>
              <a:gd name="T8" fmla="*/ 81 w 218"/>
              <a:gd name="T9" fmla="*/ 46 h 158"/>
              <a:gd name="T10" fmla="*/ 75 w 218"/>
              <a:gd name="T11" fmla="*/ 34 h 158"/>
              <a:gd name="T12" fmla="*/ 99 w 218"/>
              <a:gd name="T13" fmla="*/ 45 h 158"/>
              <a:gd name="T14" fmla="*/ 96 w 218"/>
              <a:gd name="T15" fmla="*/ 51 h 158"/>
              <a:gd name="T16" fmla="*/ 96 w 218"/>
              <a:gd name="T17" fmla="*/ 90 h 158"/>
              <a:gd name="T18" fmla="*/ 117 w 218"/>
              <a:gd name="T19" fmla="*/ 90 h 158"/>
              <a:gd name="T20" fmla="*/ 123 w 218"/>
              <a:gd name="T21" fmla="*/ 84 h 158"/>
              <a:gd name="T22" fmla="*/ 123 w 218"/>
              <a:gd name="T23" fmla="*/ 45 h 158"/>
              <a:gd name="T24" fmla="*/ 119 w 218"/>
              <a:gd name="T25" fmla="*/ 34 h 158"/>
              <a:gd name="T26" fmla="*/ 149 w 218"/>
              <a:gd name="T27" fmla="*/ 28 h 158"/>
              <a:gd name="T28" fmla="*/ 113 w 218"/>
              <a:gd name="T29" fmla="*/ 51 h 158"/>
              <a:gd name="T30" fmla="*/ 117 w 218"/>
              <a:gd name="T31" fmla="*/ 84 h 158"/>
              <a:gd name="T32" fmla="*/ 102 w 218"/>
              <a:gd name="T33" fmla="*/ 51 h 158"/>
              <a:gd name="T34" fmla="*/ 106 w 218"/>
              <a:gd name="T35" fmla="*/ 28 h 158"/>
              <a:gd name="T36" fmla="*/ 69 w 218"/>
              <a:gd name="T37" fmla="*/ 52 h 158"/>
              <a:gd name="T38" fmla="*/ 75 w 218"/>
              <a:gd name="T39" fmla="*/ 96 h 158"/>
              <a:gd name="T40" fmla="*/ 129 w 218"/>
              <a:gd name="T41" fmla="*/ 110 h 158"/>
              <a:gd name="T42" fmla="*/ 144 w 218"/>
              <a:gd name="T43" fmla="*/ 52 h 158"/>
              <a:gd name="T44" fmla="*/ 149 w 218"/>
              <a:gd name="T45" fmla="*/ 28 h 158"/>
              <a:gd name="T46" fmla="*/ 206 w 218"/>
              <a:gd name="T47" fmla="*/ 16 h 158"/>
              <a:gd name="T48" fmla="*/ 26 w 218"/>
              <a:gd name="T49" fmla="*/ 0 h 158"/>
              <a:gd name="T50" fmla="*/ 12 w 218"/>
              <a:gd name="T51" fmla="*/ 135 h 158"/>
              <a:gd name="T52" fmla="*/ 0 w 218"/>
              <a:gd name="T53" fmla="*/ 141 h 158"/>
              <a:gd name="T54" fmla="*/ 203 w 218"/>
              <a:gd name="T55" fmla="*/ 158 h 158"/>
              <a:gd name="T56" fmla="*/ 218 w 218"/>
              <a:gd name="T57" fmla="*/ 135 h 158"/>
              <a:gd name="T58" fmla="*/ 120 w 218"/>
              <a:gd name="T59" fmla="*/ 149 h 158"/>
              <a:gd name="T60" fmla="*/ 90 w 218"/>
              <a:gd name="T61" fmla="*/ 145 h 158"/>
              <a:gd name="T62" fmla="*/ 120 w 218"/>
              <a:gd name="T63" fmla="*/ 140 h 158"/>
              <a:gd name="T64" fmla="*/ 120 w 218"/>
              <a:gd name="T65" fmla="*/ 149 h 158"/>
              <a:gd name="T66" fmla="*/ 186 w 218"/>
              <a:gd name="T67" fmla="*/ 124 h 158"/>
              <a:gd name="T68" fmla="*/ 24 w 218"/>
              <a:gd name="T69" fmla="*/ 117 h 158"/>
              <a:gd name="T70" fmla="*/ 33 w 218"/>
              <a:gd name="T71" fmla="*/ 14 h 158"/>
              <a:gd name="T72" fmla="*/ 192 w 218"/>
              <a:gd name="T73" fmla="*/ 21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8" h="158">
                <a:moveTo>
                  <a:pt x="143" y="34"/>
                </a:moveTo>
                <a:cubicBezTo>
                  <a:pt x="143" y="46"/>
                  <a:pt x="143" y="46"/>
                  <a:pt x="143" y="46"/>
                </a:cubicBezTo>
                <a:cubicBezTo>
                  <a:pt x="137" y="46"/>
                  <a:pt x="137" y="46"/>
                  <a:pt x="137" y="46"/>
                </a:cubicBezTo>
                <a:cubicBezTo>
                  <a:pt x="137" y="52"/>
                  <a:pt x="137" y="52"/>
                  <a:pt x="137" y="52"/>
                </a:cubicBezTo>
                <a:cubicBezTo>
                  <a:pt x="137" y="93"/>
                  <a:pt x="137" y="93"/>
                  <a:pt x="137" y="93"/>
                </a:cubicBezTo>
                <a:cubicBezTo>
                  <a:pt x="127" y="104"/>
                  <a:pt x="127" y="104"/>
                  <a:pt x="127" y="104"/>
                </a:cubicBezTo>
                <a:cubicBezTo>
                  <a:pt x="91" y="104"/>
                  <a:pt x="91" y="104"/>
                  <a:pt x="91" y="104"/>
                </a:cubicBezTo>
                <a:cubicBezTo>
                  <a:pt x="81" y="93"/>
                  <a:pt x="81" y="93"/>
                  <a:pt x="81" y="93"/>
                </a:cubicBezTo>
                <a:cubicBezTo>
                  <a:pt x="81" y="52"/>
                  <a:pt x="81" y="52"/>
                  <a:pt x="81" y="52"/>
                </a:cubicBezTo>
                <a:cubicBezTo>
                  <a:pt x="81" y="46"/>
                  <a:pt x="81" y="46"/>
                  <a:pt x="81" y="46"/>
                </a:cubicBezTo>
                <a:cubicBezTo>
                  <a:pt x="75" y="46"/>
                  <a:pt x="75" y="46"/>
                  <a:pt x="75" y="46"/>
                </a:cubicBezTo>
                <a:cubicBezTo>
                  <a:pt x="75" y="34"/>
                  <a:pt x="75" y="34"/>
                  <a:pt x="75" y="34"/>
                </a:cubicBezTo>
                <a:cubicBezTo>
                  <a:pt x="99" y="34"/>
                  <a:pt x="99" y="34"/>
                  <a:pt x="99" y="34"/>
                </a:cubicBezTo>
                <a:cubicBezTo>
                  <a:pt x="99" y="45"/>
                  <a:pt x="99" y="45"/>
                  <a:pt x="99" y="45"/>
                </a:cubicBezTo>
                <a:cubicBezTo>
                  <a:pt x="96" y="45"/>
                  <a:pt x="96" y="45"/>
                  <a:pt x="96" y="45"/>
                </a:cubicBezTo>
                <a:cubicBezTo>
                  <a:pt x="96" y="51"/>
                  <a:pt x="96" y="51"/>
                  <a:pt x="96" y="51"/>
                </a:cubicBezTo>
                <a:cubicBezTo>
                  <a:pt x="96" y="84"/>
                  <a:pt x="96" y="84"/>
                  <a:pt x="96" y="84"/>
                </a:cubicBezTo>
                <a:cubicBezTo>
                  <a:pt x="96" y="90"/>
                  <a:pt x="96" y="90"/>
                  <a:pt x="96" y="90"/>
                </a:cubicBezTo>
                <a:cubicBezTo>
                  <a:pt x="102" y="90"/>
                  <a:pt x="102" y="90"/>
                  <a:pt x="102" y="90"/>
                </a:cubicBezTo>
                <a:cubicBezTo>
                  <a:pt x="117" y="90"/>
                  <a:pt x="117" y="90"/>
                  <a:pt x="117" y="90"/>
                </a:cubicBezTo>
                <a:cubicBezTo>
                  <a:pt x="123" y="90"/>
                  <a:pt x="123" y="90"/>
                  <a:pt x="123" y="90"/>
                </a:cubicBezTo>
                <a:cubicBezTo>
                  <a:pt x="123" y="84"/>
                  <a:pt x="123" y="84"/>
                  <a:pt x="123" y="84"/>
                </a:cubicBezTo>
                <a:cubicBezTo>
                  <a:pt x="123" y="51"/>
                  <a:pt x="123" y="51"/>
                  <a:pt x="123" y="51"/>
                </a:cubicBezTo>
                <a:cubicBezTo>
                  <a:pt x="123" y="45"/>
                  <a:pt x="123" y="45"/>
                  <a:pt x="123" y="45"/>
                </a:cubicBezTo>
                <a:cubicBezTo>
                  <a:pt x="119" y="45"/>
                  <a:pt x="119" y="45"/>
                  <a:pt x="119" y="45"/>
                </a:cubicBezTo>
                <a:cubicBezTo>
                  <a:pt x="119" y="34"/>
                  <a:pt x="119" y="34"/>
                  <a:pt x="119" y="34"/>
                </a:cubicBezTo>
                <a:cubicBezTo>
                  <a:pt x="143" y="34"/>
                  <a:pt x="143" y="34"/>
                  <a:pt x="143" y="34"/>
                </a:cubicBezTo>
                <a:close/>
                <a:moveTo>
                  <a:pt x="149" y="28"/>
                </a:moveTo>
                <a:cubicBezTo>
                  <a:pt x="113" y="28"/>
                  <a:pt x="113" y="28"/>
                  <a:pt x="113" y="28"/>
                </a:cubicBezTo>
                <a:cubicBezTo>
                  <a:pt x="113" y="51"/>
                  <a:pt x="113" y="51"/>
                  <a:pt x="113" y="51"/>
                </a:cubicBezTo>
                <a:cubicBezTo>
                  <a:pt x="117" y="51"/>
                  <a:pt x="117" y="51"/>
                  <a:pt x="117" y="51"/>
                </a:cubicBezTo>
                <a:cubicBezTo>
                  <a:pt x="117" y="84"/>
                  <a:pt x="117" y="84"/>
                  <a:pt x="117" y="84"/>
                </a:cubicBezTo>
                <a:cubicBezTo>
                  <a:pt x="102" y="84"/>
                  <a:pt x="102" y="84"/>
                  <a:pt x="102" y="84"/>
                </a:cubicBezTo>
                <a:cubicBezTo>
                  <a:pt x="102" y="51"/>
                  <a:pt x="102" y="51"/>
                  <a:pt x="102" y="51"/>
                </a:cubicBezTo>
                <a:cubicBezTo>
                  <a:pt x="106" y="51"/>
                  <a:pt x="106" y="51"/>
                  <a:pt x="106" y="51"/>
                </a:cubicBezTo>
                <a:cubicBezTo>
                  <a:pt x="106" y="28"/>
                  <a:pt x="106" y="28"/>
                  <a:pt x="106" y="28"/>
                </a:cubicBezTo>
                <a:cubicBezTo>
                  <a:pt x="69" y="28"/>
                  <a:pt x="69" y="28"/>
                  <a:pt x="69" y="28"/>
                </a:cubicBezTo>
                <a:cubicBezTo>
                  <a:pt x="69" y="52"/>
                  <a:pt x="69" y="52"/>
                  <a:pt x="69" y="52"/>
                </a:cubicBezTo>
                <a:cubicBezTo>
                  <a:pt x="75" y="52"/>
                  <a:pt x="75" y="52"/>
                  <a:pt x="75" y="52"/>
                </a:cubicBezTo>
                <a:cubicBezTo>
                  <a:pt x="75" y="96"/>
                  <a:pt x="75" y="96"/>
                  <a:pt x="75" y="96"/>
                </a:cubicBezTo>
                <a:cubicBezTo>
                  <a:pt x="89" y="110"/>
                  <a:pt x="89" y="110"/>
                  <a:pt x="89" y="110"/>
                </a:cubicBezTo>
                <a:cubicBezTo>
                  <a:pt x="129" y="110"/>
                  <a:pt x="129" y="110"/>
                  <a:pt x="129" y="110"/>
                </a:cubicBezTo>
                <a:cubicBezTo>
                  <a:pt x="144" y="96"/>
                  <a:pt x="144" y="96"/>
                  <a:pt x="144" y="96"/>
                </a:cubicBezTo>
                <a:cubicBezTo>
                  <a:pt x="144" y="52"/>
                  <a:pt x="144" y="52"/>
                  <a:pt x="144" y="52"/>
                </a:cubicBezTo>
                <a:cubicBezTo>
                  <a:pt x="149" y="52"/>
                  <a:pt x="149" y="52"/>
                  <a:pt x="149" y="52"/>
                </a:cubicBezTo>
                <a:cubicBezTo>
                  <a:pt x="149" y="28"/>
                  <a:pt x="149" y="28"/>
                  <a:pt x="149" y="28"/>
                </a:cubicBezTo>
                <a:close/>
                <a:moveTo>
                  <a:pt x="206" y="135"/>
                </a:moveTo>
                <a:cubicBezTo>
                  <a:pt x="206" y="16"/>
                  <a:pt x="206" y="16"/>
                  <a:pt x="206" y="16"/>
                </a:cubicBezTo>
                <a:cubicBezTo>
                  <a:pt x="206" y="7"/>
                  <a:pt x="199" y="0"/>
                  <a:pt x="191" y="0"/>
                </a:cubicBezTo>
                <a:cubicBezTo>
                  <a:pt x="26" y="0"/>
                  <a:pt x="26" y="0"/>
                  <a:pt x="26" y="0"/>
                </a:cubicBezTo>
                <a:cubicBezTo>
                  <a:pt x="18" y="0"/>
                  <a:pt x="12" y="7"/>
                  <a:pt x="12" y="16"/>
                </a:cubicBezTo>
                <a:cubicBezTo>
                  <a:pt x="12" y="135"/>
                  <a:pt x="12" y="135"/>
                  <a:pt x="12" y="135"/>
                </a:cubicBezTo>
                <a:cubicBezTo>
                  <a:pt x="0" y="135"/>
                  <a:pt x="0" y="135"/>
                  <a:pt x="0" y="135"/>
                </a:cubicBezTo>
                <a:cubicBezTo>
                  <a:pt x="0" y="141"/>
                  <a:pt x="0" y="141"/>
                  <a:pt x="0" y="141"/>
                </a:cubicBezTo>
                <a:cubicBezTo>
                  <a:pt x="0" y="150"/>
                  <a:pt x="7" y="158"/>
                  <a:pt x="16" y="158"/>
                </a:cubicBezTo>
                <a:cubicBezTo>
                  <a:pt x="203" y="158"/>
                  <a:pt x="203" y="158"/>
                  <a:pt x="203" y="158"/>
                </a:cubicBezTo>
                <a:cubicBezTo>
                  <a:pt x="211" y="158"/>
                  <a:pt x="218" y="150"/>
                  <a:pt x="218" y="141"/>
                </a:cubicBezTo>
                <a:cubicBezTo>
                  <a:pt x="218" y="135"/>
                  <a:pt x="218" y="135"/>
                  <a:pt x="218" y="135"/>
                </a:cubicBezTo>
                <a:lnTo>
                  <a:pt x="206" y="135"/>
                </a:lnTo>
                <a:close/>
                <a:moveTo>
                  <a:pt x="120" y="149"/>
                </a:moveTo>
                <a:cubicBezTo>
                  <a:pt x="94" y="149"/>
                  <a:pt x="94" y="149"/>
                  <a:pt x="94" y="149"/>
                </a:cubicBezTo>
                <a:cubicBezTo>
                  <a:pt x="92" y="149"/>
                  <a:pt x="90" y="147"/>
                  <a:pt x="90" y="145"/>
                </a:cubicBezTo>
                <a:cubicBezTo>
                  <a:pt x="90" y="142"/>
                  <a:pt x="92" y="140"/>
                  <a:pt x="94" y="140"/>
                </a:cubicBezTo>
                <a:cubicBezTo>
                  <a:pt x="120" y="140"/>
                  <a:pt x="120" y="140"/>
                  <a:pt x="120" y="140"/>
                </a:cubicBezTo>
                <a:cubicBezTo>
                  <a:pt x="123" y="140"/>
                  <a:pt x="125" y="142"/>
                  <a:pt x="125" y="145"/>
                </a:cubicBezTo>
                <a:cubicBezTo>
                  <a:pt x="125" y="147"/>
                  <a:pt x="123" y="149"/>
                  <a:pt x="120" y="149"/>
                </a:cubicBezTo>
                <a:close/>
                <a:moveTo>
                  <a:pt x="192" y="117"/>
                </a:moveTo>
                <a:cubicBezTo>
                  <a:pt x="192" y="120"/>
                  <a:pt x="190" y="124"/>
                  <a:pt x="186" y="124"/>
                </a:cubicBezTo>
                <a:cubicBezTo>
                  <a:pt x="31" y="124"/>
                  <a:pt x="31" y="124"/>
                  <a:pt x="31" y="124"/>
                </a:cubicBezTo>
                <a:cubicBezTo>
                  <a:pt x="27" y="124"/>
                  <a:pt x="24" y="120"/>
                  <a:pt x="24" y="117"/>
                </a:cubicBezTo>
                <a:cubicBezTo>
                  <a:pt x="24" y="21"/>
                  <a:pt x="24" y="21"/>
                  <a:pt x="24" y="21"/>
                </a:cubicBezTo>
                <a:cubicBezTo>
                  <a:pt x="24" y="17"/>
                  <a:pt x="27" y="14"/>
                  <a:pt x="33" y="14"/>
                </a:cubicBezTo>
                <a:cubicBezTo>
                  <a:pt x="188" y="14"/>
                  <a:pt x="188" y="14"/>
                  <a:pt x="188" y="14"/>
                </a:cubicBezTo>
                <a:cubicBezTo>
                  <a:pt x="190" y="14"/>
                  <a:pt x="192" y="17"/>
                  <a:pt x="192" y="21"/>
                </a:cubicBezTo>
                <a:lnTo>
                  <a:pt x="192" y="117"/>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5" name="Freeform 891"/>
          <p:cNvSpPr>
            <a:spLocks noEditPoints="1"/>
          </p:cNvSpPr>
          <p:nvPr/>
        </p:nvSpPr>
        <p:spPr bwMode="auto">
          <a:xfrm>
            <a:off x="4127019" y="2977396"/>
            <a:ext cx="429416" cy="547320"/>
          </a:xfrm>
          <a:custGeom>
            <a:avLst/>
            <a:gdLst>
              <a:gd name="T0" fmla="*/ 71 w 146"/>
              <a:gd name="T1" fmla="*/ 88 h 186"/>
              <a:gd name="T2" fmla="*/ 67 w 146"/>
              <a:gd name="T3" fmla="*/ 101 h 186"/>
              <a:gd name="T4" fmla="*/ 55 w 146"/>
              <a:gd name="T5" fmla="*/ 104 h 186"/>
              <a:gd name="T6" fmla="*/ 73 w 146"/>
              <a:gd name="T7" fmla="*/ 82 h 186"/>
              <a:gd name="T8" fmla="*/ 92 w 146"/>
              <a:gd name="T9" fmla="*/ 126 h 186"/>
              <a:gd name="T10" fmla="*/ 92 w 146"/>
              <a:gd name="T11" fmla="*/ 128 h 186"/>
              <a:gd name="T12" fmla="*/ 101 w 146"/>
              <a:gd name="T13" fmla="*/ 122 h 186"/>
              <a:gd name="T14" fmla="*/ 105 w 146"/>
              <a:gd name="T15" fmla="*/ 111 h 186"/>
              <a:gd name="T16" fmla="*/ 104 w 146"/>
              <a:gd name="T17" fmla="*/ 110 h 186"/>
              <a:gd name="T18" fmla="*/ 94 w 146"/>
              <a:gd name="T19" fmla="*/ 121 h 186"/>
              <a:gd name="T20" fmla="*/ 127 w 146"/>
              <a:gd name="T21" fmla="*/ 186 h 186"/>
              <a:gd name="T22" fmla="*/ 0 w 146"/>
              <a:gd name="T23" fmla="*/ 168 h 186"/>
              <a:gd name="T24" fmla="*/ 21 w 146"/>
              <a:gd name="T25" fmla="*/ 0 h 186"/>
              <a:gd name="T26" fmla="*/ 144 w 146"/>
              <a:gd name="T27" fmla="*/ 5 h 186"/>
              <a:gd name="T28" fmla="*/ 20 w 146"/>
              <a:gd name="T29" fmla="*/ 10 h 186"/>
              <a:gd name="T30" fmla="*/ 19 w 146"/>
              <a:gd name="T31" fmla="*/ 31 h 186"/>
              <a:gd name="T32" fmla="*/ 146 w 146"/>
              <a:gd name="T33" fmla="*/ 39 h 186"/>
              <a:gd name="T34" fmla="*/ 75 w 146"/>
              <a:gd name="T35" fmla="*/ 100 h 186"/>
              <a:gd name="T36" fmla="*/ 80 w 146"/>
              <a:gd name="T37" fmla="*/ 79 h 186"/>
              <a:gd name="T38" fmla="*/ 80 w 146"/>
              <a:gd name="T39" fmla="*/ 71 h 186"/>
              <a:gd name="T40" fmla="*/ 71 w 146"/>
              <a:gd name="T41" fmla="*/ 74 h 186"/>
              <a:gd name="T42" fmla="*/ 50 w 146"/>
              <a:gd name="T43" fmla="*/ 100 h 186"/>
              <a:gd name="T44" fmla="*/ 40 w 146"/>
              <a:gd name="T45" fmla="*/ 109 h 186"/>
              <a:gd name="T46" fmla="*/ 32 w 146"/>
              <a:gd name="T47" fmla="*/ 115 h 186"/>
              <a:gd name="T48" fmla="*/ 34 w 146"/>
              <a:gd name="T49" fmla="*/ 118 h 186"/>
              <a:gd name="T50" fmla="*/ 40 w 146"/>
              <a:gd name="T51" fmla="*/ 116 h 186"/>
              <a:gd name="T52" fmla="*/ 33 w 146"/>
              <a:gd name="T53" fmla="*/ 128 h 186"/>
              <a:gd name="T54" fmla="*/ 31 w 146"/>
              <a:gd name="T55" fmla="*/ 138 h 186"/>
              <a:gd name="T56" fmla="*/ 37 w 146"/>
              <a:gd name="T57" fmla="*/ 136 h 186"/>
              <a:gd name="T58" fmla="*/ 41 w 146"/>
              <a:gd name="T59" fmla="*/ 128 h 186"/>
              <a:gd name="T60" fmla="*/ 66 w 146"/>
              <a:gd name="T61" fmla="*/ 108 h 186"/>
              <a:gd name="T62" fmla="*/ 64 w 146"/>
              <a:gd name="T63" fmla="*/ 133 h 186"/>
              <a:gd name="T64" fmla="*/ 68 w 146"/>
              <a:gd name="T65" fmla="*/ 139 h 186"/>
              <a:gd name="T66" fmla="*/ 70 w 146"/>
              <a:gd name="T67" fmla="*/ 134 h 186"/>
              <a:gd name="T68" fmla="*/ 73 w 146"/>
              <a:gd name="T69" fmla="*/ 106 h 186"/>
              <a:gd name="T70" fmla="*/ 79 w 146"/>
              <a:gd name="T71" fmla="*/ 106 h 186"/>
              <a:gd name="T72" fmla="*/ 81 w 146"/>
              <a:gd name="T73" fmla="*/ 102 h 186"/>
              <a:gd name="T74" fmla="*/ 75 w 146"/>
              <a:gd name="T75" fmla="*/ 100 h 186"/>
              <a:gd name="T76" fmla="*/ 115 w 146"/>
              <a:gd name="T77" fmla="*/ 78 h 186"/>
              <a:gd name="T78" fmla="*/ 111 w 146"/>
              <a:gd name="T79" fmla="*/ 75 h 186"/>
              <a:gd name="T80" fmla="*/ 104 w 146"/>
              <a:gd name="T81" fmla="*/ 85 h 186"/>
              <a:gd name="T82" fmla="*/ 83 w 146"/>
              <a:gd name="T83" fmla="*/ 133 h 186"/>
              <a:gd name="T84" fmla="*/ 86 w 146"/>
              <a:gd name="T85" fmla="*/ 136 h 186"/>
              <a:gd name="T86" fmla="*/ 89 w 146"/>
              <a:gd name="T87" fmla="*/ 133 h 186"/>
              <a:gd name="T88" fmla="*/ 94 w 146"/>
              <a:gd name="T89" fmla="*/ 135 h 186"/>
              <a:gd name="T90" fmla="*/ 110 w 146"/>
              <a:gd name="T91" fmla="*/ 119 h 186"/>
              <a:gd name="T92" fmla="*/ 110 w 146"/>
              <a:gd name="T93" fmla="*/ 106 h 186"/>
              <a:gd name="T94" fmla="*/ 101 w 146"/>
              <a:gd name="T95" fmla="*/ 106 h 186"/>
              <a:gd name="T96" fmla="*/ 114 w 146"/>
              <a:gd name="T97" fmla="*/ 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6" h="186">
                <a:moveTo>
                  <a:pt x="73" y="82"/>
                </a:moveTo>
                <a:cubicBezTo>
                  <a:pt x="71" y="88"/>
                  <a:pt x="71" y="88"/>
                  <a:pt x="71" y="88"/>
                </a:cubicBezTo>
                <a:cubicBezTo>
                  <a:pt x="70" y="91"/>
                  <a:pt x="69" y="93"/>
                  <a:pt x="69" y="94"/>
                </a:cubicBezTo>
                <a:cubicBezTo>
                  <a:pt x="68" y="97"/>
                  <a:pt x="68" y="100"/>
                  <a:pt x="67" y="101"/>
                </a:cubicBezTo>
                <a:cubicBezTo>
                  <a:pt x="64" y="102"/>
                  <a:pt x="61" y="102"/>
                  <a:pt x="60" y="103"/>
                </a:cubicBezTo>
                <a:cubicBezTo>
                  <a:pt x="58" y="103"/>
                  <a:pt x="56" y="104"/>
                  <a:pt x="55" y="104"/>
                </a:cubicBezTo>
                <a:cubicBezTo>
                  <a:pt x="58" y="99"/>
                  <a:pt x="62" y="93"/>
                  <a:pt x="69" y="86"/>
                </a:cubicBezTo>
                <a:cubicBezTo>
                  <a:pt x="70" y="84"/>
                  <a:pt x="71" y="83"/>
                  <a:pt x="73" y="82"/>
                </a:cubicBezTo>
                <a:close/>
                <a:moveTo>
                  <a:pt x="94" y="121"/>
                </a:moveTo>
                <a:cubicBezTo>
                  <a:pt x="93" y="123"/>
                  <a:pt x="92" y="125"/>
                  <a:pt x="92" y="126"/>
                </a:cubicBezTo>
                <a:cubicBezTo>
                  <a:pt x="91" y="127"/>
                  <a:pt x="91" y="127"/>
                  <a:pt x="91" y="127"/>
                </a:cubicBezTo>
                <a:cubicBezTo>
                  <a:pt x="92" y="128"/>
                  <a:pt x="92" y="128"/>
                  <a:pt x="92" y="128"/>
                </a:cubicBezTo>
                <a:cubicBezTo>
                  <a:pt x="93" y="128"/>
                  <a:pt x="93" y="128"/>
                  <a:pt x="94" y="128"/>
                </a:cubicBezTo>
                <a:cubicBezTo>
                  <a:pt x="96" y="128"/>
                  <a:pt x="99" y="126"/>
                  <a:pt x="101" y="122"/>
                </a:cubicBezTo>
                <a:cubicBezTo>
                  <a:pt x="103" y="120"/>
                  <a:pt x="104" y="117"/>
                  <a:pt x="104" y="115"/>
                </a:cubicBezTo>
                <a:cubicBezTo>
                  <a:pt x="105" y="113"/>
                  <a:pt x="105" y="112"/>
                  <a:pt x="105" y="111"/>
                </a:cubicBezTo>
                <a:cubicBezTo>
                  <a:pt x="105" y="111"/>
                  <a:pt x="105" y="111"/>
                  <a:pt x="105" y="110"/>
                </a:cubicBezTo>
                <a:cubicBezTo>
                  <a:pt x="105" y="110"/>
                  <a:pt x="104" y="110"/>
                  <a:pt x="104" y="110"/>
                </a:cubicBezTo>
                <a:cubicBezTo>
                  <a:pt x="103" y="110"/>
                  <a:pt x="101" y="111"/>
                  <a:pt x="99" y="113"/>
                </a:cubicBezTo>
                <a:cubicBezTo>
                  <a:pt x="97" y="115"/>
                  <a:pt x="96" y="118"/>
                  <a:pt x="94" y="121"/>
                </a:cubicBezTo>
                <a:close/>
                <a:moveTo>
                  <a:pt x="146" y="168"/>
                </a:moveTo>
                <a:cubicBezTo>
                  <a:pt x="146" y="178"/>
                  <a:pt x="138" y="186"/>
                  <a:pt x="127" y="186"/>
                </a:cubicBezTo>
                <a:cubicBezTo>
                  <a:pt x="18" y="186"/>
                  <a:pt x="18" y="186"/>
                  <a:pt x="18" y="186"/>
                </a:cubicBezTo>
                <a:cubicBezTo>
                  <a:pt x="8" y="186"/>
                  <a:pt x="0" y="178"/>
                  <a:pt x="0" y="168"/>
                </a:cubicBezTo>
                <a:cubicBezTo>
                  <a:pt x="0" y="18"/>
                  <a:pt x="0" y="18"/>
                  <a:pt x="0" y="18"/>
                </a:cubicBezTo>
                <a:cubicBezTo>
                  <a:pt x="0" y="8"/>
                  <a:pt x="8" y="0"/>
                  <a:pt x="21" y="0"/>
                </a:cubicBezTo>
                <a:cubicBezTo>
                  <a:pt x="138" y="0"/>
                  <a:pt x="138" y="0"/>
                  <a:pt x="138" y="0"/>
                </a:cubicBezTo>
                <a:cubicBezTo>
                  <a:pt x="141" y="0"/>
                  <a:pt x="144" y="2"/>
                  <a:pt x="144" y="5"/>
                </a:cubicBezTo>
                <a:cubicBezTo>
                  <a:pt x="144" y="8"/>
                  <a:pt x="141" y="10"/>
                  <a:pt x="138" y="10"/>
                </a:cubicBezTo>
                <a:cubicBezTo>
                  <a:pt x="138" y="10"/>
                  <a:pt x="20" y="10"/>
                  <a:pt x="20" y="10"/>
                </a:cubicBezTo>
                <a:cubicBezTo>
                  <a:pt x="13" y="10"/>
                  <a:pt x="9" y="15"/>
                  <a:pt x="9" y="20"/>
                </a:cubicBezTo>
                <a:cubicBezTo>
                  <a:pt x="9" y="25"/>
                  <a:pt x="13" y="31"/>
                  <a:pt x="19" y="31"/>
                </a:cubicBezTo>
                <a:cubicBezTo>
                  <a:pt x="19" y="31"/>
                  <a:pt x="138" y="31"/>
                  <a:pt x="138" y="31"/>
                </a:cubicBezTo>
                <a:cubicBezTo>
                  <a:pt x="142" y="31"/>
                  <a:pt x="146" y="35"/>
                  <a:pt x="146" y="39"/>
                </a:cubicBezTo>
                <a:cubicBezTo>
                  <a:pt x="146" y="39"/>
                  <a:pt x="146" y="168"/>
                  <a:pt x="146" y="168"/>
                </a:cubicBezTo>
                <a:close/>
                <a:moveTo>
                  <a:pt x="75" y="100"/>
                </a:moveTo>
                <a:cubicBezTo>
                  <a:pt x="75" y="98"/>
                  <a:pt x="76" y="95"/>
                  <a:pt x="77" y="91"/>
                </a:cubicBezTo>
                <a:cubicBezTo>
                  <a:pt x="78" y="87"/>
                  <a:pt x="79" y="83"/>
                  <a:pt x="80" y="79"/>
                </a:cubicBezTo>
                <a:cubicBezTo>
                  <a:pt x="81" y="77"/>
                  <a:pt x="81" y="75"/>
                  <a:pt x="81" y="74"/>
                </a:cubicBezTo>
                <a:cubicBezTo>
                  <a:pt x="81" y="73"/>
                  <a:pt x="81" y="72"/>
                  <a:pt x="80" y="71"/>
                </a:cubicBezTo>
                <a:cubicBezTo>
                  <a:pt x="80" y="71"/>
                  <a:pt x="79" y="70"/>
                  <a:pt x="78" y="70"/>
                </a:cubicBezTo>
                <a:cubicBezTo>
                  <a:pt x="76" y="70"/>
                  <a:pt x="74" y="71"/>
                  <a:pt x="71" y="74"/>
                </a:cubicBezTo>
                <a:cubicBezTo>
                  <a:pt x="67" y="78"/>
                  <a:pt x="63" y="83"/>
                  <a:pt x="60" y="87"/>
                </a:cubicBezTo>
                <a:cubicBezTo>
                  <a:pt x="54" y="94"/>
                  <a:pt x="51" y="98"/>
                  <a:pt x="50" y="100"/>
                </a:cubicBezTo>
                <a:cubicBezTo>
                  <a:pt x="47" y="105"/>
                  <a:pt x="46" y="106"/>
                  <a:pt x="45" y="107"/>
                </a:cubicBezTo>
                <a:cubicBezTo>
                  <a:pt x="44" y="108"/>
                  <a:pt x="42" y="108"/>
                  <a:pt x="40" y="109"/>
                </a:cubicBezTo>
                <a:cubicBezTo>
                  <a:pt x="36" y="110"/>
                  <a:pt x="34" y="111"/>
                  <a:pt x="33" y="112"/>
                </a:cubicBezTo>
                <a:cubicBezTo>
                  <a:pt x="32" y="112"/>
                  <a:pt x="32" y="113"/>
                  <a:pt x="32" y="115"/>
                </a:cubicBezTo>
                <a:cubicBezTo>
                  <a:pt x="32" y="115"/>
                  <a:pt x="32" y="116"/>
                  <a:pt x="32" y="117"/>
                </a:cubicBezTo>
                <a:cubicBezTo>
                  <a:pt x="33" y="117"/>
                  <a:pt x="33" y="118"/>
                  <a:pt x="34" y="118"/>
                </a:cubicBezTo>
                <a:cubicBezTo>
                  <a:pt x="35" y="118"/>
                  <a:pt x="36" y="117"/>
                  <a:pt x="37" y="117"/>
                </a:cubicBezTo>
                <a:cubicBezTo>
                  <a:pt x="38" y="117"/>
                  <a:pt x="39" y="116"/>
                  <a:pt x="40" y="116"/>
                </a:cubicBezTo>
                <a:cubicBezTo>
                  <a:pt x="40" y="116"/>
                  <a:pt x="39" y="117"/>
                  <a:pt x="39" y="118"/>
                </a:cubicBezTo>
                <a:cubicBezTo>
                  <a:pt x="36" y="122"/>
                  <a:pt x="34" y="125"/>
                  <a:pt x="33" y="128"/>
                </a:cubicBezTo>
                <a:cubicBezTo>
                  <a:pt x="30" y="134"/>
                  <a:pt x="30" y="135"/>
                  <a:pt x="30" y="136"/>
                </a:cubicBezTo>
                <a:cubicBezTo>
                  <a:pt x="30" y="136"/>
                  <a:pt x="30" y="137"/>
                  <a:pt x="31" y="138"/>
                </a:cubicBezTo>
                <a:cubicBezTo>
                  <a:pt x="31" y="138"/>
                  <a:pt x="32" y="139"/>
                  <a:pt x="33" y="139"/>
                </a:cubicBezTo>
                <a:cubicBezTo>
                  <a:pt x="34" y="139"/>
                  <a:pt x="36" y="138"/>
                  <a:pt x="37" y="136"/>
                </a:cubicBezTo>
                <a:cubicBezTo>
                  <a:pt x="37" y="134"/>
                  <a:pt x="38" y="133"/>
                  <a:pt x="39" y="132"/>
                </a:cubicBezTo>
                <a:cubicBezTo>
                  <a:pt x="41" y="128"/>
                  <a:pt x="41" y="128"/>
                  <a:pt x="41" y="128"/>
                </a:cubicBezTo>
                <a:cubicBezTo>
                  <a:pt x="44" y="122"/>
                  <a:pt x="47" y="117"/>
                  <a:pt x="49" y="112"/>
                </a:cubicBezTo>
                <a:cubicBezTo>
                  <a:pt x="54" y="111"/>
                  <a:pt x="59" y="109"/>
                  <a:pt x="66" y="108"/>
                </a:cubicBezTo>
                <a:cubicBezTo>
                  <a:pt x="66" y="110"/>
                  <a:pt x="65" y="112"/>
                  <a:pt x="65" y="115"/>
                </a:cubicBezTo>
                <a:cubicBezTo>
                  <a:pt x="64" y="123"/>
                  <a:pt x="63" y="129"/>
                  <a:pt x="64" y="133"/>
                </a:cubicBezTo>
                <a:cubicBezTo>
                  <a:pt x="64" y="135"/>
                  <a:pt x="64" y="136"/>
                  <a:pt x="64" y="137"/>
                </a:cubicBezTo>
                <a:cubicBezTo>
                  <a:pt x="65" y="138"/>
                  <a:pt x="67" y="139"/>
                  <a:pt x="68" y="139"/>
                </a:cubicBezTo>
                <a:cubicBezTo>
                  <a:pt x="68" y="139"/>
                  <a:pt x="69" y="138"/>
                  <a:pt x="70" y="138"/>
                </a:cubicBezTo>
                <a:cubicBezTo>
                  <a:pt x="70" y="137"/>
                  <a:pt x="70" y="136"/>
                  <a:pt x="70" y="134"/>
                </a:cubicBezTo>
                <a:cubicBezTo>
                  <a:pt x="70" y="134"/>
                  <a:pt x="70" y="131"/>
                  <a:pt x="71" y="123"/>
                </a:cubicBezTo>
                <a:cubicBezTo>
                  <a:pt x="72" y="114"/>
                  <a:pt x="73" y="109"/>
                  <a:pt x="73" y="106"/>
                </a:cubicBezTo>
                <a:cubicBezTo>
                  <a:pt x="74" y="106"/>
                  <a:pt x="75" y="106"/>
                  <a:pt x="77" y="106"/>
                </a:cubicBezTo>
                <a:cubicBezTo>
                  <a:pt x="78" y="106"/>
                  <a:pt x="79" y="106"/>
                  <a:pt x="79" y="106"/>
                </a:cubicBezTo>
                <a:cubicBezTo>
                  <a:pt x="79" y="106"/>
                  <a:pt x="80" y="105"/>
                  <a:pt x="80" y="105"/>
                </a:cubicBezTo>
                <a:cubicBezTo>
                  <a:pt x="81" y="104"/>
                  <a:pt x="81" y="103"/>
                  <a:pt x="81" y="102"/>
                </a:cubicBezTo>
                <a:cubicBezTo>
                  <a:pt x="81" y="101"/>
                  <a:pt x="80" y="100"/>
                  <a:pt x="77" y="100"/>
                </a:cubicBezTo>
                <a:cubicBezTo>
                  <a:pt x="77" y="100"/>
                  <a:pt x="76" y="100"/>
                  <a:pt x="75" y="100"/>
                </a:cubicBezTo>
                <a:cubicBezTo>
                  <a:pt x="75" y="100"/>
                  <a:pt x="75" y="100"/>
                  <a:pt x="75" y="100"/>
                </a:cubicBezTo>
                <a:close/>
                <a:moveTo>
                  <a:pt x="115" y="78"/>
                </a:moveTo>
                <a:cubicBezTo>
                  <a:pt x="114" y="77"/>
                  <a:pt x="114" y="77"/>
                  <a:pt x="114" y="76"/>
                </a:cubicBezTo>
                <a:cubicBezTo>
                  <a:pt x="113" y="75"/>
                  <a:pt x="112" y="75"/>
                  <a:pt x="111" y="75"/>
                </a:cubicBezTo>
                <a:cubicBezTo>
                  <a:pt x="110" y="75"/>
                  <a:pt x="110" y="76"/>
                  <a:pt x="109" y="77"/>
                </a:cubicBezTo>
                <a:cubicBezTo>
                  <a:pt x="108" y="78"/>
                  <a:pt x="107" y="80"/>
                  <a:pt x="104" y="85"/>
                </a:cubicBezTo>
                <a:cubicBezTo>
                  <a:pt x="98" y="96"/>
                  <a:pt x="93" y="108"/>
                  <a:pt x="88" y="119"/>
                </a:cubicBezTo>
                <a:cubicBezTo>
                  <a:pt x="83" y="131"/>
                  <a:pt x="83" y="132"/>
                  <a:pt x="83" y="133"/>
                </a:cubicBezTo>
                <a:cubicBezTo>
                  <a:pt x="83" y="133"/>
                  <a:pt x="84" y="134"/>
                  <a:pt x="84" y="135"/>
                </a:cubicBezTo>
                <a:cubicBezTo>
                  <a:pt x="85" y="136"/>
                  <a:pt x="86" y="136"/>
                  <a:pt x="86" y="136"/>
                </a:cubicBezTo>
                <a:cubicBezTo>
                  <a:pt x="87" y="136"/>
                  <a:pt x="88" y="136"/>
                  <a:pt x="88" y="135"/>
                </a:cubicBezTo>
                <a:cubicBezTo>
                  <a:pt x="88" y="135"/>
                  <a:pt x="88" y="135"/>
                  <a:pt x="89" y="133"/>
                </a:cubicBezTo>
                <a:cubicBezTo>
                  <a:pt x="90" y="133"/>
                  <a:pt x="90" y="134"/>
                  <a:pt x="91" y="134"/>
                </a:cubicBezTo>
                <a:cubicBezTo>
                  <a:pt x="92" y="134"/>
                  <a:pt x="93" y="135"/>
                  <a:pt x="94" y="135"/>
                </a:cubicBezTo>
                <a:cubicBezTo>
                  <a:pt x="96" y="135"/>
                  <a:pt x="99" y="133"/>
                  <a:pt x="102" y="130"/>
                </a:cubicBezTo>
                <a:cubicBezTo>
                  <a:pt x="105" y="127"/>
                  <a:pt x="108" y="123"/>
                  <a:pt x="110" y="119"/>
                </a:cubicBezTo>
                <a:cubicBezTo>
                  <a:pt x="111" y="115"/>
                  <a:pt x="112" y="112"/>
                  <a:pt x="112" y="110"/>
                </a:cubicBezTo>
                <a:cubicBezTo>
                  <a:pt x="111" y="108"/>
                  <a:pt x="111" y="107"/>
                  <a:pt x="110" y="106"/>
                </a:cubicBezTo>
                <a:cubicBezTo>
                  <a:pt x="109" y="104"/>
                  <a:pt x="108" y="104"/>
                  <a:pt x="106" y="104"/>
                </a:cubicBezTo>
                <a:cubicBezTo>
                  <a:pt x="104" y="104"/>
                  <a:pt x="103" y="104"/>
                  <a:pt x="101" y="106"/>
                </a:cubicBezTo>
                <a:cubicBezTo>
                  <a:pt x="103" y="100"/>
                  <a:pt x="106" y="94"/>
                  <a:pt x="111" y="86"/>
                </a:cubicBezTo>
                <a:cubicBezTo>
                  <a:pt x="113" y="83"/>
                  <a:pt x="114" y="81"/>
                  <a:pt x="114" y="81"/>
                </a:cubicBezTo>
                <a:cubicBezTo>
                  <a:pt x="114" y="80"/>
                  <a:pt x="115" y="79"/>
                  <a:pt x="115" y="78"/>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6" name="Freeform 892"/>
          <p:cNvSpPr>
            <a:spLocks noEditPoints="1"/>
          </p:cNvSpPr>
          <p:nvPr/>
        </p:nvSpPr>
        <p:spPr bwMode="auto">
          <a:xfrm>
            <a:off x="4934521" y="4085874"/>
            <a:ext cx="596963" cy="580829"/>
          </a:xfrm>
          <a:custGeom>
            <a:avLst/>
            <a:gdLst>
              <a:gd name="T0" fmla="*/ 180 w 203"/>
              <a:gd name="T1" fmla="*/ 39 h 198"/>
              <a:gd name="T2" fmla="*/ 23 w 203"/>
              <a:gd name="T3" fmla="*/ 109 h 198"/>
              <a:gd name="T4" fmla="*/ 10 w 203"/>
              <a:gd name="T5" fmla="*/ 158 h 198"/>
              <a:gd name="T6" fmla="*/ 185 w 203"/>
              <a:gd name="T7" fmla="*/ 166 h 198"/>
              <a:gd name="T8" fmla="*/ 192 w 203"/>
              <a:gd name="T9" fmla="*/ 126 h 198"/>
              <a:gd name="T10" fmla="*/ 41 w 203"/>
              <a:gd name="T11" fmla="*/ 146 h 198"/>
              <a:gd name="T12" fmla="*/ 41 w 203"/>
              <a:gd name="T13" fmla="*/ 122 h 198"/>
              <a:gd name="T14" fmla="*/ 41 w 203"/>
              <a:gd name="T15" fmla="*/ 146 h 198"/>
              <a:gd name="T16" fmla="*/ 48 w 203"/>
              <a:gd name="T17" fmla="*/ 58 h 198"/>
              <a:gd name="T18" fmla="*/ 96 w 203"/>
              <a:gd name="T19" fmla="*/ 53 h 198"/>
              <a:gd name="T20" fmla="*/ 53 w 203"/>
              <a:gd name="T21" fmla="*/ 91 h 198"/>
              <a:gd name="T22" fmla="*/ 131 w 203"/>
              <a:gd name="T23" fmla="*/ 149 h 198"/>
              <a:gd name="T24" fmla="*/ 68 w 203"/>
              <a:gd name="T25" fmla="*/ 145 h 198"/>
              <a:gd name="T26" fmla="*/ 131 w 203"/>
              <a:gd name="T27" fmla="*/ 142 h 198"/>
              <a:gd name="T28" fmla="*/ 131 w 203"/>
              <a:gd name="T29" fmla="*/ 149 h 198"/>
              <a:gd name="T30" fmla="*/ 72 w 203"/>
              <a:gd name="T31" fmla="*/ 133 h 198"/>
              <a:gd name="T32" fmla="*/ 72 w 203"/>
              <a:gd name="T33" fmla="*/ 126 h 198"/>
              <a:gd name="T34" fmla="*/ 135 w 203"/>
              <a:gd name="T35" fmla="*/ 130 h 198"/>
              <a:gd name="T36" fmla="*/ 131 w 203"/>
              <a:gd name="T37" fmla="*/ 118 h 198"/>
              <a:gd name="T38" fmla="*/ 68 w 203"/>
              <a:gd name="T39" fmla="*/ 114 h 198"/>
              <a:gd name="T40" fmla="*/ 131 w 203"/>
              <a:gd name="T41" fmla="*/ 111 h 198"/>
              <a:gd name="T42" fmla="*/ 131 w 203"/>
              <a:gd name="T43" fmla="*/ 118 h 198"/>
              <a:gd name="T44" fmla="*/ 107 w 203"/>
              <a:gd name="T45" fmla="*/ 53 h 198"/>
              <a:gd name="T46" fmla="*/ 155 w 203"/>
              <a:gd name="T47" fmla="*/ 58 h 198"/>
              <a:gd name="T48" fmla="*/ 150 w 203"/>
              <a:gd name="T49" fmla="*/ 91 h 198"/>
              <a:gd name="T50" fmla="*/ 161 w 203"/>
              <a:gd name="T51" fmla="*/ 146 h 198"/>
              <a:gd name="T52" fmla="*/ 161 w 203"/>
              <a:gd name="T53" fmla="*/ 122 h 198"/>
              <a:gd name="T54" fmla="*/ 161 w 203"/>
              <a:gd name="T55" fmla="*/ 146 h 198"/>
              <a:gd name="T56" fmla="*/ 203 w 203"/>
              <a:gd name="T57" fmla="*/ 82 h 198"/>
              <a:gd name="T58" fmla="*/ 191 w 203"/>
              <a:gd name="T59" fmla="*/ 86 h 198"/>
              <a:gd name="T60" fmla="*/ 187 w 203"/>
              <a:gd name="T61" fmla="*/ 63 h 198"/>
              <a:gd name="T62" fmla="*/ 198 w 203"/>
              <a:gd name="T63" fmla="*/ 58 h 198"/>
              <a:gd name="T64" fmla="*/ 12 w 203"/>
              <a:gd name="T65" fmla="*/ 86 h 198"/>
              <a:gd name="T66" fmla="*/ 0 w 203"/>
              <a:gd name="T67" fmla="*/ 82 h 198"/>
              <a:gd name="T68" fmla="*/ 4 w 203"/>
              <a:gd name="T69" fmla="*/ 54 h 198"/>
              <a:gd name="T70" fmla="*/ 16 w 203"/>
              <a:gd name="T71" fmla="*/ 59 h 198"/>
              <a:gd name="T72" fmla="*/ 12 w 203"/>
              <a:gd name="T73" fmla="*/ 86 h 198"/>
              <a:gd name="T74" fmla="*/ 102 w 203"/>
              <a:gd name="T75" fmla="*/ 0 h 198"/>
              <a:gd name="T76" fmla="*/ 180 w 203"/>
              <a:gd name="T77" fmla="*/ 32 h 198"/>
              <a:gd name="T78" fmla="*/ 47 w 203"/>
              <a:gd name="T79" fmla="*/ 19 h 198"/>
              <a:gd name="T80" fmla="*/ 58 w 203"/>
              <a:gd name="T81" fmla="*/ 19 h 198"/>
              <a:gd name="T82" fmla="*/ 71 w 203"/>
              <a:gd name="T83" fmla="*/ 25 h 198"/>
              <a:gd name="T84" fmla="*/ 71 w 203"/>
              <a:gd name="T85" fmla="*/ 14 h 198"/>
              <a:gd name="T86" fmla="*/ 71 w 203"/>
              <a:gd name="T87" fmla="*/ 25 h 198"/>
              <a:gd name="T88" fmla="*/ 125 w 203"/>
              <a:gd name="T89" fmla="*/ 19 h 198"/>
              <a:gd name="T90" fmla="*/ 136 w 203"/>
              <a:gd name="T91" fmla="*/ 19 h 198"/>
              <a:gd name="T92" fmla="*/ 150 w 203"/>
              <a:gd name="T93" fmla="*/ 25 h 198"/>
              <a:gd name="T94" fmla="*/ 150 w 203"/>
              <a:gd name="T95" fmla="*/ 14 h 198"/>
              <a:gd name="T96" fmla="*/ 150 w 203"/>
              <a:gd name="T97" fmla="*/ 25 h 198"/>
              <a:gd name="T98" fmla="*/ 173 w 203"/>
              <a:gd name="T99" fmla="*/ 172 h 198"/>
              <a:gd name="T100" fmla="*/ 165 w 203"/>
              <a:gd name="T101" fmla="*/ 198 h 198"/>
              <a:gd name="T102" fmla="*/ 146 w 203"/>
              <a:gd name="T103" fmla="*/ 190 h 198"/>
              <a:gd name="T104" fmla="*/ 30 w 203"/>
              <a:gd name="T105" fmla="*/ 172 h 198"/>
              <a:gd name="T106" fmla="*/ 57 w 203"/>
              <a:gd name="T107" fmla="*/ 190 h 198"/>
              <a:gd name="T108" fmla="*/ 38 w 203"/>
              <a:gd name="T109" fmla="*/ 198 h 198"/>
              <a:gd name="T110" fmla="*/ 30 w 203"/>
              <a:gd name="T111" fmla="*/ 172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03" h="198">
                <a:moveTo>
                  <a:pt x="180" y="109"/>
                </a:moveTo>
                <a:cubicBezTo>
                  <a:pt x="180" y="84"/>
                  <a:pt x="180" y="56"/>
                  <a:pt x="180" y="39"/>
                </a:cubicBezTo>
                <a:cubicBezTo>
                  <a:pt x="23" y="39"/>
                  <a:pt x="23" y="39"/>
                  <a:pt x="23" y="39"/>
                </a:cubicBezTo>
                <a:cubicBezTo>
                  <a:pt x="23" y="56"/>
                  <a:pt x="23" y="83"/>
                  <a:pt x="23" y="109"/>
                </a:cubicBezTo>
                <a:cubicBezTo>
                  <a:pt x="17" y="111"/>
                  <a:pt x="10" y="118"/>
                  <a:pt x="10" y="126"/>
                </a:cubicBezTo>
                <a:cubicBezTo>
                  <a:pt x="10" y="158"/>
                  <a:pt x="10" y="158"/>
                  <a:pt x="10" y="158"/>
                </a:cubicBezTo>
                <a:cubicBezTo>
                  <a:pt x="10" y="162"/>
                  <a:pt x="14" y="166"/>
                  <a:pt x="18" y="166"/>
                </a:cubicBezTo>
                <a:cubicBezTo>
                  <a:pt x="185" y="166"/>
                  <a:pt x="185" y="166"/>
                  <a:pt x="185" y="166"/>
                </a:cubicBezTo>
                <a:cubicBezTo>
                  <a:pt x="190" y="166"/>
                  <a:pt x="192" y="163"/>
                  <a:pt x="192" y="158"/>
                </a:cubicBezTo>
                <a:cubicBezTo>
                  <a:pt x="192" y="126"/>
                  <a:pt x="192" y="126"/>
                  <a:pt x="192" y="126"/>
                </a:cubicBezTo>
                <a:cubicBezTo>
                  <a:pt x="192" y="118"/>
                  <a:pt x="186" y="112"/>
                  <a:pt x="180" y="109"/>
                </a:cubicBezTo>
                <a:close/>
                <a:moveTo>
                  <a:pt x="41" y="146"/>
                </a:moveTo>
                <a:cubicBezTo>
                  <a:pt x="35" y="146"/>
                  <a:pt x="29" y="141"/>
                  <a:pt x="29" y="134"/>
                </a:cubicBezTo>
                <a:cubicBezTo>
                  <a:pt x="29" y="128"/>
                  <a:pt x="35" y="122"/>
                  <a:pt x="41" y="122"/>
                </a:cubicBezTo>
                <a:cubicBezTo>
                  <a:pt x="48" y="122"/>
                  <a:pt x="54" y="128"/>
                  <a:pt x="54" y="134"/>
                </a:cubicBezTo>
                <a:cubicBezTo>
                  <a:pt x="54" y="141"/>
                  <a:pt x="48" y="146"/>
                  <a:pt x="41" y="146"/>
                </a:cubicBezTo>
                <a:close/>
                <a:moveTo>
                  <a:pt x="48" y="87"/>
                </a:moveTo>
                <a:cubicBezTo>
                  <a:pt x="48" y="58"/>
                  <a:pt x="48" y="58"/>
                  <a:pt x="48" y="58"/>
                </a:cubicBezTo>
                <a:cubicBezTo>
                  <a:pt x="48" y="56"/>
                  <a:pt x="50" y="53"/>
                  <a:pt x="53" y="53"/>
                </a:cubicBezTo>
                <a:cubicBezTo>
                  <a:pt x="96" y="53"/>
                  <a:pt x="96" y="53"/>
                  <a:pt x="96" y="53"/>
                </a:cubicBezTo>
                <a:cubicBezTo>
                  <a:pt x="96" y="91"/>
                  <a:pt x="96" y="91"/>
                  <a:pt x="96" y="91"/>
                </a:cubicBezTo>
                <a:cubicBezTo>
                  <a:pt x="53" y="91"/>
                  <a:pt x="53" y="91"/>
                  <a:pt x="53" y="91"/>
                </a:cubicBezTo>
                <a:cubicBezTo>
                  <a:pt x="50" y="91"/>
                  <a:pt x="48" y="89"/>
                  <a:pt x="48" y="87"/>
                </a:cubicBezTo>
                <a:close/>
                <a:moveTo>
                  <a:pt x="131" y="149"/>
                </a:moveTo>
                <a:cubicBezTo>
                  <a:pt x="72" y="149"/>
                  <a:pt x="72" y="149"/>
                  <a:pt x="72" y="149"/>
                </a:cubicBezTo>
                <a:cubicBezTo>
                  <a:pt x="70" y="149"/>
                  <a:pt x="68" y="147"/>
                  <a:pt x="68" y="145"/>
                </a:cubicBezTo>
                <a:cubicBezTo>
                  <a:pt x="68" y="143"/>
                  <a:pt x="70" y="142"/>
                  <a:pt x="72" y="142"/>
                </a:cubicBezTo>
                <a:cubicBezTo>
                  <a:pt x="131" y="142"/>
                  <a:pt x="131" y="142"/>
                  <a:pt x="131" y="142"/>
                </a:cubicBezTo>
                <a:cubicBezTo>
                  <a:pt x="133" y="142"/>
                  <a:pt x="135" y="143"/>
                  <a:pt x="135" y="145"/>
                </a:cubicBezTo>
                <a:cubicBezTo>
                  <a:pt x="135" y="147"/>
                  <a:pt x="133" y="149"/>
                  <a:pt x="131" y="149"/>
                </a:cubicBezTo>
                <a:close/>
                <a:moveTo>
                  <a:pt x="131" y="133"/>
                </a:moveTo>
                <a:cubicBezTo>
                  <a:pt x="72" y="133"/>
                  <a:pt x="72" y="133"/>
                  <a:pt x="72" y="133"/>
                </a:cubicBezTo>
                <a:cubicBezTo>
                  <a:pt x="70" y="133"/>
                  <a:pt x="68" y="131"/>
                  <a:pt x="68" y="130"/>
                </a:cubicBezTo>
                <a:cubicBezTo>
                  <a:pt x="68" y="128"/>
                  <a:pt x="70" y="126"/>
                  <a:pt x="72" y="126"/>
                </a:cubicBezTo>
                <a:cubicBezTo>
                  <a:pt x="131" y="126"/>
                  <a:pt x="131" y="126"/>
                  <a:pt x="131" y="126"/>
                </a:cubicBezTo>
                <a:cubicBezTo>
                  <a:pt x="133" y="126"/>
                  <a:pt x="135" y="128"/>
                  <a:pt x="135" y="130"/>
                </a:cubicBezTo>
                <a:cubicBezTo>
                  <a:pt x="135" y="131"/>
                  <a:pt x="133" y="133"/>
                  <a:pt x="131" y="133"/>
                </a:cubicBezTo>
                <a:close/>
                <a:moveTo>
                  <a:pt x="131" y="118"/>
                </a:moveTo>
                <a:cubicBezTo>
                  <a:pt x="72" y="118"/>
                  <a:pt x="72" y="118"/>
                  <a:pt x="72" y="118"/>
                </a:cubicBezTo>
                <a:cubicBezTo>
                  <a:pt x="70" y="118"/>
                  <a:pt x="68" y="116"/>
                  <a:pt x="68" y="114"/>
                </a:cubicBezTo>
                <a:cubicBezTo>
                  <a:pt x="68" y="112"/>
                  <a:pt x="70" y="111"/>
                  <a:pt x="72" y="111"/>
                </a:cubicBezTo>
                <a:cubicBezTo>
                  <a:pt x="131" y="111"/>
                  <a:pt x="131" y="111"/>
                  <a:pt x="131" y="111"/>
                </a:cubicBezTo>
                <a:cubicBezTo>
                  <a:pt x="133" y="111"/>
                  <a:pt x="135" y="112"/>
                  <a:pt x="135" y="114"/>
                </a:cubicBezTo>
                <a:cubicBezTo>
                  <a:pt x="135" y="116"/>
                  <a:pt x="133" y="118"/>
                  <a:pt x="131" y="118"/>
                </a:cubicBezTo>
                <a:close/>
                <a:moveTo>
                  <a:pt x="107" y="91"/>
                </a:moveTo>
                <a:cubicBezTo>
                  <a:pt x="107" y="53"/>
                  <a:pt x="107" y="53"/>
                  <a:pt x="107" y="53"/>
                </a:cubicBezTo>
                <a:cubicBezTo>
                  <a:pt x="150" y="53"/>
                  <a:pt x="150" y="53"/>
                  <a:pt x="150" y="53"/>
                </a:cubicBezTo>
                <a:cubicBezTo>
                  <a:pt x="153" y="53"/>
                  <a:pt x="155" y="56"/>
                  <a:pt x="155" y="58"/>
                </a:cubicBezTo>
                <a:cubicBezTo>
                  <a:pt x="155" y="87"/>
                  <a:pt x="155" y="87"/>
                  <a:pt x="155" y="87"/>
                </a:cubicBezTo>
                <a:cubicBezTo>
                  <a:pt x="155" y="89"/>
                  <a:pt x="153" y="91"/>
                  <a:pt x="150" y="91"/>
                </a:cubicBezTo>
                <a:lnTo>
                  <a:pt x="107" y="91"/>
                </a:lnTo>
                <a:close/>
                <a:moveTo>
                  <a:pt x="161" y="146"/>
                </a:moveTo>
                <a:cubicBezTo>
                  <a:pt x="155" y="146"/>
                  <a:pt x="149" y="141"/>
                  <a:pt x="149" y="134"/>
                </a:cubicBezTo>
                <a:cubicBezTo>
                  <a:pt x="149" y="128"/>
                  <a:pt x="155" y="122"/>
                  <a:pt x="161" y="122"/>
                </a:cubicBezTo>
                <a:cubicBezTo>
                  <a:pt x="168" y="122"/>
                  <a:pt x="173" y="128"/>
                  <a:pt x="173" y="134"/>
                </a:cubicBezTo>
                <a:cubicBezTo>
                  <a:pt x="173" y="141"/>
                  <a:pt x="168" y="146"/>
                  <a:pt x="161" y="146"/>
                </a:cubicBezTo>
                <a:close/>
                <a:moveTo>
                  <a:pt x="203" y="63"/>
                </a:moveTo>
                <a:cubicBezTo>
                  <a:pt x="203" y="82"/>
                  <a:pt x="203" y="82"/>
                  <a:pt x="203" y="82"/>
                </a:cubicBezTo>
                <a:cubicBezTo>
                  <a:pt x="203" y="84"/>
                  <a:pt x="201" y="86"/>
                  <a:pt x="198" y="86"/>
                </a:cubicBezTo>
                <a:cubicBezTo>
                  <a:pt x="191" y="86"/>
                  <a:pt x="191" y="86"/>
                  <a:pt x="191" y="86"/>
                </a:cubicBezTo>
                <a:cubicBezTo>
                  <a:pt x="189" y="86"/>
                  <a:pt x="187" y="84"/>
                  <a:pt x="187" y="82"/>
                </a:cubicBezTo>
                <a:cubicBezTo>
                  <a:pt x="187" y="63"/>
                  <a:pt x="187" y="63"/>
                  <a:pt x="187" y="63"/>
                </a:cubicBezTo>
                <a:cubicBezTo>
                  <a:pt x="187" y="60"/>
                  <a:pt x="189" y="58"/>
                  <a:pt x="191" y="58"/>
                </a:cubicBezTo>
                <a:cubicBezTo>
                  <a:pt x="198" y="58"/>
                  <a:pt x="198" y="58"/>
                  <a:pt x="198" y="58"/>
                </a:cubicBezTo>
                <a:cubicBezTo>
                  <a:pt x="201" y="58"/>
                  <a:pt x="203" y="60"/>
                  <a:pt x="203" y="63"/>
                </a:cubicBezTo>
                <a:close/>
                <a:moveTo>
                  <a:pt x="12" y="86"/>
                </a:moveTo>
                <a:cubicBezTo>
                  <a:pt x="4" y="86"/>
                  <a:pt x="4" y="86"/>
                  <a:pt x="4" y="86"/>
                </a:cubicBezTo>
                <a:cubicBezTo>
                  <a:pt x="2" y="86"/>
                  <a:pt x="0" y="84"/>
                  <a:pt x="0" y="82"/>
                </a:cubicBezTo>
                <a:cubicBezTo>
                  <a:pt x="0" y="59"/>
                  <a:pt x="0" y="59"/>
                  <a:pt x="0" y="59"/>
                </a:cubicBezTo>
                <a:cubicBezTo>
                  <a:pt x="0" y="56"/>
                  <a:pt x="2" y="54"/>
                  <a:pt x="4" y="54"/>
                </a:cubicBezTo>
                <a:cubicBezTo>
                  <a:pt x="12" y="54"/>
                  <a:pt x="12" y="54"/>
                  <a:pt x="12" y="54"/>
                </a:cubicBezTo>
                <a:cubicBezTo>
                  <a:pt x="14" y="54"/>
                  <a:pt x="16" y="56"/>
                  <a:pt x="16" y="59"/>
                </a:cubicBezTo>
                <a:cubicBezTo>
                  <a:pt x="16" y="82"/>
                  <a:pt x="16" y="82"/>
                  <a:pt x="16" y="82"/>
                </a:cubicBezTo>
                <a:cubicBezTo>
                  <a:pt x="16" y="84"/>
                  <a:pt x="14" y="86"/>
                  <a:pt x="12" y="86"/>
                </a:cubicBezTo>
                <a:close/>
                <a:moveTo>
                  <a:pt x="180" y="32"/>
                </a:moveTo>
                <a:cubicBezTo>
                  <a:pt x="180" y="13"/>
                  <a:pt x="149" y="0"/>
                  <a:pt x="102" y="0"/>
                </a:cubicBezTo>
                <a:cubicBezTo>
                  <a:pt x="54" y="0"/>
                  <a:pt x="23" y="14"/>
                  <a:pt x="23" y="32"/>
                </a:cubicBezTo>
                <a:cubicBezTo>
                  <a:pt x="23" y="32"/>
                  <a:pt x="180" y="32"/>
                  <a:pt x="180" y="32"/>
                </a:cubicBezTo>
                <a:close/>
                <a:moveTo>
                  <a:pt x="52" y="25"/>
                </a:moveTo>
                <a:cubicBezTo>
                  <a:pt x="49" y="25"/>
                  <a:pt x="47" y="22"/>
                  <a:pt x="47" y="19"/>
                </a:cubicBezTo>
                <a:cubicBezTo>
                  <a:pt x="47" y="16"/>
                  <a:pt x="49" y="14"/>
                  <a:pt x="52" y="14"/>
                </a:cubicBezTo>
                <a:cubicBezTo>
                  <a:pt x="55" y="14"/>
                  <a:pt x="58" y="16"/>
                  <a:pt x="58" y="19"/>
                </a:cubicBezTo>
                <a:cubicBezTo>
                  <a:pt x="58" y="22"/>
                  <a:pt x="55" y="25"/>
                  <a:pt x="52" y="25"/>
                </a:cubicBezTo>
                <a:close/>
                <a:moveTo>
                  <a:pt x="71" y="25"/>
                </a:moveTo>
                <a:cubicBezTo>
                  <a:pt x="68" y="25"/>
                  <a:pt x="66" y="22"/>
                  <a:pt x="66" y="19"/>
                </a:cubicBezTo>
                <a:cubicBezTo>
                  <a:pt x="66" y="16"/>
                  <a:pt x="68" y="14"/>
                  <a:pt x="71" y="14"/>
                </a:cubicBezTo>
                <a:cubicBezTo>
                  <a:pt x="75" y="14"/>
                  <a:pt x="77" y="16"/>
                  <a:pt x="77" y="19"/>
                </a:cubicBezTo>
                <a:cubicBezTo>
                  <a:pt x="77" y="22"/>
                  <a:pt x="75" y="25"/>
                  <a:pt x="71" y="25"/>
                </a:cubicBezTo>
                <a:close/>
                <a:moveTo>
                  <a:pt x="131" y="25"/>
                </a:moveTo>
                <a:cubicBezTo>
                  <a:pt x="127" y="25"/>
                  <a:pt x="125" y="22"/>
                  <a:pt x="125" y="19"/>
                </a:cubicBezTo>
                <a:cubicBezTo>
                  <a:pt x="125" y="16"/>
                  <a:pt x="127" y="14"/>
                  <a:pt x="131" y="14"/>
                </a:cubicBezTo>
                <a:cubicBezTo>
                  <a:pt x="134" y="14"/>
                  <a:pt x="136" y="16"/>
                  <a:pt x="136" y="19"/>
                </a:cubicBezTo>
                <a:cubicBezTo>
                  <a:pt x="136" y="22"/>
                  <a:pt x="134" y="25"/>
                  <a:pt x="131" y="25"/>
                </a:cubicBezTo>
                <a:close/>
                <a:moveTo>
                  <a:pt x="150" y="25"/>
                </a:moveTo>
                <a:cubicBezTo>
                  <a:pt x="147" y="25"/>
                  <a:pt x="144" y="22"/>
                  <a:pt x="144" y="19"/>
                </a:cubicBezTo>
                <a:cubicBezTo>
                  <a:pt x="144" y="16"/>
                  <a:pt x="147" y="14"/>
                  <a:pt x="150" y="14"/>
                </a:cubicBezTo>
                <a:cubicBezTo>
                  <a:pt x="153" y="14"/>
                  <a:pt x="155" y="16"/>
                  <a:pt x="155" y="19"/>
                </a:cubicBezTo>
                <a:cubicBezTo>
                  <a:pt x="155" y="22"/>
                  <a:pt x="153" y="25"/>
                  <a:pt x="150" y="25"/>
                </a:cubicBezTo>
                <a:close/>
                <a:moveTo>
                  <a:pt x="146" y="172"/>
                </a:moveTo>
                <a:cubicBezTo>
                  <a:pt x="173" y="172"/>
                  <a:pt x="173" y="172"/>
                  <a:pt x="173" y="172"/>
                </a:cubicBezTo>
                <a:cubicBezTo>
                  <a:pt x="173" y="190"/>
                  <a:pt x="173" y="190"/>
                  <a:pt x="173" y="190"/>
                </a:cubicBezTo>
                <a:cubicBezTo>
                  <a:pt x="173" y="194"/>
                  <a:pt x="169" y="198"/>
                  <a:pt x="165" y="198"/>
                </a:cubicBezTo>
                <a:cubicBezTo>
                  <a:pt x="154" y="198"/>
                  <a:pt x="154" y="198"/>
                  <a:pt x="154" y="198"/>
                </a:cubicBezTo>
                <a:cubicBezTo>
                  <a:pt x="150" y="198"/>
                  <a:pt x="146" y="194"/>
                  <a:pt x="146" y="190"/>
                </a:cubicBezTo>
                <a:lnTo>
                  <a:pt x="146" y="172"/>
                </a:lnTo>
                <a:close/>
                <a:moveTo>
                  <a:pt x="30" y="172"/>
                </a:moveTo>
                <a:cubicBezTo>
                  <a:pt x="57" y="172"/>
                  <a:pt x="57" y="172"/>
                  <a:pt x="57" y="172"/>
                </a:cubicBezTo>
                <a:cubicBezTo>
                  <a:pt x="57" y="190"/>
                  <a:pt x="57" y="190"/>
                  <a:pt x="57" y="190"/>
                </a:cubicBezTo>
                <a:cubicBezTo>
                  <a:pt x="57" y="194"/>
                  <a:pt x="53" y="198"/>
                  <a:pt x="49" y="198"/>
                </a:cubicBezTo>
                <a:cubicBezTo>
                  <a:pt x="38" y="198"/>
                  <a:pt x="38" y="198"/>
                  <a:pt x="38" y="198"/>
                </a:cubicBezTo>
                <a:cubicBezTo>
                  <a:pt x="33" y="198"/>
                  <a:pt x="30" y="194"/>
                  <a:pt x="30" y="190"/>
                </a:cubicBezTo>
                <a:lnTo>
                  <a:pt x="30" y="172"/>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7" name="Freeform 893"/>
          <p:cNvSpPr>
            <a:spLocks noEditPoints="1"/>
          </p:cNvSpPr>
          <p:nvPr/>
        </p:nvSpPr>
        <p:spPr bwMode="auto">
          <a:xfrm>
            <a:off x="7837424" y="4053605"/>
            <a:ext cx="337576" cy="580829"/>
          </a:xfrm>
          <a:custGeom>
            <a:avLst/>
            <a:gdLst>
              <a:gd name="T0" fmla="*/ 105 w 115"/>
              <a:gd name="T1" fmla="*/ 49 h 198"/>
              <a:gd name="T2" fmla="*/ 115 w 115"/>
              <a:gd name="T3" fmla="*/ 53 h 198"/>
              <a:gd name="T4" fmla="*/ 101 w 115"/>
              <a:gd name="T5" fmla="*/ 93 h 198"/>
              <a:gd name="T6" fmla="*/ 89 w 115"/>
              <a:gd name="T7" fmla="*/ 93 h 198"/>
              <a:gd name="T8" fmla="*/ 105 w 115"/>
              <a:gd name="T9" fmla="*/ 49 h 198"/>
              <a:gd name="T10" fmla="*/ 112 w 115"/>
              <a:gd name="T11" fmla="*/ 18 h 198"/>
              <a:gd name="T12" fmla="*/ 109 w 115"/>
              <a:gd name="T13" fmla="*/ 17 h 198"/>
              <a:gd name="T14" fmla="*/ 94 w 115"/>
              <a:gd name="T15" fmla="*/ 33 h 198"/>
              <a:gd name="T16" fmla="*/ 114 w 115"/>
              <a:gd name="T17" fmla="*/ 39 h 198"/>
              <a:gd name="T18" fmla="*/ 112 w 115"/>
              <a:gd name="T19" fmla="*/ 18 h 198"/>
              <a:gd name="T20" fmla="*/ 78 w 115"/>
              <a:gd name="T21" fmla="*/ 93 h 198"/>
              <a:gd name="T22" fmla="*/ 95 w 115"/>
              <a:gd name="T23" fmla="*/ 46 h 198"/>
              <a:gd name="T24" fmla="*/ 85 w 115"/>
              <a:gd name="T25" fmla="*/ 42 h 198"/>
              <a:gd name="T26" fmla="*/ 67 w 115"/>
              <a:gd name="T27" fmla="*/ 93 h 198"/>
              <a:gd name="T28" fmla="*/ 78 w 115"/>
              <a:gd name="T29" fmla="*/ 93 h 198"/>
              <a:gd name="T30" fmla="*/ 2 w 115"/>
              <a:gd name="T31" fmla="*/ 25 h 198"/>
              <a:gd name="T32" fmla="*/ 15 w 115"/>
              <a:gd name="T33" fmla="*/ 3 h 198"/>
              <a:gd name="T34" fmla="*/ 38 w 115"/>
              <a:gd name="T35" fmla="*/ 16 h 198"/>
              <a:gd name="T36" fmla="*/ 58 w 115"/>
              <a:gd name="T37" fmla="*/ 93 h 198"/>
              <a:gd name="T38" fmla="*/ 20 w 115"/>
              <a:gd name="T39" fmla="*/ 93 h 198"/>
              <a:gd name="T40" fmla="*/ 2 w 115"/>
              <a:gd name="T41" fmla="*/ 25 h 198"/>
              <a:gd name="T42" fmla="*/ 16 w 115"/>
              <a:gd name="T43" fmla="*/ 22 h 198"/>
              <a:gd name="T44" fmla="*/ 28 w 115"/>
              <a:gd name="T45" fmla="*/ 69 h 198"/>
              <a:gd name="T46" fmla="*/ 34 w 115"/>
              <a:gd name="T47" fmla="*/ 72 h 198"/>
              <a:gd name="T48" fmla="*/ 37 w 115"/>
              <a:gd name="T49" fmla="*/ 66 h 198"/>
              <a:gd name="T50" fmla="*/ 24 w 115"/>
              <a:gd name="T51" fmla="*/ 19 h 198"/>
              <a:gd name="T52" fmla="*/ 19 w 115"/>
              <a:gd name="T53" fmla="*/ 16 h 198"/>
              <a:gd name="T54" fmla="*/ 16 w 115"/>
              <a:gd name="T55" fmla="*/ 22 h 198"/>
              <a:gd name="T56" fmla="*/ 107 w 115"/>
              <a:gd name="T57" fmla="*/ 100 h 198"/>
              <a:gd name="T58" fmla="*/ 8 w 115"/>
              <a:gd name="T59" fmla="*/ 100 h 198"/>
              <a:gd name="T60" fmla="*/ 2 w 115"/>
              <a:gd name="T61" fmla="*/ 105 h 198"/>
              <a:gd name="T62" fmla="*/ 8 w 115"/>
              <a:gd name="T63" fmla="*/ 109 h 198"/>
              <a:gd name="T64" fmla="*/ 19 w 115"/>
              <a:gd name="T65" fmla="*/ 190 h 198"/>
              <a:gd name="T66" fmla="*/ 14 w 115"/>
              <a:gd name="T67" fmla="*/ 194 h 198"/>
              <a:gd name="T68" fmla="*/ 20 w 115"/>
              <a:gd name="T69" fmla="*/ 198 h 198"/>
              <a:gd name="T70" fmla="*/ 95 w 115"/>
              <a:gd name="T71" fmla="*/ 198 h 198"/>
              <a:gd name="T72" fmla="*/ 101 w 115"/>
              <a:gd name="T73" fmla="*/ 194 h 198"/>
              <a:gd name="T74" fmla="*/ 96 w 115"/>
              <a:gd name="T75" fmla="*/ 190 h 198"/>
              <a:gd name="T76" fmla="*/ 107 w 115"/>
              <a:gd name="T77" fmla="*/ 109 h 198"/>
              <a:gd name="T78" fmla="*/ 113 w 115"/>
              <a:gd name="T79" fmla="*/ 105 h 198"/>
              <a:gd name="T80" fmla="*/ 107 w 115"/>
              <a:gd name="T81" fmla="*/ 100 h 198"/>
              <a:gd name="T82" fmla="*/ 34 w 115"/>
              <a:gd name="T83" fmla="*/ 186 h 198"/>
              <a:gd name="T84" fmla="*/ 34 w 115"/>
              <a:gd name="T85" fmla="*/ 186 h 198"/>
              <a:gd name="T86" fmla="*/ 30 w 115"/>
              <a:gd name="T87" fmla="*/ 183 h 198"/>
              <a:gd name="T88" fmla="*/ 20 w 115"/>
              <a:gd name="T89" fmla="*/ 115 h 198"/>
              <a:gd name="T90" fmla="*/ 23 w 115"/>
              <a:gd name="T91" fmla="*/ 110 h 198"/>
              <a:gd name="T92" fmla="*/ 28 w 115"/>
              <a:gd name="T93" fmla="*/ 114 h 198"/>
              <a:gd name="T94" fmla="*/ 38 w 115"/>
              <a:gd name="T95" fmla="*/ 182 h 198"/>
              <a:gd name="T96" fmla="*/ 34 w 115"/>
              <a:gd name="T97" fmla="*/ 186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5" h="198">
                <a:moveTo>
                  <a:pt x="105" y="49"/>
                </a:moveTo>
                <a:cubicBezTo>
                  <a:pt x="115" y="53"/>
                  <a:pt x="115" y="53"/>
                  <a:pt x="115" y="53"/>
                </a:cubicBezTo>
                <a:cubicBezTo>
                  <a:pt x="101" y="93"/>
                  <a:pt x="101" y="93"/>
                  <a:pt x="101" y="93"/>
                </a:cubicBezTo>
                <a:cubicBezTo>
                  <a:pt x="89" y="93"/>
                  <a:pt x="89" y="93"/>
                  <a:pt x="89" y="93"/>
                </a:cubicBezTo>
                <a:lnTo>
                  <a:pt x="105" y="49"/>
                </a:lnTo>
                <a:close/>
                <a:moveTo>
                  <a:pt x="112" y="18"/>
                </a:moveTo>
                <a:cubicBezTo>
                  <a:pt x="112" y="16"/>
                  <a:pt x="111" y="16"/>
                  <a:pt x="109" y="17"/>
                </a:cubicBezTo>
                <a:cubicBezTo>
                  <a:pt x="94" y="33"/>
                  <a:pt x="94" y="33"/>
                  <a:pt x="94" y="33"/>
                </a:cubicBezTo>
                <a:cubicBezTo>
                  <a:pt x="114" y="39"/>
                  <a:pt x="114" y="39"/>
                  <a:pt x="114" y="39"/>
                </a:cubicBezTo>
                <a:lnTo>
                  <a:pt x="112" y="18"/>
                </a:lnTo>
                <a:close/>
                <a:moveTo>
                  <a:pt x="78" y="93"/>
                </a:moveTo>
                <a:cubicBezTo>
                  <a:pt x="95" y="46"/>
                  <a:pt x="95" y="46"/>
                  <a:pt x="95" y="46"/>
                </a:cubicBezTo>
                <a:cubicBezTo>
                  <a:pt x="85" y="42"/>
                  <a:pt x="85" y="42"/>
                  <a:pt x="85" y="42"/>
                </a:cubicBezTo>
                <a:cubicBezTo>
                  <a:pt x="67" y="93"/>
                  <a:pt x="67" y="93"/>
                  <a:pt x="67" y="93"/>
                </a:cubicBezTo>
                <a:lnTo>
                  <a:pt x="78" y="93"/>
                </a:lnTo>
                <a:close/>
                <a:moveTo>
                  <a:pt x="2" y="25"/>
                </a:moveTo>
                <a:cubicBezTo>
                  <a:pt x="0" y="15"/>
                  <a:pt x="5" y="5"/>
                  <a:pt x="15" y="3"/>
                </a:cubicBezTo>
                <a:cubicBezTo>
                  <a:pt x="25" y="0"/>
                  <a:pt x="35" y="6"/>
                  <a:pt x="38" y="16"/>
                </a:cubicBezTo>
                <a:cubicBezTo>
                  <a:pt x="58" y="93"/>
                  <a:pt x="58" y="93"/>
                  <a:pt x="58" y="93"/>
                </a:cubicBezTo>
                <a:cubicBezTo>
                  <a:pt x="20" y="93"/>
                  <a:pt x="20" y="93"/>
                  <a:pt x="20" y="93"/>
                </a:cubicBezTo>
                <a:lnTo>
                  <a:pt x="2" y="25"/>
                </a:lnTo>
                <a:close/>
                <a:moveTo>
                  <a:pt x="16" y="22"/>
                </a:moveTo>
                <a:cubicBezTo>
                  <a:pt x="28" y="69"/>
                  <a:pt x="28" y="69"/>
                  <a:pt x="28" y="69"/>
                </a:cubicBezTo>
                <a:cubicBezTo>
                  <a:pt x="29" y="71"/>
                  <a:pt x="31" y="72"/>
                  <a:pt x="34" y="72"/>
                </a:cubicBezTo>
                <a:cubicBezTo>
                  <a:pt x="36" y="71"/>
                  <a:pt x="38" y="69"/>
                  <a:pt x="37" y="66"/>
                </a:cubicBezTo>
                <a:cubicBezTo>
                  <a:pt x="24" y="19"/>
                  <a:pt x="24" y="19"/>
                  <a:pt x="24" y="19"/>
                </a:cubicBezTo>
                <a:cubicBezTo>
                  <a:pt x="24" y="17"/>
                  <a:pt x="21" y="16"/>
                  <a:pt x="19" y="16"/>
                </a:cubicBezTo>
                <a:cubicBezTo>
                  <a:pt x="16" y="17"/>
                  <a:pt x="15" y="19"/>
                  <a:pt x="16" y="22"/>
                </a:cubicBezTo>
                <a:close/>
                <a:moveTo>
                  <a:pt x="107" y="100"/>
                </a:moveTo>
                <a:cubicBezTo>
                  <a:pt x="8" y="100"/>
                  <a:pt x="8" y="100"/>
                  <a:pt x="8" y="100"/>
                </a:cubicBezTo>
                <a:cubicBezTo>
                  <a:pt x="5" y="100"/>
                  <a:pt x="2" y="102"/>
                  <a:pt x="2" y="105"/>
                </a:cubicBezTo>
                <a:cubicBezTo>
                  <a:pt x="2" y="107"/>
                  <a:pt x="4" y="109"/>
                  <a:pt x="8" y="109"/>
                </a:cubicBezTo>
                <a:cubicBezTo>
                  <a:pt x="19" y="190"/>
                  <a:pt x="19" y="190"/>
                  <a:pt x="19" y="190"/>
                </a:cubicBezTo>
                <a:cubicBezTo>
                  <a:pt x="16" y="190"/>
                  <a:pt x="14" y="192"/>
                  <a:pt x="14" y="194"/>
                </a:cubicBezTo>
                <a:cubicBezTo>
                  <a:pt x="14" y="196"/>
                  <a:pt x="17" y="198"/>
                  <a:pt x="20" y="198"/>
                </a:cubicBezTo>
                <a:cubicBezTo>
                  <a:pt x="95" y="198"/>
                  <a:pt x="95" y="198"/>
                  <a:pt x="95" y="198"/>
                </a:cubicBezTo>
                <a:cubicBezTo>
                  <a:pt x="98" y="198"/>
                  <a:pt x="101" y="196"/>
                  <a:pt x="101" y="194"/>
                </a:cubicBezTo>
                <a:cubicBezTo>
                  <a:pt x="101" y="192"/>
                  <a:pt x="99" y="190"/>
                  <a:pt x="96" y="190"/>
                </a:cubicBezTo>
                <a:cubicBezTo>
                  <a:pt x="107" y="109"/>
                  <a:pt x="107" y="109"/>
                  <a:pt x="107" y="109"/>
                </a:cubicBezTo>
                <a:cubicBezTo>
                  <a:pt x="111" y="109"/>
                  <a:pt x="113" y="107"/>
                  <a:pt x="113" y="105"/>
                </a:cubicBezTo>
                <a:cubicBezTo>
                  <a:pt x="113" y="102"/>
                  <a:pt x="110" y="100"/>
                  <a:pt x="107" y="100"/>
                </a:cubicBezTo>
                <a:close/>
                <a:moveTo>
                  <a:pt x="34" y="186"/>
                </a:moveTo>
                <a:cubicBezTo>
                  <a:pt x="34" y="186"/>
                  <a:pt x="34" y="186"/>
                  <a:pt x="34" y="186"/>
                </a:cubicBezTo>
                <a:cubicBezTo>
                  <a:pt x="32" y="186"/>
                  <a:pt x="30" y="185"/>
                  <a:pt x="30" y="183"/>
                </a:cubicBezTo>
                <a:cubicBezTo>
                  <a:pt x="20" y="115"/>
                  <a:pt x="20" y="115"/>
                  <a:pt x="20" y="115"/>
                </a:cubicBezTo>
                <a:cubicBezTo>
                  <a:pt x="19" y="112"/>
                  <a:pt x="21" y="110"/>
                  <a:pt x="23" y="110"/>
                </a:cubicBezTo>
                <a:cubicBezTo>
                  <a:pt x="26" y="110"/>
                  <a:pt x="28" y="111"/>
                  <a:pt x="28" y="114"/>
                </a:cubicBezTo>
                <a:cubicBezTo>
                  <a:pt x="38" y="182"/>
                  <a:pt x="38" y="182"/>
                  <a:pt x="38" y="182"/>
                </a:cubicBezTo>
                <a:cubicBezTo>
                  <a:pt x="38" y="184"/>
                  <a:pt x="37" y="186"/>
                  <a:pt x="34" y="18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8" name="Freeform 894"/>
          <p:cNvSpPr>
            <a:spLocks noEditPoints="1"/>
          </p:cNvSpPr>
          <p:nvPr/>
        </p:nvSpPr>
        <p:spPr bwMode="auto">
          <a:xfrm>
            <a:off x="5905498" y="3009664"/>
            <a:ext cx="481542" cy="476578"/>
          </a:xfrm>
          <a:custGeom>
            <a:avLst/>
            <a:gdLst>
              <a:gd name="T0" fmla="*/ 108 w 164"/>
              <a:gd name="T1" fmla="*/ 130 h 162"/>
              <a:gd name="T2" fmla="*/ 106 w 164"/>
              <a:gd name="T3" fmla="*/ 137 h 162"/>
              <a:gd name="T4" fmla="*/ 87 w 164"/>
              <a:gd name="T5" fmla="*/ 148 h 162"/>
              <a:gd name="T6" fmla="*/ 80 w 164"/>
              <a:gd name="T7" fmla="*/ 147 h 162"/>
              <a:gd name="T8" fmla="*/ 77 w 164"/>
              <a:gd name="T9" fmla="*/ 142 h 162"/>
              <a:gd name="T10" fmla="*/ 59 w 164"/>
              <a:gd name="T11" fmla="*/ 128 h 162"/>
              <a:gd name="T12" fmla="*/ 60 w 164"/>
              <a:gd name="T13" fmla="*/ 128 h 162"/>
              <a:gd name="T14" fmla="*/ 102 w 164"/>
              <a:gd name="T15" fmla="*/ 104 h 162"/>
              <a:gd name="T16" fmla="*/ 102 w 164"/>
              <a:gd name="T17" fmla="*/ 103 h 162"/>
              <a:gd name="T18" fmla="*/ 105 w 164"/>
              <a:gd name="T19" fmla="*/ 126 h 162"/>
              <a:gd name="T20" fmla="*/ 108 w 164"/>
              <a:gd name="T21" fmla="*/ 130 h 162"/>
              <a:gd name="T22" fmla="*/ 115 w 164"/>
              <a:gd name="T23" fmla="*/ 155 h 162"/>
              <a:gd name="T24" fmla="*/ 112 w 164"/>
              <a:gd name="T25" fmla="*/ 159 h 162"/>
              <a:gd name="T26" fmla="*/ 100 w 164"/>
              <a:gd name="T27" fmla="*/ 161 h 162"/>
              <a:gd name="T28" fmla="*/ 95 w 164"/>
              <a:gd name="T29" fmla="*/ 159 h 162"/>
              <a:gd name="T30" fmla="*/ 93 w 164"/>
              <a:gd name="T31" fmla="*/ 155 h 162"/>
              <a:gd name="T32" fmla="*/ 94 w 164"/>
              <a:gd name="T33" fmla="*/ 151 h 162"/>
              <a:gd name="T34" fmla="*/ 105 w 164"/>
              <a:gd name="T35" fmla="*/ 144 h 162"/>
              <a:gd name="T36" fmla="*/ 109 w 164"/>
              <a:gd name="T37" fmla="*/ 146 h 162"/>
              <a:gd name="T38" fmla="*/ 115 w 164"/>
              <a:gd name="T39" fmla="*/ 155 h 162"/>
              <a:gd name="T40" fmla="*/ 164 w 164"/>
              <a:gd name="T41" fmla="*/ 154 h 162"/>
              <a:gd name="T42" fmla="*/ 159 w 164"/>
              <a:gd name="T43" fmla="*/ 160 h 162"/>
              <a:gd name="T44" fmla="*/ 132 w 164"/>
              <a:gd name="T45" fmla="*/ 160 h 162"/>
              <a:gd name="T46" fmla="*/ 126 w 164"/>
              <a:gd name="T47" fmla="*/ 154 h 162"/>
              <a:gd name="T48" fmla="*/ 132 w 164"/>
              <a:gd name="T49" fmla="*/ 149 h 162"/>
              <a:gd name="T50" fmla="*/ 159 w 164"/>
              <a:gd name="T51" fmla="*/ 149 h 162"/>
              <a:gd name="T52" fmla="*/ 164 w 164"/>
              <a:gd name="T53" fmla="*/ 154 h 162"/>
              <a:gd name="T54" fmla="*/ 98 w 164"/>
              <a:gd name="T55" fmla="*/ 98 h 162"/>
              <a:gd name="T56" fmla="*/ 57 w 164"/>
              <a:gd name="T57" fmla="*/ 122 h 162"/>
              <a:gd name="T58" fmla="*/ 43 w 164"/>
              <a:gd name="T59" fmla="*/ 118 h 162"/>
              <a:gd name="T60" fmla="*/ 3 w 164"/>
              <a:gd name="T61" fmla="*/ 32 h 162"/>
              <a:gd name="T62" fmla="*/ 6 w 164"/>
              <a:gd name="T63" fmla="*/ 19 h 162"/>
              <a:gd name="T64" fmla="*/ 34 w 164"/>
              <a:gd name="T65" fmla="*/ 2 h 162"/>
              <a:gd name="T66" fmla="*/ 48 w 164"/>
              <a:gd name="T67" fmla="*/ 6 h 162"/>
              <a:gd name="T68" fmla="*/ 102 w 164"/>
              <a:gd name="T69" fmla="*/ 84 h 162"/>
              <a:gd name="T70" fmla="*/ 98 w 164"/>
              <a:gd name="T71" fmla="*/ 98 h 162"/>
              <a:gd name="T72" fmla="*/ 89 w 164"/>
              <a:gd name="T73" fmla="*/ 84 h 162"/>
              <a:gd name="T74" fmla="*/ 40 w 164"/>
              <a:gd name="T75" fmla="*/ 14 h 162"/>
              <a:gd name="T76" fmla="*/ 36 w 164"/>
              <a:gd name="T77" fmla="*/ 13 h 162"/>
              <a:gd name="T78" fmla="*/ 35 w 164"/>
              <a:gd name="T79" fmla="*/ 17 h 162"/>
              <a:gd name="T80" fmla="*/ 84 w 164"/>
              <a:gd name="T81" fmla="*/ 88 h 162"/>
              <a:gd name="T82" fmla="*/ 86 w 164"/>
              <a:gd name="T83" fmla="*/ 89 h 162"/>
              <a:gd name="T84" fmla="*/ 88 w 164"/>
              <a:gd name="T85" fmla="*/ 88 h 162"/>
              <a:gd name="T86" fmla="*/ 89 w 164"/>
              <a:gd name="T87" fmla="*/ 84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4" h="162">
                <a:moveTo>
                  <a:pt x="108" y="130"/>
                </a:moveTo>
                <a:cubicBezTo>
                  <a:pt x="110" y="133"/>
                  <a:pt x="109" y="136"/>
                  <a:pt x="106" y="137"/>
                </a:cubicBezTo>
                <a:cubicBezTo>
                  <a:pt x="87" y="148"/>
                  <a:pt x="87" y="148"/>
                  <a:pt x="87" y="148"/>
                </a:cubicBezTo>
                <a:cubicBezTo>
                  <a:pt x="85" y="150"/>
                  <a:pt x="81" y="149"/>
                  <a:pt x="80" y="147"/>
                </a:cubicBezTo>
                <a:cubicBezTo>
                  <a:pt x="77" y="142"/>
                  <a:pt x="77" y="142"/>
                  <a:pt x="77" y="142"/>
                </a:cubicBezTo>
                <a:cubicBezTo>
                  <a:pt x="73" y="135"/>
                  <a:pt x="66" y="131"/>
                  <a:pt x="59" y="128"/>
                </a:cubicBezTo>
                <a:cubicBezTo>
                  <a:pt x="59" y="128"/>
                  <a:pt x="60" y="128"/>
                  <a:pt x="60" y="128"/>
                </a:cubicBezTo>
                <a:cubicBezTo>
                  <a:pt x="102" y="104"/>
                  <a:pt x="102" y="104"/>
                  <a:pt x="102" y="104"/>
                </a:cubicBezTo>
                <a:cubicBezTo>
                  <a:pt x="102" y="103"/>
                  <a:pt x="102" y="103"/>
                  <a:pt x="102" y="103"/>
                </a:cubicBezTo>
                <a:cubicBezTo>
                  <a:pt x="101" y="111"/>
                  <a:pt x="101" y="119"/>
                  <a:pt x="105" y="126"/>
                </a:cubicBezTo>
                <a:lnTo>
                  <a:pt x="108" y="130"/>
                </a:lnTo>
                <a:close/>
                <a:moveTo>
                  <a:pt x="115" y="155"/>
                </a:moveTo>
                <a:cubicBezTo>
                  <a:pt x="116" y="158"/>
                  <a:pt x="115" y="158"/>
                  <a:pt x="112" y="159"/>
                </a:cubicBezTo>
                <a:cubicBezTo>
                  <a:pt x="100" y="161"/>
                  <a:pt x="100" y="161"/>
                  <a:pt x="100" y="161"/>
                </a:cubicBezTo>
                <a:cubicBezTo>
                  <a:pt x="98" y="161"/>
                  <a:pt x="96" y="162"/>
                  <a:pt x="95" y="159"/>
                </a:cubicBezTo>
                <a:cubicBezTo>
                  <a:pt x="93" y="155"/>
                  <a:pt x="93" y="155"/>
                  <a:pt x="93" y="155"/>
                </a:cubicBezTo>
                <a:cubicBezTo>
                  <a:pt x="91" y="153"/>
                  <a:pt x="92" y="152"/>
                  <a:pt x="94" y="151"/>
                </a:cubicBezTo>
                <a:cubicBezTo>
                  <a:pt x="105" y="144"/>
                  <a:pt x="105" y="144"/>
                  <a:pt x="105" y="144"/>
                </a:cubicBezTo>
                <a:cubicBezTo>
                  <a:pt x="107" y="143"/>
                  <a:pt x="108" y="143"/>
                  <a:pt x="109" y="146"/>
                </a:cubicBezTo>
                <a:lnTo>
                  <a:pt x="115" y="155"/>
                </a:lnTo>
                <a:close/>
                <a:moveTo>
                  <a:pt x="164" y="154"/>
                </a:moveTo>
                <a:cubicBezTo>
                  <a:pt x="164" y="158"/>
                  <a:pt x="162" y="160"/>
                  <a:pt x="159" y="160"/>
                </a:cubicBezTo>
                <a:cubicBezTo>
                  <a:pt x="132" y="160"/>
                  <a:pt x="132" y="160"/>
                  <a:pt x="132" y="160"/>
                </a:cubicBezTo>
                <a:cubicBezTo>
                  <a:pt x="128" y="160"/>
                  <a:pt x="126" y="158"/>
                  <a:pt x="126" y="154"/>
                </a:cubicBezTo>
                <a:cubicBezTo>
                  <a:pt x="126" y="151"/>
                  <a:pt x="128" y="149"/>
                  <a:pt x="132" y="149"/>
                </a:cubicBezTo>
                <a:cubicBezTo>
                  <a:pt x="159" y="149"/>
                  <a:pt x="159" y="149"/>
                  <a:pt x="159" y="149"/>
                </a:cubicBezTo>
                <a:cubicBezTo>
                  <a:pt x="162" y="149"/>
                  <a:pt x="164" y="151"/>
                  <a:pt x="164" y="154"/>
                </a:cubicBezTo>
                <a:close/>
                <a:moveTo>
                  <a:pt x="98" y="98"/>
                </a:moveTo>
                <a:cubicBezTo>
                  <a:pt x="57" y="122"/>
                  <a:pt x="57" y="122"/>
                  <a:pt x="57" y="122"/>
                </a:cubicBezTo>
                <a:cubicBezTo>
                  <a:pt x="52" y="125"/>
                  <a:pt x="46" y="123"/>
                  <a:pt x="43" y="118"/>
                </a:cubicBezTo>
                <a:cubicBezTo>
                  <a:pt x="3" y="32"/>
                  <a:pt x="3" y="32"/>
                  <a:pt x="3" y="32"/>
                </a:cubicBezTo>
                <a:cubicBezTo>
                  <a:pt x="0" y="27"/>
                  <a:pt x="1" y="21"/>
                  <a:pt x="6" y="19"/>
                </a:cubicBezTo>
                <a:cubicBezTo>
                  <a:pt x="34" y="2"/>
                  <a:pt x="34" y="2"/>
                  <a:pt x="34" y="2"/>
                </a:cubicBezTo>
                <a:cubicBezTo>
                  <a:pt x="39" y="0"/>
                  <a:pt x="45" y="2"/>
                  <a:pt x="48" y="6"/>
                </a:cubicBezTo>
                <a:cubicBezTo>
                  <a:pt x="102" y="84"/>
                  <a:pt x="102" y="84"/>
                  <a:pt x="102" y="84"/>
                </a:cubicBezTo>
                <a:cubicBezTo>
                  <a:pt x="105" y="89"/>
                  <a:pt x="103" y="95"/>
                  <a:pt x="98" y="98"/>
                </a:cubicBezTo>
                <a:close/>
                <a:moveTo>
                  <a:pt x="89" y="84"/>
                </a:moveTo>
                <a:cubicBezTo>
                  <a:pt x="40" y="14"/>
                  <a:pt x="40" y="14"/>
                  <a:pt x="40" y="14"/>
                </a:cubicBezTo>
                <a:cubicBezTo>
                  <a:pt x="39" y="12"/>
                  <a:pt x="37" y="12"/>
                  <a:pt x="36" y="13"/>
                </a:cubicBezTo>
                <a:cubicBezTo>
                  <a:pt x="34" y="14"/>
                  <a:pt x="34" y="16"/>
                  <a:pt x="35" y="17"/>
                </a:cubicBezTo>
                <a:cubicBezTo>
                  <a:pt x="84" y="88"/>
                  <a:pt x="84" y="88"/>
                  <a:pt x="84" y="88"/>
                </a:cubicBezTo>
                <a:cubicBezTo>
                  <a:pt x="84" y="88"/>
                  <a:pt x="85" y="89"/>
                  <a:pt x="86" y="89"/>
                </a:cubicBezTo>
                <a:cubicBezTo>
                  <a:pt x="87" y="89"/>
                  <a:pt x="87" y="89"/>
                  <a:pt x="88" y="88"/>
                </a:cubicBezTo>
                <a:cubicBezTo>
                  <a:pt x="90" y="87"/>
                  <a:pt x="90" y="85"/>
                  <a:pt x="89" y="84"/>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9" name="Freeform 895"/>
          <p:cNvSpPr>
            <a:spLocks noEditPoints="1"/>
          </p:cNvSpPr>
          <p:nvPr/>
        </p:nvSpPr>
        <p:spPr bwMode="auto">
          <a:xfrm>
            <a:off x="6842072" y="4079668"/>
            <a:ext cx="490230" cy="590758"/>
          </a:xfrm>
          <a:custGeom>
            <a:avLst/>
            <a:gdLst>
              <a:gd name="T0" fmla="*/ 167 w 167"/>
              <a:gd name="T1" fmla="*/ 194 h 201"/>
              <a:gd name="T2" fmla="*/ 160 w 167"/>
              <a:gd name="T3" fmla="*/ 201 h 201"/>
              <a:gd name="T4" fmla="*/ 31 w 167"/>
              <a:gd name="T5" fmla="*/ 201 h 201"/>
              <a:gd name="T6" fmla="*/ 0 w 167"/>
              <a:gd name="T7" fmla="*/ 170 h 201"/>
              <a:gd name="T8" fmla="*/ 31 w 167"/>
              <a:gd name="T9" fmla="*/ 139 h 201"/>
              <a:gd name="T10" fmla="*/ 160 w 167"/>
              <a:gd name="T11" fmla="*/ 139 h 201"/>
              <a:gd name="T12" fmla="*/ 167 w 167"/>
              <a:gd name="T13" fmla="*/ 146 h 201"/>
              <a:gd name="T14" fmla="*/ 160 w 167"/>
              <a:gd name="T15" fmla="*/ 154 h 201"/>
              <a:gd name="T16" fmla="*/ 33 w 167"/>
              <a:gd name="T17" fmla="*/ 154 h 201"/>
              <a:gd name="T18" fmla="*/ 17 w 167"/>
              <a:gd name="T19" fmla="*/ 170 h 201"/>
              <a:gd name="T20" fmla="*/ 33 w 167"/>
              <a:gd name="T21" fmla="*/ 187 h 201"/>
              <a:gd name="T22" fmla="*/ 160 w 167"/>
              <a:gd name="T23" fmla="*/ 187 h 201"/>
              <a:gd name="T24" fmla="*/ 167 w 167"/>
              <a:gd name="T25" fmla="*/ 194 h 201"/>
              <a:gd name="T26" fmla="*/ 86 w 167"/>
              <a:gd name="T27" fmla="*/ 28 h 201"/>
              <a:gd name="T28" fmla="*/ 114 w 167"/>
              <a:gd name="T29" fmla="*/ 2 h 201"/>
              <a:gd name="T30" fmla="*/ 113 w 167"/>
              <a:gd name="T31" fmla="*/ 0 h 201"/>
              <a:gd name="T32" fmla="*/ 111 w 167"/>
              <a:gd name="T33" fmla="*/ 0 h 201"/>
              <a:gd name="T34" fmla="*/ 84 w 167"/>
              <a:gd name="T35" fmla="*/ 26 h 201"/>
              <a:gd name="T36" fmla="*/ 84 w 167"/>
              <a:gd name="T37" fmla="*/ 28 h 201"/>
              <a:gd name="T38" fmla="*/ 86 w 167"/>
              <a:gd name="T39" fmla="*/ 28 h 201"/>
              <a:gd name="T40" fmla="*/ 137 w 167"/>
              <a:gd name="T41" fmla="*/ 50 h 201"/>
              <a:gd name="T42" fmla="*/ 108 w 167"/>
              <a:gd name="T43" fmla="*/ 31 h 201"/>
              <a:gd name="T44" fmla="*/ 85 w 167"/>
              <a:gd name="T45" fmla="*/ 36 h 201"/>
              <a:gd name="T46" fmla="*/ 63 w 167"/>
              <a:gd name="T47" fmla="*/ 31 h 201"/>
              <a:gd name="T48" fmla="*/ 34 w 167"/>
              <a:gd name="T49" fmla="*/ 50 h 201"/>
              <a:gd name="T50" fmla="*/ 64 w 167"/>
              <a:gd name="T51" fmla="*/ 125 h 201"/>
              <a:gd name="T52" fmla="*/ 85 w 167"/>
              <a:gd name="T53" fmla="*/ 120 h 201"/>
              <a:gd name="T54" fmla="*/ 106 w 167"/>
              <a:gd name="T55" fmla="*/ 125 h 201"/>
              <a:gd name="T56" fmla="*/ 137 w 167"/>
              <a:gd name="T57" fmla="*/ 50 h 201"/>
              <a:gd name="T58" fmla="*/ 63 w 167"/>
              <a:gd name="T59" fmla="*/ 46 h 201"/>
              <a:gd name="T60" fmla="*/ 62 w 167"/>
              <a:gd name="T61" fmla="*/ 46 h 201"/>
              <a:gd name="T62" fmla="*/ 47 w 167"/>
              <a:gd name="T63" fmla="*/ 59 h 201"/>
              <a:gd name="T64" fmla="*/ 44 w 167"/>
              <a:gd name="T65" fmla="*/ 62 h 201"/>
              <a:gd name="T66" fmla="*/ 43 w 167"/>
              <a:gd name="T67" fmla="*/ 62 h 201"/>
              <a:gd name="T68" fmla="*/ 43 w 167"/>
              <a:gd name="T69" fmla="*/ 62 h 201"/>
              <a:gd name="T70" fmla="*/ 40 w 167"/>
              <a:gd name="T71" fmla="*/ 57 h 201"/>
              <a:gd name="T72" fmla="*/ 62 w 167"/>
              <a:gd name="T73" fmla="*/ 39 h 201"/>
              <a:gd name="T74" fmla="*/ 63 w 167"/>
              <a:gd name="T75" fmla="*/ 39 h 201"/>
              <a:gd name="T76" fmla="*/ 67 w 167"/>
              <a:gd name="T77" fmla="*/ 43 h 201"/>
              <a:gd name="T78" fmla="*/ 63 w 167"/>
              <a:gd name="T79" fmla="*/ 46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7" h="201">
                <a:moveTo>
                  <a:pt x="167" y="194"/>
                </a:moveTo>
                <a:cubicBezTo>
                  <a:pt x="167" y="198"/>
                  <a:pt x="164" y="201"/>
                  <a:pt x="160" y="201"/>
                </a:cubicBezTo>
                <a:cubicBezTo>
                  <a:pt x="31" y="201"/>
                  <a:pt x="31" y="201"/>
                  <a:pt x="31" y="201"/>
                </a:cubicBezTo>
                <a:cubicBezTo>
                  <a:pt x="14" y="201"/>
                  <a:pt x="0" y="187"/>
                  <a:pt x="0" y="170"/>
                </a:cubicBezTo>
                <a:cubicBezTo>
                  <a:pt x="0" y="153"/>
                  <a:pt x="14" y="139"/>
                  <a:pt x="31" y="139"/>
                </a:cubicBezTo>
                <a:cubicBezTo>
                  <a:pt x="160" y="139"/>
                  <a:pt x="160" y="139"/>
                  <a:pt x="160" y="139"/>
                </a:cubicBezTo>
                <a:cubicBezTo>
                  <a:pt x="164" y="139"/>
                  <a:pt x="167" y="142"/>
                  <a:pt x="167" y="146"/>
                </a:cubicBezTo>
                <a:cubicBezTo>
                  <a:pt x="167" y="150"/>
                  <a:pt x="164" y="154"/>
                  <a:pt x="160" y="154"/>
                </a:cubicBezTo>
                <a:cubicBezTo>
                  <a:pt x="33" y="154"/>
                  <a:pt x="33" y="154"/>
                  <a:pt x="33" y="154"/>
                </a:cubicBezTo>
                <a:cubicBezTo>
                  <a:pt x="24" y="154"/>
                  <a:pt x="17" y="161"/>
                  <a:pt x="17" y="170"/>
                </a:cubicBezTo>
                <a:cubicBezTo>
                  <a:pt x="17" y="179"/>
                  <a:pt x="24" y="187"/>
                  <a:pt x="33" y="187"/>
                </a:cubicBezTo>
                <a:cubicBezTo>
                  <a:pt x="160" y="187"/>
                  <a:pt x="160" y="187"/>
                  <a:pt x="160" y="187"/>
                </a:cubicBezTo>
                <a:cubicBezTo>
                  <a:pt x="164" y="187"/>
                  <a:pt x="167" y="190"/>
                  <a:pt x="167" y="194"/>
                </a:cubicBezTo>
                <a:close/>
                <a:moveTo>
                  <a:pt x="86" y="28"/>
                </a:moveTo>
                <a:cubicBezTo>
                  <a:pt x="101" y="28"/>
                  <a:pt x="114" y="17"/>
                  <a:pt x="114" y="2"/>
                </a:cubicBezTo>
                <a:cubicBezTo>
                  <a:pt x="114" y="1"/>
                  <a:pt x="114" y="1"/>
                  <a:pt x="113" y="0"/>
                </a:cubicBezTo>
                <a:cubicBezTo>
                  <a:pt x="113" y="0"/>
                  <a:pt x="112" y="0"/>
                  <a:pt x="111" y="0"/>
                </a:cubicBezTo>
                <a:cubicBezTo>
                  <a:pt x="96" y="0"/>
                  <a:pt x="84" y="12"/>
                  <a:pt x="84" y="26"/>
                </a:cubicBezTo>
                <a:cubicBezTo>
                  <a:pt x="84" y="27"/>
                  <a:pt x="84" y="28"/>
                  <a:pt x="84" y="28"/>
                </a:cubicBezTo>
                <a:cubicBezTo>
                  <a:pt x="85" y="28"/>
                  <a:pt x="85" y="28"/>
                  <a:pt x="86" y="28"/>
                </a:cubicBezTo>
                <a:close/>
                <a:moveTo>
                  <a:pt x="137" y="50"/>
                </a:moveTo>
                <a:cubicBezTo>
                  <a:pt x="131" y="37"/>
                  <a:pt x="118" y="31"/>
                  <a:pt x="108" y="31"/>
                </a:cubicBezTo>
                <a:cubicBezTo>
                  <a:pt x="97" y="31"/>
                  <a:pt x="94" y="36"/>
                  <a:pt x="85" y="36"/>
                </a:cubicBezTo>
                <a:cubicBezTo>
                  <a:pt x="76" y="36"/>
                  <a:pt x="74" y="31"/>
                  <a:pt x="63" y="31"/>
                </a:cubicBezTo>
                <a:cubicBezTo>
                  <a:pt x="53" y="31"/>
                  <a:pt x="40" y="37"/>
                  <a:pt x="34" y="50"/>
                </a:cubicBezTo>
                <a:cubicBezTo>
                  <a:pt x="23" y="76"/>
                  <a:pt x="42" y="125"/>
                  <a:pt x="64" y="125"/>
                </a:cubicBezTo>
                <a:cubicBezTo>
                  <a:pt x="73" y="125"/>
                  <a:pt x="77" y="120"/>
                  <a:pt x="85" y="120"/>
                </a:cubicBezTo>
                <a:cubicBezTo>
                  <a:pt x="94" y="120"/>
                  <a:pt x="97" y="125"/>
                  <a:pt x="106" y="125"/>
                </a:cubicBezTo>
                <a:cubicBezTo>
                  <a:pt x="129" y="125"/>
                  <a:pt x="148" y="76"/>
                  <a:pt x="137" y="50"/>
                </a:cubicBezTo>
                <a:close/>
                <a:moveTo>
                  <a:pt x="63" y="46"/>
                </a:moveTo>
                <a:cubicBezTo>
                  <a:pt x="62" y="46"/>
                  <a:pt x="62" y="46"/>
                  <a:pt x="62" y="46"/>
                </a:cubicBezTo>
                <a:cubicBezTo>
                  <a:pt x="57" y="46"/>
                  <a:pt x="49" y="51"/>
                  <a:pt x="47" y="59"/>
                </a:cubicBezTo>
                <a:cubicBezTo>
                  <a:pt x="47" y="61"/>
                  <a:pt x="45" y="62"/>
                  <a:pt x="44" y="62"/>
                </a:cubicBezTo>
                <a:cubicBezTo>
                  <a:pt x="43" y="62"/>
                  <a:pt x="43" y="62"/>
                  <a:pt x="43" y="62"/>
                </a:cubicBezTo>
                <a:cubicBezTo>
                  <a:pt x="43" y="62"/>
                  <a:pt x="43" y="62"/>
                  <a:pt x="43" y="62"/>
                </a:cubicBezTo>
                <a:cubicBezTo>
                  <a:pt x="41" y="61"/>
                  <a:pt x="40" y="59"/>
                  <a:pt x="40" y="57"/>
                </a:cubicBezTo>
                <a:cubicBezTo>
                  <a:pt x="42" y="46"/>
                  <a:pt x="53" y="39"/>
                  <a:pt x="62" y="39"/>
                </a:cubicBezTo>
                <a:cubicBezTo>
                  <a:pt x="62" y="39"/>
                  <a:pt x="63" y="39"/>
                  <a:pt x="63" y="39"/>
                </a:cubicBezTo>
                <a:cubicBezTo>
                  <a:pt x="65" y="39"/>
                  <a:pt x="67" y="41"/>
                  <a:pt x="67" y="43"/>
                </a:cubicBezTo>
                <a:cubicBezTo>
                  <a:pt x="66" y="45"/>
                  <a:pt x="65" y="46"/>
                  <a:pt x="63" y="4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0" name="Freeform 896"/>
          <p:cNvSpPr>
            <a:spLocks noEditPoints="1"/>
          </p:cNvSpPr>
          <p:nvPr/>
        </p:nvSpPr>
        <p:spPr bwMode="auto">
          <a:xfrm>
            <a:off x="4944896" y="2998494"/>
            <a:ext cx="552284" cy="543596"/>
          </a:xfrm>
          <a:custGeom>
            <a:avLst/>
            <a:gdLst>
              <a:gd name="T0" fmla="*/ 96 w 188"/>
              <a:gd name="T1" fmla="*/ 1 h 185"/>
              <a:gd name="T2" fmla="*/ 83 w 188"/>
              <a:gd name="T3" fmla="*/ 1 h 185"/>
              <a:gd name="T4" fmla="*/ 97 w 188"/>
              <a:gd name="T5" fmla="*/ 98 h 185"/>
              <a:gd name="T6" fmla="*/ 1 w 188"/>
              <a:gd name="T7" fmla="*/ 84 h 185"/>
              <a:gd name="T8" fmla="*/ 1 w 188"/>
              <a:gd name="T9" fmla="*/ 96 h 185"/>
              <a:gd name="T10" fmla="*/ 17 w 188"/>
              <a:gd name="T11" fmla="*/ 109 h 185"/>
              <a:gd name="T12" fmla="*/ 120 w 188"/>
              <a:gd name="T13" fmla="*/ 120 h 185"/>
              <a:gd name="T14" fmla="*/ 120 w 188"/>
              <a:gd name="T15" fmla="*/ 120 h 185"/>
              <a:gd name="T16" fmla="*/ 120 w 188"/>
              <a:gd name="T17" fmla="*/ 120 h 185"/>
              <a:gd name="T18" fmla="*/ 109 w 188"/>
              <a:gd name="T19" fmla="*/ 17 h 185"/>
              <a:gd name="T20" fmla="*/ 96 w 188"/>
              <a:gd name="T21" fmla="*/ 1 h 185"/>
              <a:gd name="T22" fmla="*/ 110 w 188"/>
              <a:gd name="T23" fmla="*/ 110 h 185"/>
              <a:gd name="T24" fmla="*/ 102 w 188"/>
              <a:gd name="T25" fmla="*/ 110 h 185"/>
              <a:gd name="T26" fmla="*/ 102 w 188"/>
              <a:gd name="T27" fmla="*/ 103 h 185"/>
              <a:gd name="T28" fmla="*/ 110 w 188"/>
              <a:gd name="T29" fmla="*/ 103 h 185"/>
              <a:gd name="T30" fmla="*/ 110 w 188"/>
              <a:gd name="T31" fmla="*/ 110 h 185"/>
              <a:gd name="T32" fmla="*/ 95 w 188"/>
              <a:gd name="T33" fmla="*/ 136 h 185"/>
              <a:gd name="T34" fmla="*/ 95 w 188"/>
              <a:gd name="T35" fmla="*/ 174 h 185"/>
              <a:gd name="T36" fmla="*/ 133 w 188"/>
              <a:gd name="T37" fmla="*/ 174 h 185"/>
              <a:gd name="T38" fmla="*/ 133 w 188"/>
              <a:gd name="T39" fmla="*/ 136 h 185"/>
              <a:gd name="T40" fmla="*/ 95 w 188"/>
              <a:gd name="T41" fmla="*/ 136 h 185"/>
              <a:gd name="T42" fmla="*/ 124 w 188"/>
              <a:gd name="T43" fmla="*/ 165 h 185"/>
              <a:gd name="T44" fmla="*/ 104 w 188"/>
              <a:gd name="T45" fmla="*/ 165 h 185"/>
              <a:gd name="T46" fmla="*/ 104 w 188"/>
              <a:gd name="T47" fmla="*/ 145 h 185"/>
              <a:gd name="T48" fmla="*/ 124 w 188"/>
              <a:gd name="T49" fmla="*/ 145 h 185"/>
              <a:gd name="T50" fmla="*/ 124 w 188"/>
              <a:gd name="T51" fmla="*/ 165 h 185"/>
              <a:gd name="T52" fmla="*/ 139 w 188"/>
              <a:gd name="T53" fmla="*/ 92 h 185"/>
              <a:gd name="T54" fmla="*/ 139 w 188"/>
              <a:gd name="T55" fmla="*/ 131 h 185"/>
              <a:gd name="T56" fmla="*/ 177 w 188"/>
              <a:gd name="T57" fmla="*/ 130 h 185"/>
              <a:gd name="T58" fmla="*/ 177 w 188"/>
              <a:gd name="T59" fmla="*/ 92 h 185"/>
              <a:gd name="T60" fmla="*/ 139 w 188"/>
              <a:gd name="T61" fmla="*/ 92 h 185"/>
              <a:gd name="T62" fmla="*/ 168 w 188"/>
              <a:gd name="T63" fmla="*/ 121 h 185"/>
              <a:gd name="T64" fmla="*/ 148 w 188"/>
              <a:gd name="T65" fmla="*/ 121 h 185"/>
              <a:gd name="T66" fmla="*/ 148 w 188"/>
              <a:gd name="T67" fmla="*/ 101 h 185"/>
              <a:gd name="T68" fmla="*/ 168 w 188"/>
              <a:gd name="T69" fmla="*/ 101 h 185"/>
              <a:gd name="T70" fmla="*/ 168 w 188"/>
              <a:gd name="T71" fmla="*/ 121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8" h="185">
                <a:moveTo>
                  <a:pt x="96" y="1"/>
                </a:moveTo>
                <a:cubicBezTo>
                  <a:pt x="92" y="0"/>
                  <a:pt x="87" y="0"/>
                  <a:pt x="83" y="1"/>
                </a:cubicBezTo>
                <a:cubicBezTo>
                  <a:pt x="83" y="1"/>
                  <a:pt x="93" y="66"/>
                  <a:pt x="97" y="98"/>
                </a:cubicBezTo>
                <a:cubicBezTo>
                  <a:pt x="66" y="93"/>
                  <a:pt x="1" y="83"/>
                  <a:pt x="1" y="84"/>
                </a:cubicBezTo>
                <a:cubicBezTo>
                  <a:pt x="0" y="87"/>
                  <a:pt x="0" y="92"/>
                  <a:pt x="1" y="96"/>
                </a:cubicBezTo>
                <a:cubicBezTo>
                  <a:pt x="3" y="104"/>
                  <a:pt x="9" y="109"/>
                  <a:pt x="17" y="109"/>
                </a:cubicBezTo>
                <a:cubicBezTo>
                  <a:pt x="43" y="112"/>
                  <a:pt x="120" y="120"/>
                  <a:pt x="120" y="120"/>
                </a:cubicBezTo>
                <a:cubicBezTo>
                  <a:pt x="120" y="120"/>
                  <a:pt x="120" y="120"/>
                  <a:pt x="120" y="120"/>
                </a:cubicBezTo>
                <a:cubicBezTo>
                  <a:pt x="120" y="120"/>
                  <a:pt x="120" y="120"/>
                  <a:pt x="120" y="120"/>
                </a:cubicBezTo>
                <a:cubicBezTo>
                  <a:pt x="120" y="120"/>
                  <a:pt x="112" y="43"/>
                  <a:pt x="109" y="17"/>
                </a:cubicBezTo>
                <a:cubicBezTo>
                  <a:pt x="108" y="9"/>
                  <a:pt x="104" y="4"/>
                  <a:pt x="96" y="1"/>
                </a:cubicBezTo>
                <a:close/>
                <a:moveTo>
                  <a:pt x="110" y="110"/>
                </a:moveTo>
                <a:cubicBezTo>
                  <a:pt x="108" y="112"/>
                  <a:pt x="104" y="112"/>
                  <a:pt x="102" y="110"/>
                </a:cubicBezTo>
                <a:cubicBezTo>
                  <a:pt x="100" y="108"/>
                  <a:pt x="100" y="105"/>
                  <a:pt x="102" y="103"/>
                </a:cubicBezTo>
                <a:cubicBezTo>
                  <a:pt x="104" y="100"/>
                  <a:pt x="108" y="100"/>
                  <a:pt x="110" y="103"/>
                </a:cubicBezTo>
                <a:cubicBezTo>
                  <a:pt x="112" y="105"/>
                  <a:pt x="112" y="108"/>
                  <a:pt x="110" y="110"/>
                </a:cubicBezTo>
                <a:close/>
                <a:moveTo>
                  <a:pt x="95" y="136"/>
                </a:moveTo>
                <a:cubicBezTo>
                  <a:pt x="84" y="146"/>
                  <a:pt x="84" y="164"/>
                  <a:pt x="95" y="174"/>
                </a:cubicBezTo>
                <a:cubicBezTo>
                  <a:pt x="105" y="185"/>
                  <a:pt x="123" y="185"/>
                  <a:pt x="133" y="174"/>
                </a:cubicBezTo>
                <a:cubicBezTo>
                  <a:pt x="144" y="164"/>
                  <a:pt x="144" y="146"/>
                  <a:pt x="133" y="136"/>
                </a:cubicBezTo>
                <a:cubicBezTo>
                  <a:pt x="123" y="125"/>
                  <a:pt x="105" y="125"/>
                  <a:pt x="95" y="136"/>
                </a:cubicBezTo>
                <a:close/>
                <a:moveTo>
                  <a:pt x="124" y="165"/>
                </a:moveTo>
                <a:cubicBezTo>
                  <a:pt x="119" y="171"/>
                  <a:pt x="110" y="171"/>
                  <a:pt x="104" y="165"/>
                </a:cubicBezTo>
                <a:cubicBezTo>
                  <a:pt x="99" y="160"/>
                  <a:pt x="99" y="151"/>
                  <a:pt x="104" y="145"/>
                </a:cubicBezTo>
                <a:cubicBezTo>
                  <a:pt x="110" y="139"/>
                  <a:pt x="119" y="139"/>
                  <a:pt x="124" y="145"/>
                </a:cubicBezTo>
                <a:cubicBezTo>
                  <a:pt x="130" y="151"/>
                  <a:pt x="130" y="160"/>
                  <a:pt x="124" y="165"/>
                </a:cubicBezTo>
                <a:close/>
                <a:moveTo>
                  <a:pt x="139" y="92"/>
                </a:moveTo>
                <a:cubicBezTo>
                  <a:pt x="128" y="102"/>
                  <a:pt x="128" y="120"/>
                  <a:pt x="139" y="131"/>
                </a:cubicBezTo>
                <a:cubicBezTo>
                  <a:pt x="149" y="141"/>
                  <a:pt x="167" y="141"/>
                  <a:pt x="177" y="130"/>
                </a:cubicBezTo>
                <a:cubicBezTo>
                  <a:pt x="188" y="120"/>
                  <a:pt x="188" y="102"/>
                  <a:pt x="177" y="92"/>
                </a:cubicBezTo>
                <a:cubicBezTo>
                  <a:pt x="167" y="81"/>
                  <a:pt x="149" y="81"/>
                  <a:pt x="139" y="92"/>
                </a:cubicBezTo>
                <a:close/>
                <a:moveTo>
                  <a:pt x="168" y="121"/>
                </a:moveTo>
                <a:cubicBezTo>
                  <a:pt x="163" y="127"/>
                  <a:pt x="153" y="127"/>
                  <a:pt x="148" y="121"/>
                </a:cubicBezTo>
                <a:cubicBezTo>
                  <a:pt x="142" y="116"/>
                  <a:pt x="142" y="107"/>
                  <a:pt x="148" y="101"/>
                </a:cubicBezTo>
                <a:cubicBezTo>
                  <a:pt x="153" y="96"/>
                  <a:pt x="163" y="96"/>
                  <a:pt x="168" y="101"/>
                </a:cubicBezTo>
                <a:cubicBezTo>
                  <a:pt x="174" y="107"/>
                  <a:pt x="174" y="116"/>
                  <a:pt x="168" y="121"/>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1" name="Freeform 897"/>
          <p:cNvSpPr>
            <a:spLocks noEditPoints="1"/>
          </p:cNvSpPr>
          <p:nvPr/>
        </p:nvSpPr>
        <p:spPr bwMode="auto">
          <a:xfrm>
            <a:off x="5968346" y="4082150"/>
            <a:ext cx="476578" cy="573383"/>
          </a:xfrm>
          <a:custGeom>
            <a:avLst/>
            <a:gdLst>
              <a:gd name="T0" fmla="*/ 40 w 162"/>
              <a:gd name="T1" fmla="*/ 195 h 195"/>
              <a:gd name="T2" fmla="*/ 128 w 162"/>
              <a:gd name="T3" fmla="*/ 191 h 195"/>
              <a:gd name="T4" fmla="*/ 131 w 162"/>
              <a:gd name="T5" fmla="*/ 125 h 195"/>
              <a:gd name="T6" fmla="*/ 31 w 162"/>
              <a:gd name="T7" fmla="*/ 69 h 195"/>
              <a:gd name="T8" fmla="*/ 38 w 162"/>
              <a:gd name="T9" fmla="*/ 72 h 195"/>
              <a:gd name="T10" fmla="*/ 41 w 162"/>
              <a:gd name="T11" fmla="*/ 68 h 195"/>
              <a:gd name="T12" fmla="*/ 43 w 162"/>
              <a:gd name="T13" fmla="*/ 65 h 195"/>
              <a:gd name="T14" fmla="*/ 31 w 162"/>
              <a:gd name="T15" fmla="*/ 69 h 195"/>
              <a:gd name="T16" fmla="*/ 81 w 162"/>
              <a:gd name="T17" fmla="*/ 33 h 195"/>
              <a:gd name="T18" fmla="*/ 82 w 162"/>
              <a:gd name="T19" fmla="*/ 26 h 195"/>
              <a:gd name="T20" fmla="*/ 87 w 162"/>
              <a:gd name="T21" fmla="*/ 37 h 195"/>
              <a:gd name="T22" fmla="*/ 81 w 162"/>
              <a:gd name="T23" fmla="*/ 51 h 195"/>
              <a:gd name="T24" fmla="*/ 85 w 162"/>
              <a:gd name="T25" fmla="*/ 58 h 195"/>
              <a:gd name="T26" fmla="*/ 87 w 162"/>
              <a:gd name="T27" fmla="*/ 49 h 195"/>
              <a:gd name="T28" fmla="*/ 89 w 162"/>
              <a:gd name="T29" fmla="*/ 46 h 195"/>
              <a:gd name="T30" fmla="*/ 104 w 162"/>
              <a:gd name="T31" fmla="*/ 45 h 195"/>
              <a:gd name="T32" fmla="*/ 92 w 162"/>
              <a:gd name="T33" fmla="*/ 55 h 195"/>
              <a:gd name="T34" fmla="*/ 96 w 162"/>
              <a:gd name="T35" fmla="*/ 78 h 195"/>
              <a:gd name="T36" fmla="*/ 107 w 162"/>
              <a:gd name="T37" fmla="*/ 74 h 195"/>
              <a:gd name="T38" fmla="*/ 131 w 162"/>
              <a:gd name="T39" fmla="*/ 94 h 195"/>
              <a:gd name="T40" fmla="*/ 129 w 162"/>
              <a:gd name="T41" fmla="*/ 80 h 195"/>
              <a:gd name="T42" fmla="*/ 118 w 162"/>
              <a:gd name="T43" fmla="*/ 60 h 195"/>
              <a:gd name="T44" fmla="*/ 119 w 162"/>
              <a:gd name="T45" fmla="*/ 47 h 195"/>
              <a:gd name="T46" fmla="*/ 112 w 162"/>
              <a:gd name="T47" fmla="*/ 46 h 195"/>
              <a:gd name="T48" fmla="*/ 119 w 162"/>
              <a:gd name="T49" fmla="*/ 44 h 195"/>
              <a:gd name="T50" fmla="*/ 128 w 162"/>
              <a:gd name="T51" fmla="*/ 45 h 195"/>
              <a:gd name="T52" fmla="*/ 89 w 162"/>
              <a:gd name="T53" fmla="*/ 17 h 195"/>
              <a:gd name="T54" fmla="*/ 87 w 162"/>
              <a:gd name="T55" fmla="*/ 21 h 195"/>
              <a:gd name="T56" fmla="*/ 76 w 162"/>
              <a:gd name="T57" fmla="*/ 26 h 195"/>
              <a:gd name="T58" fmla="*/ 72 w 162"/>
              <a:gd name="T59" fmla="*/ 115 h 195"/>
              <a:gd name="T60" fmla="*/ 94 w 162"/>
              <a:gd name="T61" fmla="*/ 128 h 195"/>
              <a:gd name="T62" fmla="*/ 100 w 162"/>
              <a:gd name="T63" fmla="*/ 131 h 195"/>
              <a:gd name="T64" fmla="*/ 98 w 162"/>
              <a:gd name="T65" fmla="*/ 127 h 195"/>
              <a:gd name="T66" fmla="*/ 98 w 162"/>
              <a:gd name="T67" fmla="*/ 119 h 195"/>
              <a:gd name="T68" fmla="*/ 100 w 162"/>
              <a:gd name="T69" fmla="*/ 116 h 195"/>
              <a:gd name="T70" fmla="*/ 99 w 162"/>
              <a:gd name="T71" fmla="*/ 108 h 195"/>
              <a:gd name="T72" fmla="*/ 92 w 162"/>
              <a:gd name="T73" fmla="*/ 96 h 195"/>
              <a:gd name="T74" fmla="*/ 80 w 162"/>
              <a:gd name="T75" fmla="*/ 100 h 195"/>
              <a:gd name="T76" fmla="*/ 56 w 162"/>
              <a:gd name="T77" fmla="*/ 73 h 195"/>
              <a:gd name="T78" fmla="*/ 60 w 162"/>
              <a:gd name="T79" fmla="*/ 72 h 195"/>
              <a:gd name="T80" fmla="*/ 39 w 162"/>
              <a:gd name="T81" fmla="*/ 77 h 195"/>
              <a:gd name="T82" fmla="*/ 33 w 162"/>
              <a:gd name="T83" fmla="*/ 77 h 195"/>
              <a:gd name="T84" fmla="*/ 48 w 162"/>
              <a:gd name="T85" fmla="*/ 113 h 195"/>
              <a:gd name="T86" fmla="*/ 57 w 162"/>
              <a:gd name="T87" fmla="*/ 105 h 195"/>
              <a:gd name="T88" fmla="*/ 45 w 162"/>
              <a:gd name="T89" fmla="*/ 110 h 195"/>
              <a:gd name="T90" fmla="*/ 43 w 162"/>
              <a:gd name="T91" fmla="*/ 100 h 195"/>
              <a:gd name="T92" fmla="*/ 51 w 162"/>
              <a:gd name="T93" fmla="*/ 96 h 195"/>
              <a:gd name="T94" fmla="*/ 55 w 162"/>
              <a:gd name="T95" fmla="*/ 78 h 195"/>
              <a:gd name="T96" fmla="*/ 44 w 162"/>
              <a:gd name="T97" fmla="*/ 38 h 195"/>
              <a:gd name="T98" fmla="*/ 45 w 162"/>
              <a:gd name="T99" fmla="*/ 54 h 195"/>
              <a:gd name="T100" fmla="*/ 47 w 162"/>
              <a:gd name="T101" fmla="*/ 53 h 195"/>
              <a:gd name="T102" fmla="*/ 48 w 162"/>
              <a:gd name="T103" fmla="*/ 56 h 195"/>
              <a:gd name="T104" fmla="*/ 55 w 162"/>
              <a:gd name="T105" fmla="*/ 46 h 195"/>
              <a:gd name="T106" fmla="*/ 55 w 162"/>
              <a:gd name="T107" fmla="*/ 41 h 195"/>
              <a:gd name="T108" fmla="*/ 47 w 162"/>
              <a:gd name="T109" fmla="*/ 39 h 195"/>
              <a:gd name="T110" fmla="*/ 44 w 162"/>
              <a:gd name="T111" fmla="*/ 39 h 195"/>
              <a:gd name="T112" fmla="*/ 144 w 162"/>
              <a:gd name="T113" fmla="*/ 130 h 195"/>
              <a:gd name="T114" fmla="*/ 13 w 162"/>
              <a:gd name="T115" fmla="*/ 89 h 195"/>
              <a:gd name="T116" fmla="*/ 47 w 162"/>
              <a:gd name="T117" fmla="*/ 4 h 195"/>
              <a:gd name="T118" fmla="*/ 2 w 162"/>
              <a:gd name="T119" fmla="*/ 91 h 195"/>
              <a:gd name="T120" fmla="*/ 153 w 162"/>
              <a:gd name="T121" fmla="*/ 139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195">
                <a:moveTo>
                  <a:pt x="128" y="191"/>
                </a:moveTo>
                <a:cubicBezTo>
                  <a:pt x="130" y="192"/>
                  <a:pt x="128" y="195"/>
                  <a:pt x="125" y="195"/>
                </a:cubicBezTo>
                <a:cubicBezTo>
                  <a:pt x="40" y="195"/>
                  <a:pt x="40" y="195"/>
                  <a:pt x="40" y="195"/>
                </a:cubicBezTo>
                <a:cubicBezTo>
                  <a:pt x="37" y="195"/>
                  <a:pt x="37" y="192"/>
                  <a:pt x="38" y="191"/>
                </a:cubicBezTo>
                <a:cubicBezTo>
                  <a:pt x="44" y="181"/>
                  <a:pt x="63" y="172"/>
                  <a:pt x="83" y="172"/>
                </a:cubicBezTo>
                <a:cubicBezTo>
                  <a:pt x="102" y="172"/>
                  <a:pt x="121" y="180"/>
                  <a:pt x="128" y="191"/>
                </a:cubicBezTo>
                <a:close/>
                <a:moveTo>
                  <a:pt x="49" y="26"/>
                </a:moveTo>
                <a:cubicBezTo>
                  <a:pt x="76" y="3"/>
                  <a:pt x="116" y="7"/>
                  <a:pt x="139" y="34"/>
                </a:cubicBezTo>
                <a:cubicBezTo>
                  <a:pt x="162" y="61"/>
                  <a:pt x="158" y="102"/>
                  <a:pt x="131" y="125"/>
                </a:cubicBezTo>
                <a:cubicBezTo>
                  <a:pt x="104" y="147"/>
                  <a:pt x="63" y="144"/>
                  <a:pt x="41" y="117"/>
                </a:cubicBezTo>
                <a:cubicBezTo>
                  <a:pt x="18" y="89"/>
                  <a:pt x="21" y="49"/>
                  <a:pt x="49" y="26"/>
                </a:cubicBezTo>
                <a:close/>
                <a:moveTo>
                  <a:pt x="31" y="69"/>
                </a:moveTo>
                <a:cubicBezTo>
                  <a:pt x="32" y="68"/>
                  <a:pt x="33" y="68"/>
                  <a:pt x="34" y="68"/>
                </a:cubicBezTo>
                <a:cubicBezTo>
                  <a:pt x="35" y="68"/>
                  <a:pt x="36" y="68"/>
                  <a:pt x="37" y="69"/>
                </a:cubicBezTo>
                <a:cubicBezTo>
                  <a:pt x="37" y="70"/>
                  <a:pt x="38" y="71"/>
                  <a:pt x="38" y="72"/>
                </a:cubicBezTo>
                <a:cubicBezTo>
                  <a:pt x="39" y="71"/>
                  <a:pt x="40" y="71"/>
                  <a:pt x="40" y="70"/>
                </a:cubicBezTo>
                <a:cubicBezTo>
                  <a:pt x="41" y="70"/>
                  <a:pt x="42" y="70"/>
                  <a:pt x="42" y="69"/>
                </a:cubicBezTo>
                <a:cubicBezTo>
                  <a:pt x="42" y="69"/>
                  <a:pt x="42" y="69"/>
                  <a:pt x="41" y="68"/>
                </a:cubicBezTo>
                <a:cubicBezTo>
                  <a:pt x="40" y="67"/>
                  <a:pt x="40" y="67"/>
                  <a:pt x="40" y="67"/>
                </a:cubicBezTo>
                <a:cubicBezTo>
                  <a:pt x="40" y="66"/>
                  <a:pt x="41" y="66"/>
                  <a:pt x="41" y="66"/>
                </a:cubicBezTo>
                <a:cubicBezTo>
                  <a:pt x="42" y="66"/>
                  <a:pt x="43" y="65"/>
                  <a:pt x="43" y="65"/>
                </a:cubicBezTo>
                <a:cubicBezTo>
                  <a:pt x="43" y="65"/>
                  <a:pt x="43" y="65"/>
                  <a:pt x="43" y="65"/>
                </a:cubicBezTo>
                <a:cubicBezTo>
                  <a:pt x="39" y="65"/>
                  <a:pt x="35" y="66"/>
                  <a:pt x="32" y="68"/>
                </a:cubicBezTo>
                <a:cubicBezTo>
                  <a:pt x="31" y="68"/>
                  <a:pt x="31" y="68"/>
                  <a:pt x="31" y="69"/>
                </a:cubicBezTo>
                <a:close/>
                <a:moveTo>
                  <a:pt x="78" y="37"/>
                </a:moveTo>
                <a:cubicBezTo>
                  <a:pt x="79" y="37"/>
                  <a:pt x="80" y="37"/>
                  <a:pt x="82" y="37"/>
                </a:cubicBezTo>
                <a:cubicBezTo>
                  <a:pt x="81" y="36"/>
                  <a:pt x="81" y="34"/>
                  <a:pt x="81" y="33"/>
                </a:cubicBezTo>
                <a:cubicBezTo>
                  <a:pt x="80" y="27"/>
                  <a:pt x="80" y="26"/>
                  <a:pt x="80" y="25"/>
                </a:cubicBezTo>
                <a:cubicBezTo>
                  <a:pt x="80" y="25"/>
                  <a:pt x="81" y="25"/>
                  <a:pt x="81" y="25"/>
                </a:cubicBezTo>
                <a:cubicBezTo>
                  <a:pt x="82" y="25"/>
                  <a:pt x="82" y="26"/>
                  <a:pt x="82" y="26"/>
                </a:cubicBezTo>
                <a:cubicBezTo>
                  <a:pt x="82" y="26"/>
                  <a:pt x="82" y="26"/>
                  <a:pt x="82" y="26"/>
                </a:cubicBezTo>
                <a:cubicBezTo>
                  <a:pt x="83" y="27"/>
                  <a:pt x="83" y="28"/>
                  <a:pt x="84" y="29"/>
                </a:cubicBezTo>
                <a:cubicBezTo>
                  <a:pt x="86" y="32"/>
                  <a:pt x="88" y="35"/>
                  <a:pt x="87" y="37"/>
                </a:cubicBezTo>
                <a:cubicBezTo>
                  <a:pt x="87" y="39"/>
                  <a:pt x="86" y="40"/>
                  <a:pt x="84" y="41"/>
                </a:cubicBezTo>
                <a:cubicBezTo>
                  <a:pt x="83" y="42"/>
                  <a:pt x="83" y="42"/>
                  <a:pt x="83" y="44"/>
                </a:cubicBezTo>
                <a:cubicBezTo>
                  <a:pt x="83" y="45"/>
                  <a:pt x="82" y="47"/>
                  <a:pt x="81" y="51"/>
                </a:cubicBezTo>
                <a:cubicBezTo>
                  <a:pt x="82" y="52"/>
                  <a:pt x="82" y="54"/>
                  <a:pt x="82" y="55"/>
                </a:cubicBezTo>
                <a:cubicBezTo>
                  <a:pt x="82" y="56"/>
                  <a:pt x="82" y="57"/>
                  <a:pt x="84" y="59"/>
                </a:cubicBezTo>
                <a:cubicBezTo>
                  <a:pt x="84" y="59"/>
                  <a:pt x="85" y="59"/>
                  <a:pt x="85" y="58"/>
                </a:cubicBezTo>
                <a:cubicBezTo>
                  <a:pt x="86" y="57"/>
                  <a:pt x="86" y="56"/>
                  <a:pt x="86" y="54"/>
                </a:cubicBezTo>
                <a:cubicBezTo>
                  <a:pt x="85" y="52"/>
                  <a:pt x="85" y="51"/>
                  <a:pt x="86" y="50"/>
                </a:cubicBezTo>
                <a:cubicBezTo>
                  <a:pt x="86" y="49"/>
                  <a:pt x="87" y="49"/>
                  <a:pt x="87" y="49"/>
                </a:cubicBezTo>
                <a:cubicBezTo>
                  <a:pt x="88" y="48"/>
                  <a:pt x="88" y="48"/>
                  <a:pt x="88" y="47"/>
                </a:cubicBezTo>
                <a:cubicBezTo>
                  <a:pt x="88" y="47"/>
                  <a:pt x="88" y="47"/>
                  <a:pt x="88" y="47"/>
                </a:cubicBezTo>
                <a:cubicBezTo>
                  <a:pt x="88" y="46"/>
                  <a:pt x="88" y="46"/>
                  <a:pt x="89" y="46"/>
                </a:cubicBezTo>
                <a:cubicBezTo>
                  <a:pt x="91" y="46"/>
                  <a:pt x="94" y="47"/>
                  <a:pt x="97" y="48"/>
                </a:cubicBezTo>
                <a:cubicBezTo>
                  <a:pt x="97" y="47"/>
                  <a:pt x="97" y="47"/>
                  <a:pt x="98" y="46"/>
                </a:cubicBezTo>
                <a:cubicBezTo>
                  <a:pt x="100" y="44"/>
                  <a:pt x="102" y="44"/>
                  <a:pt x="104" y="45"/>
                </a:cubicBezTo>
                <a:cubicBezTo>
                  <a:pt x="106" y="46"/>
                  <a:pt x="106" y="48"/>
                  <a:pt x="106" y="50"/>
                </a:cubicBezTo>
                <a:cubicBezTo>
                  <a:pt x="104" y="53"/>
                  <a:pt x="100" y="57"/>
                  <a:pt x="96" y="57"/>
                </a:cubicBezTo>
                <a:cubicBezTo>
                  <a:pt x="94" y="57"/>
                  <a:pt x="93" y="56"/>
                  <a:pt x="92" y="55"/>
                </a:cubicBezTo>
                <a:cubicBezTo>
                  <a:pt x="90" y="56"/>
                  <a:pt x="88" y="57"/>
                  <a:pt x="87" y="60"/>
                </a:cubicBezTo>
                <a:cubicBezTo>
                  <a:pt x="86" y="64"/>
                  <a:pt x="87" y="69"/>
                  <a:pt x="90" y="74"/>
                </a:cubicBezTo>
                <a:cubicBezTo>
                  <a:pt x="92" y="78"/>
                  <a:pt x="95" y="78"/>
                  <a:pt x="96" y="78"/>
                </a:cubicBezTo>
                <a:cubicBezTo>
                  <a:pt x="98" y="78"/>
                  <a:pt x="100" y="77"/>
                  <a:pt x="101" y="76"/>
                </a:cubicBezTo>
                <a:cubicBezTo>
                  <a:pt x="103" y="75"/>
                  <a:pt x="105" y="75"/>
                  <a:pt x="107" y="74"/>
                </a:cubicBezTo>
                <a:cubicBezTo>
                  <a:pt x="107" y="74"/>
                  <a:pt x="107" y="74"/>
                  <a:pt x="107" y="74"/>
                </a:cubicBezTo>
                <a:cubicBezTo>
                  <a:pt x="107" y="74"/>
                  <a:pt x="108" y="74"/>
                  <a:pt x="108" y="74"/>
                </a:cubicBezTo>
                <a:cubicBezTo>
                  <a:pt x="109" y="75"/>
                  <a:pt x="110" y="76"/>
                  <a:pt x="112" y="78"/>
                </a:cubicBezTo>
                <a:cubicBezTo>
                  <a:pt x="117" y="83"/>
                  <a:pt x="128" y="94"/>
                  <a:pt x="131" y="94"/>
                </a:cubicBezTo>
                <a:cubicBezTo>
                  <a:pt x="132" y="94"/>
                  <a:pt x="132" y="94"/>
                  <a:pt x="132" y="94"/>
                </a:cubicBezTo>
                <a:cubicBezTo>
                  <a:pt x="132" y="93"/>
                  <a:pt x="133" y="92"/>
                  <a:pt x="131" y="87"/>
                </a:cubicBezTo>
                <a:cubicBezTo>
                  <a:pt x="131" y="85"/>
                  <a:pt x="130" y="83"/>
                  <a:pt x="129" y="80"/>
                </a:cubicBezTo>
                <a:cubicBezTo>
                  <a:pt x="128" y="73"/>
                  <a:pt x="125" y="63"/>
                  <a:pt x="122" y="58"/>
                </a:cubicBezTo>
                <a:cubicBezTo>
                  <a:pt x="121" y="59"/>
                  <a:pt x="120" y="60"/>
                  <a:pt x="119" y="60"/>
                </a:cubicBezTo>
                <a:cubicBezTo>
                  <a:pt x="119" y="61"/>
                  <a:pt x="118" y="60"/>
                  <a:pt x="118" y="60"/>
                </a:cubicBezTo>
                <a:cubicBezTo>
                  <a:pt x="117" y="58"/>
                  <a:pt x="118" y="56"/>
                  <a:pt x="119" y="54"/>
                </a:cubicBezTo>
                <a:cubicBezTo>
                  <a:pt x="120" y="52"/>
                  <a:pt x="121" y="50"/>
                  <a:pt x="120" y="48"/>
                </a:cubicBezTo>
                <a:cubicBezTo>
                  <a:pt x="120" y="48"/>
                  <a:pt x="119" y="47"/>
                  <a:pt x="119" y="47"/>
                </a:cubicBezTo>
                <a:cubicBezTo>
                  <a:pt x="119" y="47"/>
                  <a:pt x="118" y="48"/>
                  <a:pt x="118" y="48"/>
                </a:cubicBezTo>
                <a:cubicBezTo>
                  <a:pt x="117" y="49"/>
                  <a:pt x="116" y="49"/>
                  <a:pt x="115" y="49"/>
                </a:cubicBezTo>
                <a:cubicBezTo>
                  <a:pt x="113" y="49"/>
                  <a:pt x="112" y="48"/>
                  <a:pt x="112" y="46"/>
                </a:cubicBezTo>
                <a:cubicBezTo>
                  <a:pt x="111" y="46"/>
                  <a:pt x="111" y="45"/>
                  <a:pt x="112" y="45"/>
                </a:cubicBezTo>
                <a:cubicBezTo>
                  <a:pt x="112" y="45"/>
                  <a:pt x="113" y="45"/>
                  <a:pt x="113" y="45"/>
                </a:cubicBezTo>
                <a:cubicBezTo>
                  <a:pt x="115" y="46"/>
                  <a:pt x="117" y="45"/>
                  <a:pt x="119" y="44"/>
                </a:cubicBezTo>
                <a:cubicBezTo>
                  <a:pt x="120" y="43"/>
                  <a:pt x="122" y="43"/>
                  <a:pt x="123" y="43"/>
                </a:cubicBezTo>
                <a:cubicBezTo>
                  <a:pt x="124" y="43"/>
                  <a:pt x="126" y="43"/>
                  <a:pt x="127" y="44"/>
                </a:cubicBezTo>
                <a:cubicBezTo>
                  <a:pt x="127" y="44"/>
                  <a:pt x="128" y="45"/>
                  <a:pt x="128" y="45"/>
                </a:cubicBezTo>
                <a:cubicBezTo>
                  <a:pt x="129" y="47"/>
                  <a:pt x="130" y="48"/>
                  <a:pt x="134" y="48"/>
                </a:cubicBezTo>
                <a:cubicBezTo>
                  <a:pt x="133" y="45"/>
                  <a:pt x="132" y="40"/>
                  <a:pt x="134" y="37"/>
                </a:cubicBezTo>
                <a:cubicBezTo>
                  <a:pt x="123" y="24"/>
                  <a:pt x="106" y="16"/>
                  <a:pt x="89" y="17"/>
                </a:cubicBezTo>
                <a:cubicBezTo>
                  <a:pt x="90" y="17"/>
                  <a:pt x="90" y="18"/>
                  <a:pt x="90" y="19"/>
                </a:cubicBezTo>
                <a:cubicBezTo>
                  <a:pt x="90" y="20"/>
                  <a:pt x="89" y="21"/>
                  <a:pt x="88" y="21"/>
                </a:cubicBezTo>
                <a:cubicBezTo>
                  <a:pt x="88" y="21"/>
                  <a:pt x="88" y="21"/>
                  <a:pt x="87" y="21"/>
                </a:cubicBezTo>
                <a:cubicBezTo>
                  <a:pt x="87" y="21"/>
                  <a:pt x="87" y="21"/>
                  <a:pt x="87" y="21"/>
                </a:cubicBezTo>
                <a:cubicBezTo>
                  <a:pt x="86" y="20"/>
                  <a:pt x="85" y="19"/>
                  <a:pt x="84" y="19"/>
                </a:cubicBezTo>
                <a:cubicBezTo>
                  <a:pt x="82" y="19"/>
                  <a:pt x="78" y="22"/>
                  <a:pt x="76" y="26"/>
                </a:cubicBezTo>
                <a:cubicBezTo>
                  <a:pt x="75" y="28"/>
                  <a:pt x="74" y="33"/>
                  <a:pt x="78" y="37"/>
                </a:cubicBezTo>
                <a:close/>
                <a:moveTo>
                  <a:pt x="69" y="105"/>
                </a:moveTo>
                <a:cubicBezTo>
                  <a:pt x="69" y="109"/>
                  <a:pt x="70" y="112"/>
                  <a:pt x="72" y="115"/>
                </a:cubicBezTo>
                <a:cubicBezTo>
                  <a:pt x="72" y="115"/>
                  <a:pt x="73" y="116"/>
                  <a:pt x="73" y="117"/>
                </a:cubicBezTo>
                <a:cubicBezTo>
                  <a:pt x="74" y="116"/>
                  <a:pt x="75" y="116"/>
                  <a:pt x="77" y="116"/>
                </a:cubicBezTo>
                <a:cubicBezTo>
                  <a:pt x="84" y="116"/>
                  <a:pt x="89" y="122"/>
                  <a:pt x="94" y="128"/>
                </a:cubicBezTo>
                <a:cubicBezTo>
                  <a:pt x="95" y="130"/>
                  <a:pt x="97" y="132"/>
                  <a:pt x="98" y="133"/>
                </a:cubicBezTo>
                <a:cubicBezTo>
                  <a:pt x="99" y="133"/>
                  <a:pt x="100" y="133"/>
                  <a:pt x="101" y="133"/>
                </a:cubicBezTo>
                <a:cubicBezTo>
                  <a:pt x="101" y="132"/>
                  <a:pt x="100" y="131"/>
                  <a:pt x="100" y="131"/>
                </a:cubicBezTo>
                <a:cubicBezTo>
                  <a:pt x="99" y="130"/>
                  <a:pt x="99" y="130"/>
                  <a:pt x="99" y="130"/>
                </a:cubicBezTo>
                <a:cubicBezTo>
                  <a:pt x="99" y="128"/>
                  <a:pt x="99" y="127"/>
                  <a:pt x="99" y="127"/>
                </a:cubicBezTo>
                <a:cubicBezTo>
                  <a:pt x="98" y="127"/>
                  <a:pt x="98" y="127"/>
                  <a:pt x="98" y="127"/>
                </a:cubicBezTo>
                <a:cubicBezTo>
                  <a:pt x="98" y="127"/>
                  <a:pt x="98" y="126"/>
                  <a:pt x="98" y="126"/>
                </a:cubicBezTo>
                <a:cubicBezTo>
                  <a:pt x="98" y="124"/>
                  <a:pt x="99" y="122"/>
                  <a:pt x="100" y="120"/>
                </a:cubicBezTo>
                <a:cubicBezTo>
                  <a:pt x="99" y="120"/>
                  <a:pt x="99" y="120"/>
                  <a:pt x="98" y="119"/>
                </a:cubicBezTo>
                <a:cubicBezTo>
                  <a:pt x="98" y="119"/>
                  <a:pt x="98" y="119"/>
                  <a:pt x="98" y="118"/>
                </a:cubicBezTo>
                <a:cubicBezTo>
                  <a:pt x="99" y="118"/>
                  <a:pt x="99" y="117"/>
                  <a:pt x="99" y="117"/>
                </a:cubicBezTo>
                <a:cubicBezTo>
                  <a:pt x="100" y="116"/>
                  <a:pt x="100" y="116"/>
                  <a:pt x="100" y="116"/>
                </a:cubicBezTo>
                <a:cubicBezTo>
                  <a:pt x="100" y="115"/>
                  <a:pt x="100" y="114"/>
                  <a:pt x="100" y="114"/>
                </a:cubicBezTo>
                <a:cubicBezTo>
                  <a:pt x="100" y="112"/>
                  <a:pt x="100" y="111"/>
                  <a:pt x="99" y="110"/>
                </a:cubicBezTo>
                <a:cubicBezTo>
                  <a:pt x="98" y="109"/>
                  <a:pt x="98" y="109"/>
                  <a:pt x="99" y="108"/>
                </a:cubicBezTo>
                <a:cubicBezTo>
                  <a:pt x="101" y="104"/>
                  <a:pt x="100" y="101"/>
                  <a:pt x="98" y="97"/>
                </a:cubicBezTo>
                <a:cubicBezTo>
                  <a:pt x="97" y="96"/>
                  <a:pt x="97" y="95"/>
                  <a:pt x="96" y="94"/>
                </a:cubicBezTo>
                <a:cubicBezTo>
                  <a:pt x="95" y="94"/>
                  <a:pt x="94" y="95"/>
                  <a:pt x="92" y="96"/>
                </a:cubicBezTo>
                <a:cubicBezTo>
                  <a:pt x="90" y="97"/>
                  <a:pt x="89" y="99"/>
                  <a:pt x="87" y="99"/>
                </a:cubicBezTo>
                <a:cubicBezTo>
                  <a:pt x="86" y="99"/>
                  <a:pt x="85" y="98"/>
                  <a:pt x="84" y="98"/>
                </a:cubicBezTo>
                <a:cubicBezTo>
                  <a:pt x="83" y="99"/>
                  <a:pt x="81" y="99"/>
                  <a:pt x="80" y="100"/>
                </a:cubicBezTo>
                <a:cubicBezTo>
                  <a:pt x="76" y="101"/>
                  <a:pt x="73" y="102"/>
                  <a:pt x="69" y="105"/>
                </a:cubicBezTo>
                <a:close/>
                <a:moveTo>
                  <a:pt x="53" y="76"/>
                </a:moveTo>
                <a:cubicBezTo>
                  <a:pt x="54" y="74"/>
                  <a:pt x="55" y="73"/>
                  <a:pt x="56" y="73"/>
                </a:cubicBezTo>
                <a:cubicBezTo>
                  <a:pt x="57" y="73"/>
                  <a:pt x="57" y="74"/>
                  <a:pt x="57" y="74"/>
                </a:cubicBezTo>
                <a:cubicBezTo>
                  <a:pt x="58" y="74"/>
                  <a:pt x="58" y="74"/>
                  <a:pt x="58" y="74"/>
                </a:cubicBezTo>
                <a:cubicBezTo>
                  <a:pt x="58" y="74"/>
                  <a:pt x="59" y="73"/>
                  <a:pt x="60" y="72"/>
                </a:cubicBezTo>
                <a:cubicBezTo>
                  <a:pt x="59" y="71"/>
                  <a:pt x="58" y="70"/>
                  <a:pt x="56" y="70"/>
                </a:cubicBezTo>
                <a:cubicBezTo>
                  <a:pt x="50" y="70"/>
                  <a:pt x="42" y="73"/>
                  <a:pt x="40" y="75"/>
                </a:cubicBezTo>
                <a:cubicBezTo>
                  <a:pt x="40" y="76"/>
                  <a:pt x="40" y="77"/>
                  <a:pt x="39" y="77"/>
                </a:cubicBezTo>
                <a:cubicBezTo>
                  <a:pt x="39" y="78"/>
                  <a:pt x="37" y="79"/>
                  <a:pt x="36" y="79"/>
                </a:cubicBezTo>
                <a:cubicBezTo>
                  <a:pt x="36" y="79"/>
                  <a:pt x="34" y="79"/>
                  <a:pt x="34" y="77"/>
                </a:cubicBezTo>
                <a:cubicBezTo>
                  <a:pt x="33" y="77"/>
                  <a:pt x="33" y="77"/>
                  <a:pt x="33" y="77"/>
                </a:cubicBezTo>
                <a:cubicBezTo>
                  <a:pt x="32" y="77"/>
                  <a:pt x="31" y="77"/>
                  <a:pt x="31" y="77"/>
                </a:cubicBezTo>
                <a:cubicBezTo>
                  <a:pt x="31" y="90"/>
                  <a:pt x="36" y="102"/>
                  <a:pt x="44" y="113"/>
                </a:cubicBezTo>
                <a:cubicBezTo>
                  <a:pt x="45" y="113"/>
                  <a:pt x="45" y="113"/>
                  <a:pt x="48" y="113"/>
                </a:cubicBezTo>
                <a:cubicBezTo>
                  <a:pt x="53" y="113"/>
                  <a:pt x="61" y="111"/>
                  <a:pt x="65" y="108"/>
                </a:cubicBezTo>
                <a:cubicBezTo>
                  <a:pt x="63" y="108"/>
                  <a:pt x="60" y="107"/>
                  <a:pt x="59" y="106"/>
                </a:cubicBezTo>
                <a:cubicBezTo>
                  <a:pt x="58" y="105"/>
                  <a:pt x="57" y="105"/>
                  <a:pt x="57" y="105"/>
                </a:cubicBezTo>
                <a:cubicBezTo>
                  <a:pt x="57" y="105"/>
                  <a:pt x="57" y="105"/>
                  <a:pt x="57" y="105"/>
                </a:cubicBezTo>
                <a:cubicBezTo>
                  <a:pt x="54" y="105"/>
                  <a:pt x="51" y="109"/>
                  <a:pt x="49" y="110"/>
                </a:cubicBezTo>
                <a:cubicBezTo>
                  <a:pt x="48" y="111"/>
                  <a:pt x="47" y="112"/>
                  <a:pt x="45" y="110"/>
                </a:cubicBezTo>
                <a:cubicBezTo>
                  <a:pt x="43" y="109"/>
                  <a:pt x="42" y="108"/>
                  <a:pt x="42" y="106"/>
                </a:cubicBezTo>
                <a:cubicBezTo>
                  <a:pt x="41" y="104"/>
                  <a:pt x="42" y="102"/>
                  <a:pt x="43" y="100"/>
                </a:cubicBezTo>
                <a:cubicBezTo>
                  <a:pt x="43" y="100"/>
                  <a:pt x="43" y="100"/>
                  <a:pt x="43" y="100"/>
                </a:cubicBezTo>
                <a:cubicBezTo>
                  <a:pt x="44" y="100"/>
                  <a:pt x="46" y="100"/>
                  <a:pt x="48" y="100"/>
                </a:cubicBezTo>
                <a:cubicBezTo>
                  <a:pt x="49" y="101"/>
                  <a:pt x="50" y="101"/>
                  <a:pt x="51" y="101"/>
                </a:cubicBezTo>
                <a:cubicBezTo>
                  <a:pt x="51" y="99"/>
                  <a:pt x="51" y="98"/>
                  <a:pt x="51" y="96"/>
                </a:cubicBezTo>
                <a:cubicBezTo>
                  <a:pt x="50" y="91"/>
                  <a:pt x="50" y="85"/>
                  <a:pt x="56" y="78"/>
                </a:cubicBezTo>
                <a:cubicBezTo>
                  <a:pt x="56" y="78"/>
                  <a:pt x="56" y="78"/>
                  <a:pt x="56" y="78"/>
                </a:cubicBezTo>
                <a:cubicBezTo>
                  <a:pt x="55" y="78"/>
                  <a:pt x="55" y="78"/>
                  <a:pt x="55" y="78"/>
                </a:cubicBezTo>
                <a:cubicBezTo>
                  <a:pt x="54" y="78"/>
                  <a:pt x="53" y="77"/>
                  <a:pt x="53" y="77"/>
                </a:cubicBezTo>
                <a:cubicBezTo>
                  <a:pt x="52" y="77"/>
                  <a:pt x="52" y="76"/>
                  <a:pt x="53" y="76"/>
                </a:cubicBezTo>
                <a:close/>
                <a:moveTo>
                  <a:pt x="44" y="38"/>
                </a:moveTo>
                <a:cubicBezTo>
                  <a:pt x="41" y="42"/>
                  <a:pt x="39" y="46"/>
                  <a:pt x="37" y="50"/>
                </a:cubicBezTo>
                <a:cubicBezTo>
                  <a:pt x="39" y="50"/>
                  <a:pt x="43" y="51"/>
                  <a:pt x="44" y="53"/>
                </a:cubicBezTo>
                <a:cubicBezTo>
                  <a:pt x="45" y="54"/>
                  <a:pt x="45" y="54"/>
                  <a:pt x="45" y="54"/>
                </a:cubicBezTo>
                <a:cubicBezTo>
                  <a:pt x="45" y="54"/>
                  <a:pt x="45" y="54"/>
                  <a:pt x="45" y="53"/>
                </a:cubicBezTo>
                <a:cubicBezTo>
                  <a:pt x="46" y="53"/>
                  <a:pt x="46" y="53"/>
                  <a:pt x="47" y="53"/>
                </a:cubicBezTo>
                <a:cubicBezTo>
                  <a:pt x="47" y="53"/>
                  <a:pt x="47" y="53"/>
                  <a:pt x="47" y="53"/>
                </a:cubicBezTo>
                <a:cubicBezTo>
                  <a:pt x="48" y="53"/>
                  <a:pt x="48" y="53"/>
                  <a:pt x="48" y="53"/>
                </a:cubicBezTo>
                <a:cubicBezTo>
                  <a:pt x="48" y="54"/>
                  <a:pt x="48" y="55"/>
                  <a:pt x="48" y="56"/>
                </a:cubicBezTo>
                <a:cubicBezTo>
                  <a:pt x="48" y="56"/>
                  <a:pt x="48" y="56"/>
                  <a:pt x="48" y="56"/>
                </a:cubicBezTo>
                <a:cubicBezTo>
                  <a:pt x="51" y="58"/>
                  <a:pt x="54" y="57"/>
                  <a:pt x="57" y="55"/>
                </a:cubicBezTo>
                <a:cubicBezTo>
                  <a:pt x="55" y="53"/>
                  <a:pt x="55" y="51"/>
                  <a:pt x="55" y="49"/>
                </a:cubicBezTo>
                <a:cubicBezTo>
                  <a:pt x="55" y="48"/>
                  <a:pt x="55" y="47"/>
                  <a:pt x="55" y="46"/>
                </a:cubicBezTo>
                <a:cubicBezTo>
                  <a:pt x="54" y="44"/>
                  <a:pt x="55" y="44"/>
                  <a:pt x="56" y="43"/>
                </a:cubicBezTo>
                <a:cubicBezTo>
                  <a:pt x="56" y="43"/>
                  <a:pt x="56" y="42"/>
                  <a:pt x="56" y="41"/>
                </a:cubicBezTo>
                <a:cubicBezTo>
                  <a:pt x="56" y="41"/>
                  <a:pt x="56" y="41"/>
                  <a:pt x="55" y="41"/>
                </a:cubicBezTo>
                <a:cubicBezTo>
                  <a:pt x="54" y="41"/>
                  <a:pt x="52" y="41"/>
                  <a:pt x="50" y="39"/>
                </a:cubicBezTo>
                <a:cubicBezTo>
                  <a:pt x="50" y="38"/>
                  <a:pt x="49" y="38"/>
                  <a:pt x="49" y="38"/>
                </a:cubicBezTo>
                <a:cubicBezTo>
                  <a:pt x="49" y="38"/>
                  <a:pt x="48" y="38"/>
                  <a:pt x="47" y="39"/>
                </a:cubicBezTo>
                <a:cubicBezTo>
                  <a:pt x="46" y="39"/>
                  <a:pt x="46" y="39"/>
                  <a:pt x="46" y="39"/>
                </a:cubicBezTo>
                <a:cubicBezTo>
                  <a:pt x="46" y="39"/>
                  <a:pt x="46" y="40"/>
                  <a:pt x="46" y="39"/>
                </a:cubicBezTo>
                <a:cubicBezTo>
                  <a:pt x="45" y="39"/>
                  <a:pt x="45" y="39"/>
                  <a:pt x="44" y="39"/>
                </a:cubicBezTo>
                <a:cubicBezTo>
                  <a:pt x="44" y="39"/>
                  <a:pt x="44" y="39"/>
                  <a:pt x="44" y="38"/>
                </a:cubicBezTo>
                <a:close/>
                <a:moveTo>
                  <a:pt x="153" y="130"/>
                </a:moveTo>
                <a:cubicBezTo>
                  <a:pt x="150" y="128"/>
                  <a:pt x="147" y="128"/>
                  <a:pt x="144" y="130"/>
                </a:cubicBezTo>
                <a:cubicBezTo>
                  <a:pt x="133" y="141"/>
                  <a:pt x="119" y="149"/>
                  <a:pt x="103" y="152"/>
                </a:cubicBezTo>
                <a:cubicBezTo>
                  <a:pt x="97" y="153"/>
                  <a:pt x="90" y="153"/>
                  <a:pt x="83" y="153"/>
                </a:cubicBezTo>
                <a:cubicBezTo>
                  <a:pt x="47" y="150"/>
                  <a:pt x="19" y="123"/>
                  <a:pt x="13" y="89"/>
                </a:cubicBezTo>
                <a:cubicBezTo>
                  <a:pt x="12" y="82"/>
                  <a:pt x="12" y="76"/>
                  <a:pt x="12" y="69"/>
                </a:cubicBezTo>
                <a:cubicBezTo>
                  <a:pt x="14" y="45"/>
                  <a:pt x="27" y="25"/>
                  <a:pt x="45" y="12"/>
                </a:cubicBezTo>
                <a:cubicBezTo>
                  <a:pt x="48" y="10"/>
                  <a:pt x="48" y="6"/>
                  <a:pt x="47" y="4"/>
                </a:cubicBezTo>
                <a:cubicBezTo>
                  <a:pt x="45" y="1"/>
                  <a:pt x="41" y="0"/>
                  <a:pt x="38" y="2"/>
                </a:cubicBezTo>
                <a:cubicBezTo>
                  <a:pt x="17" y="17"/>
                  <a:pt x="3" y="40"/>
                  <a:pt x="1" y="68"/>
                </a:cubicBezTo>
                <a:cubicBezTo>
                  <a:pt x="0" y="76"/>
                  <a:pt x="0" y="83"/>
                  <a:pt x="2" y="91"/>
                </a:cubicBezTo>
                <a:cubicBezTo>
                  <a:pt x="8" y="130"/>
                  <a:pt x="41" y="161"/>
                  <a:pt x="82" y="164"/>
                </a:cubicBezTo>
                <a:cubicBezTo>
                  <a:pt x="90" y="165"/>
                  <a:pt x="98" y="165"/>
                  <a:pt x="105" y="163"/>
                </a:cubicBezTo>
                <a:cubicBezTo>
                  <a:pt x="123" y="160"/>
                  <a:pt x="140" y="151"/>
                  <a:pt x="153" y="139"/>
                </a:cubicBezTo>
                <a:cubicBezTo>
                  <a:pt x="155" y="136"/>
                  <a:pt x="155" y="133"/>
                  <a:pt x="153" y="130"/>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2" name="Freeform 898"/>
          <p:cNvSpPr>
            <a:spLocks noEditPoints="1"/>
          </p:cNvSpPr>
          <p:nvPr/>
        </p:nvSpPr>
        <p:spPr bwMode="auto">
          <a:xfrm>
            <a:off x="5085326" y="968026"/>
            <a:ext cx="362398" cy="556007"/>
          </a:xfrm>
          <a:custGeom>
            <a:avLst/>
            <a:gdLst>
              <a:gd name="T0" fmla="*/ 47 w 123"/>
              <a:gd name="T1" fmla="*/ 8 h 189"/>
              <a:gd name="T2" fmla="*/ 49 w 123"/>
              <a:gd name="T3" fmla="*/ 4 h 189"/>
              <a:gd name="T4" fmla="*/ 59 w 123"/>
              <a:gd name="T5" fmla="*/ 1 h 189"/>
              <a:gd name="T6" fmla="*/ 64 w 123"/>
              <a:gd name="T7" fmla="*/ 3 h 189"/>
              <a:gd name="T8" fmla="*/ 64 w 123"/>
              <a:gd name="T9" fmla="*/ 5 h 189"/>
              <a:gd name="T10" fmla="*/ 62 w 123"/>
              <a:gd name="T11" fmla="*/ 9 h 189"/>
              <a:gd name="T12" fmla="*/ 52 w 123"/>
              <a:gd name="T13" fmla="*/ 13 h 189"/>
              <a:gd name="T14" fmla="*/ 48 w 123"/>
              <a:gd name="T15" fmla="*/ 10 h 189"/>
              <a:gd name="T16" fmla="*/ 47 w 123"/>
              <a:gd name="T17" fmla="*/ 8 h 189"/>
              <a:gd name="T18" fmla="*/ 76 w 123"/>
              <a:gd name="T19" fmla="*/ 106 h 189"/>
              <a:gd name="T20" fmla="*/ 72 w 123"/>
              <a:gd name="T21" fmla="*/ 111 h 189"/>
              <a:gd name="T22" fmla="*/ 79 w 123"/>
              <a:gd name="T23" fmla="*/ 114 h 189"/>
              <a:gd name="T24" fmla="*/ 97 w 123"/>
              <a:gd name="T25" fmla="*/ 108 h 189"/>
              <a:gd name="T26" fmla="*/ 102 w 123"/>
              <a:gd name="T27" fmla="*/ 102 h 189"/>
              <a:gd name="T28" fmla="*/ 95 w 123"/>
              <a:gd name="T29" fmla="*/ 100 h 189"/>
              <a:gd name="T30" fmla="*/ 76 w 123"/>
              <a:gd name="T31" fmla="*/ 106 h 189"/>
              <a:gd name="T32" fmla="*/ 123 w 123"/>
              <a:gd name="T33" fmla="*/ 134 h 189"/>
              <a:gd name="T34" fmla="*/ 123 w 123"/>
              <a:gd name="T35" fmla="*/ 138 h 189"/>
              <a:gd name="T36" fmla="*/ 120 w 123"/>
              <a:gd name="T37" fmla="*/ 141 h 189"/>
              <a:gd name="T38" fmla="*/ 114 w 123"/>
              <a:gd name="T39" fmla="*/ 141 h 189"/>
              <a:gd name="T40" fmla="*/ 83 w 123"/>
              <a:gd name="T41" fmla="*/ 166 h 189"/>
              <a:gd name="T42" fmla="*/ 108 w 123"/>
              <a:gd name="T43" fmla="*/ 182 h 189"/>
              <a:gd name="T44" fmla="*/ 102 w 123"/>
              <a:gd name="T45" fmla="*/ 189 h 189"/>
              <a:gd name="T46" fmla="*/ 23 w 123"/>
              <a:gd name="T47" fmla="*/ 189 h 189"/>
              <a:gd name="T48" fmla="*/ 17 w 123"/>
              <a:gd name="T49" fmla="*/ 182 h 189"/>
              <a:gd name="T50" fmla="*/ 38 w 123"/>
              <a:gd name="T51" fmla="*/ 167 h 189"/>
              <a:gd name="T52" fmla="*/ 0 w 123"/>
              <a:gd name="T53" fmla="*/ 107 h 189"/>
              <a:gd name="T54" fmla="*/ 52 w 123"/>
              <a:gd name="T55" fmla="*/ 46 h 189"/>
              <a:gd name="T56" fmla="*/ 46 w 123"/>
              <a:gd name="T57" fmla="*/ 25 h 189"/>
              <a:gd name="T58" fmla="*/ 49 w 123"/>
              <a:gd name="T59" fmla="*/ 18 h 189"/>
              <a:gd name="T60" fmla="*/ 68 w 123"/>
              <a:gd name="T61" fmla="*/ 12 h 189"/>
              <a:gd name="T62" fmla="*/ 75 w 123"/>
              <a:gd name="T63" fmla="*/ 16 h 189"/>
              <a:gd name="T64" fmla="*/ 97 w 123"/>
              <a:gd name="T65" fmla="*/ 87 h 189"/>
              <a:gd name="T66" fmla="*/ 93 w 123"/>
              <a:gd name="T67" fmla="*/ 94 h 189"/>
              <a:gd name="T68" fmla="*/ 75 w 123"/>
              <a:gd name="T69" fmla="*/ 100 h 189"/>
              <a:gd name="T70" fmla="*/ 68 w 123"/>
              <a:gd name="T71" fmla="*/ 96 h 189"/>
              <a:gd name="T72" fmla="*/ 59 w 123"/>
              <a:gd name="T73" fmla="*/ 67 h 189"/>
              <a:gd name="T74" fmla="*/ 22 w 123"/>
              <a:gd name="T75" fmla="*/ 105 h 189"/>
              <a:gd name="T76" fmla="*/ 56 w 123"/>
              <a:gd name="T77" fmla="*/ 147 h 189"/>
              <a:gd name="T78" fmla="*/ 74 w 123"/>
              <a:gd name="T79" fmla="*/ 141 h 189"/>
              <a:gd name="T80" fmla="*/ 68 w 123"/>
              <a:gd name="T81" fmla="*/ 141 h 189"/>
              <a:gd name="T82" fmla="*/ 65 w 123"/>
              <a:gd name="T83" fmla="*/ 138 h 189"/>
              <a:gd name="T84" fmla="*/ 65 w 123"/>
              <a:gd name="T85" fmla="*/ 134 h 189"/>
              <a:gd name="T86" fmla="*/ 68 w 123"/>
              <a:gd name="T87" fmla="*/ 131 h 189"/>
              <a:gd name="T88" fmla="*/ 120 w 123"/>
              <a:gd name="T89" fmla="*/ 131 h 189"/>
              <a:gd name="T90" fmla="*/ 123 w 123"/>
              <a:gd name="T91" fmla="*/ 134 h 189"/>
              <a:gd name="T92" fmla="*/ 67 w 123"/>
              <a:gd name="T93" fmla="*/ 35 h 189"/>
              <a:gd name="T94" fmla="*/ 78 w 123"/>
              <a:gd name="T95" fmla="*/ 74 h 189"/>
              <a:gd name="T96" fmla="*/ 80 w 123"/>
              <a:gd name="T97" fmla="*/ 76 h 189"/>
              <a:gd name="T98" fmla="*/ 82 w 123"/>
              <a:gd name="T99" fmla="*/ 76 h 189"/>
              <a:gd name="T100" fmla="*/ 84 w 123"/>
              <a:gd name="T101" fmla="*/ 72 h 189"/>
              <a:gd name="T102" fmla="*/ 72 w 123"/>
              <a:gd name="T103" fmla="*/ 34 h 189"/>
              <a:gd name="T104" fmla="*/ 69 w 123"/>
              <a:gd name="T105" fmla="*/ 32 h 189"/>
              <a:gd name="T106" fmla="*/ 67 w 123"/>
              <a:gd name="T107" fmla="*/ 35 h 189"/>
              <a:gd name="T108" fmla="*/ 67 w 123"/>
              <a:gd name="T109" fmla="*/ 162 h 189"/>
              <a:gd name="T110" fmla="*/ 55 w 123"/>
              <a:gd name="T111" fmla="*/ 162 h 189"/>
              <a:gd name="T112" fmla="*/ 55 w 123"/>
              <a:gd name="T113" fmla="*/ 174 h 189"/>
              <a:gd name="T114" fmla="*/ 67 w 123"/>
              <a:gd name="T115" fmla="*/ 174 h 189"/>
              <a:gd name="T116" fmla="*/ 67 w 123"/>
              <a:gd name="T117" fmla="*/ 16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23" h="189">
                <a:moveTo>
                  <a:pt x="47" y="8"/>
                </a:moveTo>
                <a:cubicBezTo>
                  <a:pt x="46" y="6"/>
                  <a:pt x="47" y="5"/>
                  <a:pt x="49" y="4"/>
                </a:cubicBezTo>
                <a:cubicBezTo>
                  <a:pt x="59" y="1"/>
                  <a:pt x="59" y="1"/>
                  <a:pt x="59" y="1"/>
                </a:cubicBezTo>
                <a:cubicBezTo>
                  <a:pt x="61" y="0"/>
                  <a:pt x="63" y="1"/>
                  <a:pt x="64" y="3"/>
                </a:cubicBezTo>
                <a:cubicBezTo>
                  <a:pt x="64" y="5"/>
                  <a:pt x="64" y="5"/>
                  <a:pt x="64" y="5"/>
                </a:cubicBezTo>
                <a:cubicBezTo>
                  <a:pt x="65" y="7"/>
                  <a:pt x="64" y="9"/>
                  <a:pt x="62" y="9"/>
                </a:cubicBezTo>
                <a:cubicBezTo>
                  <a:pt x="52" y="13"/>
                  <a:pt x="52" y="13"/>
                  <a:pt x="52" y="13"/>
                </a:cubicBezTo>
                <a:cubicBezTo>
                  <a:pt x="50" y="13"/>
                  <a:pt x="48" y="12"/>
                  <a:pt x="48" y="10"/>
                </a:cubicBezTo>
                <a:lnTo>
                  <a:pt x="47" y="8"/>
                </a:lnTo>
                <a:close/>
                <a:moveTo>
                  <a:pt x="76" y="106"/>
                </a:moveTo>
                <a:cubicBezTo>
                  <a:pt x="73" y="107"/>
                  <a:pt x="71" y="109"/>
                  <a:pt x="72" y="111"/>
                </a:cubicBezTo>
                <a:cubicBezTo>
                  <a:pt x="73" y="114"/>
                  <a:pt x="76" y="115"/>
                  <a:pt x="79" y="114"/>
                </a:cubicBezTo>
                <a:cubicBezTo>
                  <a:pt x="97" y="108"/>
                  <a:pt x="97" y="108"/>
                  <a:pt x="97" y="108"/>
                </a:cubicBezTo>
                <a:cubicBezTo>
                  <a:pt x="100" y="107"/>
                  <a:pt x="102" y="105"/>
                  <a:pt x="102" y="102"/>
                </a:cubicBezTo>
                <a:cubicBezTo>
                  <a:pt x="101" y="100"/>
                  <a:pt x="98" y="99"/>
                  <a:pt x="95" y="100"/>
                </a:cubicBezTo>
                <a:lnTo>
                  <a:pt x="76" y="106"/>
                </a:lnTo>
                <a:close/>
                <a:moveTo>
                  <a:pt x="123" y="134"/>
                </a:moveTo>
                <a:cubicBezTo>
                  <a:pt x="123" y="138"/>
                  <a:pt x="123" y="138"/>
                  <a:pt x="123" y="138"/>
                </a:cubicBezTo>
                <a:cubicBezTo>
                  <a:pt x="123" y="140"/>
                  <a:pt x="122" y="141"/>
                  <a:pt x="120" y="141"/>
                </a:cubicBezTo>
                <a:cubicBezTo>
                  <a:pt x="114" y="141"/>
                  <a:pt x="114" y="141"/>
                  <a:pt x="114" y="141"/>
                </a:cubicBezTo>
                <a:cubicBezTo>
                  <a:pt x="108" y="150"/>
                  <a:pt x="95" y="160"/>
                  <a:pt x="83" y="166"/>
                </a:cubicBezTo>
                <a:cubicBezTo>
                  <a:pt x="96" y="169"/>
                  <a:pt x="108" y="177"/>
                  <a:pt x="108" y="182"/>
                </a:cubicBezTo>
                <a:cubicBezTo>
                  <a:pt x="108" y="186"/>
                  <a:pt x="105" y="189"/>
                  <a:pt x="102" y="189"/>
                </a:cubicBezTo>
                <a:cubicBezTo>
                  <a:pt x="23" y="189"/>
                  <a:pt x="23" y="189"/>
                  <a:pt x="23" y="189"/>
                </a:cubicBezTo>
                <a:cubicBezTo>
                  <a:pt x="20" y="189"/>
                  <a:pt x="17" y="186"/>
                  <a:pt x="17" y="182"/>
                </a:cubicBezTo>
                <a:cubicBezTo>
                  <a:pt x="17" y="177"/>
                  <a:pt x="26" y="171"/>
                  <a:pt x="38" y="167"/>
                </a:cubicBezTo>
                <a:cubicBezTo>
                  <a:pt x="9" y="150"/>
                  <a:pt x="0" y="133"/>
                  <a:pt x="0" y="107"/>
                </a:cubicBezTo>
                <a:cubicBezTo>
                  <a:pt x="0" y="80"/>
                  <a:pt x="19" y="54"/>
                  <a:pt x="52" y="46"/>
                </a:cubicBezTo>
                <a:cubicBezTo>
                  <a:pt x="46" y="25"/>
                  <a:pt x="46" y="25"/>
                  <a:pt x="46" y="25"/>
                </a:cubicBezTo>
                <a:cubicBezTo>
                  <a:pt x="45" y="22"/>
                  <a:pt x="46" y="19"/>
                  <a:pt x="49" y="18"/>
                </a:cubicBezTo>
                <a:cubicBezTo>
                  <a:pt x="68" y="12"/>
                  <a:pt x="68" y="12"/>
                  <a:pt x="68" y="12"/>
                </a:cubicBezTo>
                <a:cubicBezTo>
                  <a:pt x="71" y="11"/>
                  <a:pt x="74" y="13"/>
                  <a:pt x="75" y="16"/>
                </a:cubicBezTo>
                <a:cubicBezTo>
                  <a:pt x="97" y="87"/>
                  <a:pt x="97" y="87"/>
                  <a:pt x="97" y="87"/>
                </a:cubicBezTo>
                <a:cubicBezTo>
                  <a:pt x="98" y="90"/>
                  <a:pt x="96" y="93"/>
                  <a:pt x="93" y="94"/>
                </a:cubicBezTo>
                <a:cubicBezTo>
                  <a:pt x="75" y="100"/>
                  <a:pt x="75" y="100"/>
                  <a:pt x="75" y="100"/>
                </a:cubicBezTo>
                <a:cubicBezTo>
                  <a:pt x="72" y="100"/>
                  <a:pt x="69" y="99"/>
                  <a:pt x="68" y="96"/>
                </a:cubicBezTo>
                <a:cubicBezTo>
                  <a:pt x="59" y="67"/>
                  <a:pt x="59" y="67"/>
                  <a:pt x="59" y="67"/>
                </a:cubicBezTo>
                <a:cubicBezTo>
                  <a:pt x="42" y="69"/>
                  <a:pt x="22" y="85"/>
                  <a:pt x="22" y="105"/>
                </a:cubicBezTo>
                <a:cubicBezTo>
                  <a:pt x="22" y="127"/>
                  <a:pt x="38" y="147"/>
                  <a:pt x="56" y="147"/>
                </a:cubicBezTo>
                <a:cubicBezTo>
                  <a:pt x="64" y="147"/>
                  <a:pt x="70" y="145"/>
                  <a:pt x="74" y="141"/>
                </a:cubicBezTo>
                <a:cubicBezTo>
                  <a:pt x="68" y="141"/>
                  <a:pt x="68" y="141"/>
                  <a:pt x="68" y="141"/>
                </a:cubicBezTo>
                <a:cubicBezTo>
                  <a:pt x="66" y="141"/>
                  <a:pt x="65" y="140"/>
                  <a:pt x="65" y="138"/>
                </a:cubicBezTo>
                <a:cubicBezTo>
                  <a:pt x="65" y="134"/>
                  <a:pt x="65" y="134"/>
                  <a:pt x="65" y="134"/>
                </a:cubicBezTo>
                <a:cubicBezTo>
                  <a:pt x="65" y="133"/>
                  <a:pt x="66" y="131"/>
                  <a:pt x="68" y="131"/>
                </a:cubicBezTo>
                <a:cubicBezTo>
                  <a:pt x="120" y="131"/>
                  <a:pt x="120" y="131"/>
                  <a:pt x="120" y="131"/>
                </a:cubicBezTo>
                <a:cubicBezTo>
                  <a:pt x="122" y="131"/>
                  <a:pt x="123" y="133"/>
                  <a:pt x="123" y="134"/>
                </a:cubicBezTo>
                <a:close/>
                <a:moveTo>
                  <a:pt x="67" y="35"/>
                </a:moveTo>
                <a:cubicBezTo>
                  <a:pt x="78" y="74"/>
                  <a:pt x="78" y="74"/>
                  <a:pt x="78" y="74"/>
                </a:cubicBezTo>
                <a:cubicBezTo>
                  <a:pt x="78" y="75"/>
                  <a:pt x="79" y="75"/>
                  <a:pt x="80" y="76"/>
                </a:cubicBezTo>
                <a:cubicBezTo>
                  <a:pt x="81" y="76"/>
                  <a:pt x="81" y="76"/>
                  <a:pt x="82" y="76"/>
                </a:cubicBezTo>
                <a:cubicBezTo>
                  <a:pt x="83" y="75"/>
                  <a:pt x="84" y="74"/>
                  <a:pt x="84" y="72"/>
                </a:cubicBezTo>
                <a:cubicBezTo>
                  <a:pt x="72" y="34"/>
                  <a:pt x="72" y="34"/>
                  <a:pt x="72" y="34"/>
                </a:cubicBezTo>
                <a:cubicBezTo>
                  <a:pt x="72" y="32"/>
                  <a:pt x="70" y="31"/>
                  <a:pt x="69" y="32"/>
                </a:cubicBezTo>
                <a:cubicBezTo>
                  <a:pt x="67" y="32"/>
                  <a:pt x="66" y="34"/>
                  <a:pt x="67" y="35"/>
                </a:cubicBezTo>
                <a:close/>
                <a:moveTo>
                  <a:pt x="67" y="162"/>
                </a:moveTo>
                <a:cubicBezTo>
                  <a:pt x="64" y="159"/>
                  <a:pt x="58" y="159"/>
                  <a:pt x="55" y="162"/>
                </a:cubicBezTo>
                <a:cubicBezTo>
                  <a:pt x="52" y="165"/>
                  <a:pt x="52" y="171"/>
                  <a:pt x="55" y="174"/>
                </a:cubicBezTo>
                <a:cubicBezTo>
                  <a:pt x="58" y="177"/>
                  <a:pt x="64" y="177"/>
                  <a:pt x="67" y="174"/>
                </a:cubicBezTo>
                <a:cubicBezTo>
                  <a:pt x="70" y="171"/>
                  <a:pt x="70" y="165"/>
                  <a:pt x="67" y="162"/>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3" name="Freeform 899"/>
          <p:cNvSpPr>
            <a:spLocks noEditPoints="1"/>
          </p:cNvSpPr>
          <p:nvPr/>
        </p:nvSpPr>
        <p:spPr bwMode="auto">
          <a:xfrm>
            <a:off x="5005206" y="1943383"/>
            <a:ext cx="524980" cy="520016"/>
          </a:xfrm>
          <a:custGeom>
            <a:avLst/>
            <a:gdLst>
              <a:gd name="T0" fmla="*/ 104 w 179"/>
              <a:gd name="T1" fmla="*/ 75 h 177"/>
              <a:gd name="T2" fmla="*/ 79 w 179"/>
              <a:gd name="T3" fmla="*/ 65 h 177"/>
              <a:gd name="T4" fmla="*/ 61 w 179"/>
              <a:gd name="T5" fmla="*/ 72 h 177"/>
              <a:gd name="T6" fmla="*/ 10 w 179"/>
              <a:gd name="T7" fmla="*/ 99 h 177"/>
              <a:gd name="T8" fmla="*/ 10 w 179"/>
              <a:gd name="T9" fmla="*/ 99 h 177"/>
              <a:gd name="T10" fmla="*/ 6 w 179"/>
              <a:gd name="T11" fmla="*/ 110 h 177"/>
              <a:gd name="T12" fmla="*/ 70 w 179"/>
              <a:gd name="T13" fmla="*/ 174 h 177"/>
              <a:gd name="T14" fmla="*/ 75 w 179"/>
              <a:gd name="T15" fmla="*/ 177 h 177"/>
              <a:gd name="T16" fmla="*/ 81 w 179"/>
              <a:gd name="T17" fmla="*/ 170 h 177"/>
              <a:gd name="T18" fmla="*/ 108 w 179"/>
              <a:gd name="T19" fmla="*/ 119 h 177"/>
              <a:gd name="T20" fmla="*/ 104 w 179"/>
              <a:gd name="T21" fmla="*/ 75 h 177"/>
              <a:gd name="T22" fmla="*/ 86 w 179"/>
              <a:gd name="T23" fmla="*/ 79 h 177"/>
              <a:gd name="T24" fmla="*/ 82 w 179"/>
              <a:gd name="T25" fmla="*/ 81 h 177"/>
              <a:gd name="T26" fmla="*/ 69 w 179"/>
              <a:gd name="T27" fmla="*/ 86 h 177"/>
              <a:gd name="T28" fmla="*/ 23 w 179"/>
              <a:gd name="T29" fmla="*/ 112 h 177"/>
              <a:gd name="T30" fmla="*/ 22 w 179"/>
              <a:gd name="T31" fmla="*/ 112 h 177"/>
              <a:gd name="T32" fmla="*/ 19 w 179"/>
              <a:gd name="T33" fmla="*/ 110 h 177"/>
              <a:gd name="T34" fmla="*/ 21 w 179"/>
              <a:gd name="T35" fmla="*/ 106 h 177"/>
              <a:gd name="T36" fmla="*/ 65 w 179"/>
              <a:gd name="T37" fmla="*/ 81 h 177"/>
              <a:gd name="T38" fmla="*/ 84 w 179"/>
              <a:gd name="T39" fmla="*/ 74 h 177"/>
              <a:gd name="T40" fmla="*/ 86 w 179"/>
              <a:gd name="T41" fmla="*/ 79 h 177"/>
              <a:gd name="T42" fmla="*/ 171 w 179"/>
              <a:gd name="T43" fmla="*/ 36 h 177"/>
              <a:gd name="T44" fmla="*/ 116 w 179"/>
              <a:gd name="T45" fmla="*/ 81 h 177"/>
              <a:gd name="T46" fmla="*/ 115 w 179"/>
              <a:gd name="T47" fmla="*/ 82 h 177"/>
              <a:gd name="T48" fmla="*/ 108 w 179"/>
              <a:gd name="T49" fmla="*/ 72 h 177"/>
              <a:gd name="T50" fmla="*/ 97 w 179"/>
              <a:gd name="T51" fmla="*/ 64 h 177"/>
              <a:gd name="T52" fmla="*/ 99 w 179"/>
              <a:gd name="T53" fmla="*/ 64 h 177"/>
              <a:gd name="T54" fmla="*/ 144 w 179"/>
              <a:gd name="T55" fmla="*/ 8 h 177"/>
              <a:gd name="T56" fmla="*/ 170 w 179"/>
              <a:gd name="T57" fmla="*/ 9 h 177"/>
              <a:gd name="T58" fmla="*/ 171 w 179"/>
              <a:gd name="T59" fmla="*/ 36 h 177"/>
              <a:gd name="T60" fmla="*/ 60 w 179"/>
              <a:gd name="T61" fmla="*/ 173 h 177"/>
              <a:gd name="T62" fmla="*/ 40 w 179"/>
              <a:gd name="T63" fmla="*/ 168 h 177"/>
              <a:gd name="T64" fmla="*/ 34 w 179"/>
              <a:gd name="T65" fmla="*/ 147 h 177"/>
              <a:gd name="T66" fmla="*/ 58 w 179"/>
              <a:gd name="T67" fmla="*/ 170 h 177"/>
              <a:gd name="T68" fmla="*/ 60 w 179"/>
              <a:gd name="T69" fmla="*/ 173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9" h="177">
                <a:moveTo>
                  <a:pt x="104" y="75"/>
                </a:moveTo>
                <a:cubicBezTo>
                  <a:pt x="97" y="68"/>
                  <a:pt x="88" y="65"/>
                  <a:pt x="79" y="65"/>
                </a:cubicBezTo>
                <a:cubicBezTo>
                  <a:pt x="72" y="65"/>
                  <a:pt x="66" y="67"/>
                  <a:pt x="61" y="72"/>
                </a:cubicBezTo>
                <a:cubicBezTo>
                  <a:pt x="50" y="83"/>
                  <a:pt x="29" y="98"/>
                  <a:pt x="10" y="99"/>
                </a:cubicBezTo>
                <a:cubicBezTo>
                  <a:pt x="10" y="99"/>
                  <a:pt x="10" y="99"/>
                  <a:pt x="10" y="99"/>
                </a:cubicBezTo>
                <a:cubicBezTo>
                  <a:pt x="5" y="99"/>
                  <a:pt x="0" y="103"/>
                  <a:pt x="6" y="110"/>
                </a:cubicBezTo>
                <a:cubicBezTo>
                  <a:pt x="8" y="113"/>
                  <a:pt x="67" y="172"/>
                  <a:pt x="70" y="174"/>
                </a:cubicBezTo>
                <a:cubicBezTo>
                  <a:pt x="72" y="176"/>
                  <a:pt x="74" y="177"/>
                  <a:pt x="75" y="177"/>
                </a:cubicBezTo>
                <a:cubicBezTo>
                  <a:pt x="79" y="177"/>
                  <a:pt x="81" y="173"/>
                  <a:pt x="81" y="170"/>
                </a:cubicBezTo>
                <a:cubicBezTo>
                  <a:pt x="82" y="150"/>
                  <a:pt x="97" y="130"/>
                  <a:pt x="108" y="119"/>
                </a:cubicBezTo>
                <a:cubicBezTo>
                  <a:pt x="119" y="108"/>
                  <a:pt x="117" y="89"/>
                  <a:pt x="104" y="75"/>
                </a:cubicBezTo>
                <a:close/>
                <a:moveTo>
                  <a:pt x="86" y="79"/>
                </a:moveTo>
                <a:cubicBezTo>
                  <a:pt x="86" y="80"/>
                  <a:pt x="84" y="81"/>
                  <a:pt x="82" y="81"/>
                </a:cubicBezTo>
                <a:cubicBezTo>
                  <a:pt x="78" y="79"/>
                  <a:pt x="74" y="81"/>
                  <a:pt x="69" y="86"/>
                </a:cubicBezTo>
                <a:cubicBezTo>
                  <a:pt x="58" y="97"/>
                  <a:pt x="40" y="108"/>
                  <a:pt x="23" y="112"/>
                </a:cubicBezTo>
                <a:cubicBezTo>
                  <a:pt x="23" y="112"/>
                  <a:pt x="23" y="112"/>
                  <a:pt x="22" y="112"/>
                </a:cubicBezTo>
                <a:cubicBezTo>
                  <a:pt x="21" y="112"/>
                  <a:pt x="20" y="112"/>
                  <a:pt x="19" y="110"/>
                </a:cubicBezTo>
                <a:cubicBezTo>
                  <a:pt x="19" y="108"/>
                  <a:pt x="20" y="106"/>
                  <a:pt x="21" y="106"/>
                </a:cubicBezTo>
                <a:cubicBezTo>
                  <a:pt x="37" y="101"/>
                  <a:pt x="54" y="92"/>
                  <a:pt x="65" y="81"/>
                </a:cubicBezTo>
                <a:cubicBezTo>
                  <a:pt x="67" y="79"/>
                  <a:pt x="75" y="71"/>
                  <a:pt x="84" y="74"/>
                </a:cubicBezTo>
                <a:cubicBezTo>
                  <a:pt x="86" y="75"/>
                  <a:pt x="87" y="77"/>
                  <a:pt x="86" y="79"/>
                </a:cubicBezTo>
                <a:close/>
                <a:moveTo>
                  <a:pt x="171" y="36"/>
                </a:moveTo>
                <a:cubicBezTo>
                  <a:pt x="152" y="56"/>
                  <a:pt x="132" y="54"/>
                  <a:pt x="116" y="81"/>
                </a:cubicBezTo>
                <a:cubicBezTo>
                  <a:pt x="116" y="81"/>
                  <a:pt x="116" y="82"/>
                  <a:pt x="115" y="82"/>
                </a:cubicBezTo>
                <a:cubicBezTo>
                  <a:pt x="113" y="79"/>
                  <a:pt x="111" y="75"/>
                  <a:pt x="108" y="72"/>
                </a:cubicBezTo>
                <a:cubicBezTo>
                  <a:pt x="105" y="69"/>
                  <a:pt x="101" y="66"/>
                  <a:pt x="97" y="64"/>
                </a:cubicBezTo>
                <a:cubicBezTo>
                  <a:pt x="98" y="64"/>
                  <a:pt x="98" y="64"/>
                  <a:pt x="99" y="64"/>
                </a:cubicBezTo>
                <a:cubicBezTo>
                  <a:pt x="126" y="48"/>
                  <a:pt x="124" y="28"/>
                  <a:pt x="144" y="8"/>
                </a:cubicBezTo>
                <a:cubicBezTo>
                  <a:pt x="152" y="0"/>
                  <a:pt x="163" y="2"/>
                  <a:pt x="170" y="9"/>
                </a:cubicBezTo>
                <a:cubicBezTo>
                  <a:pt x="178" y="17"/>
                  <a:pt x="179" y="28"/>
                  <a:pt x="171" y="36"/>
                </a:cubicBezTo>
                <a:close/>
                <a:moveTo>
                  <a:pt x="60" y="173"/>
                </a:moveTo>
                <a:cubicBezTo>
                  <a:pt x="54" y="176"/>
                  <a:pt x="46" y="174"/>
                  <a:pt x="40" y="168"/>
                </a:cubicBezTo>
                <a:cubicBezTo>
                  <a:pt x="33" y="162"/>
                  <a:pt x="32" y="153"/>
                  <a:pt x="34" y="147"/>
                </a:cubicBezTo>
                <a:cubicBezTo>
                  <a:pt x="41" y="154"/>
                  <a:pt x="50" y="163"/>
                  <a:pt x="58" y="170"/>
                </a:cubicBezTo>
                <a:cubicBezTo>
                  <a:pt x="59" y="171"/>
                  <a:pt x="59" y="172"/>
                  <a:pt x="60" y="173"/>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4" name="Freeform 900"/>
          <p:cNvSpPr>
            <a:spLocks noEditPoints="1"/>
          </p:cNvSpPr>
          <p:nvPr/>
        </p:nvSpPr>
        <p:spPr bwMode="auto">
          <a:xfrm>
            <a:off x="4043363" y="1947106"/>
            <a:ext cx="582070" cy="543596"/>
          </a:xfrm>
          <a:custGeom>
            <a:avLst/>
            <a:gdLst>
              <a:gd name="T0" fmla="*/ 194 w 198"/>
              <a:gd name="T1" fmla="*/ 94 h 185"/>
              <a:gd name="T2" fmla="*/ 94 w 198"/>
              <a:gd name="T3" fmla="*/ 14 h 185"/>
              <a:gd name="T4" fmla="*/ 78 w 198"/>
              <a:gd name="T5" fmla="*/ 57 h 185"/>
              <a:gd name="T6" fmla="*/ 98 w 198"/>
              <a:gd name="T7" fmla="*/ 95 h 185"/>
              <a:gd name="T8" fmla="*/ 98 w 198"/>
              <a:gd name="T9" fmla="*/ 96 h 185"/>
              <a:gd name="T10" fmla="*/ 105 w 198"/>
              <a:gd name="T11" fmla="*/ 95 h 185"/>
              <a:gd name="T12" fmla="*/ 132 w 198"/>
              <a:gd name="T13" fmla="*/ 127 h 185"/>
              <a:gd name="T14" fmla="*/ 135 w 198"/>
              <a:gd name="T15" fmla="*/ 143 h 185"/>
              <a:gd name="T16" fmla="*/ 133 w 198"/>
              <a:gd name="T17" fmla="*/ 154 h 185"/>
              <a:gd name="T18" fmla="*/ 126 w 198"/>
              <a:gd name="T19" fmla="*/ 157 h 185"/>
              <a:gd name="T20" fmla="*/ 112 w 198"/>
              <a:gd name="T21" fmla="*/ 152 h 185"/>
              <a:gd name="T22" fmla="*/ 100 w 198"/>
              <a:gd name="T23" fmla="*/ 147 h 185"/>
              <a:gd name="T24" fmla="*/ 79 w 198"/>
              <a:gd name="T25" fmla="*/ 124 h 185"/>
              <a:gd name="T26" fmla="*/ 78 w 198"/>
              <a:gd name="T27" fmla="*/ 115 h 185"/>
              <a:gd name="T28" fmla="*/ 75 w 198"/>
              <a:gd name="T29" fmla="*/ 113 h 185"/>
              <a:gd name="T30" fmla="*/ 43 w 198"/>
              <a:gd name="T31" fmla="*/ 85 h 185"/>
              <a:gd name="T32" fmla="*/ 103 w 198"/>
              <a:gd name="T33" fmla="*/ 178 h 185"/>
              <a:gd name="T34" fmla="*/ 173 w 198"/>
              <a:gd name="T35" fmla="*/ 163 h 185"/>
              <a:gd name="T36" fmla="*/ 194 w 198"/>
              <a:gd name="T37" fmla="*/ 94 h 185"/>
              <a:gd name="T38" fmla="*/ 124 w 198"/>
              <a:gd name="T39" fmla="*/ 56 h 185"/>
              <a:gd name="T40" fmla="*/ 107 w 198"/>
              <a:gd name="T41" fmla="*/ 60 h 185"/>
              <a:gd name="T42" fmla="*/ 103 w 198"/>
              <a:gd name="T43" fmla="*/ 43 h 185"/>
              <a:gd name="T44" fmla="*/ 120 w 198"/>
              <a:gd name="T45" fmla="*/ 39 h 185"/>
              <a:gd name="T46" fmla="*/ 124 w 198"/>
              <a:gd name="T47" fmla="*/ 56 h 185"/>
              <a:gd name="T48" fmla="*/ 137 w 198"/>
              <a:gd name="T49" fmla="*/ 66 h 185"/>
              <a:gd name="T50" fmla="*/ 154 w 198"/>
              <a:gd name="T51" fmla="*/ 62 h 185"/>
              <a:gd name="T52" fmla="*/ 158 w 198"/>
              <a:gd name="T53" fmla="*/ 79 h 185"/>
              <a:gd name="T54" fmla="*/ 141 w 198"/>
              <a:gd name="T55" fmla="*/ 84 h 185"/>
              <a:gd name="T56" fmla="*/ 137 w 198"/>
              <a:gd name="T57" fmla="*/ 66 h 185"/>
              <a:gd name="T58" fmla="*/ 170 w 198"/>
              <a:gd name="T59" fmla="*/ 121 h 185"/>
              <a:gd name="T60" fmla="*/ 153 w 198"/>
              <a:gd name="T61" fmla="*/ 125 h 185"/>
              <a:gd name="T62" fmla="*/ 149 w 198"/>
              <a:gd name="T63" fmla="*/ 108 h 185"/>
              <a:gd name="T64" fmla="*/ 166 w 198"/>
              <a:gd name="T65" fmla="*/ 104 h 185"/>
              <a:gd name="T66" fmla="*/ 170 w 198"/>
              <a:gd name="T67" fmla="*/ 121 h 185"/>
              <a:gd name="T68" fmla="*/ 1 w 198"/>
              <a:gd name="T69" fmla="*/ 14 h 185"/>
              <a:gd name="T70" fmla="*/ 3 w 198"/>
              <a:gd name="T71" fmla="*/ 5 h 185"/>
              <a:gd name="T72" fmla="*/ 8 w 198"/>
              <a:gd name="T73" fmla="*/ 3 h 185"/>
              <a:gd name="T74" fmla="*/ 13 w 198"/>
              <a:gd name="T75" fmla="*/ 5 h 185"/>
              <a:gd name="T76" fmla="*/ 63 w 198"/>
              <a:gd name="T77" fmla="*/ 52 h 185"/>
              <a:gd name="T78" fmla="*/ 92 w 198"/>
              <a:gd name="T79" fmla="*/ 96 h 185"/>
              <a:gd name="T80" fmla="*/ 78 w 198"/>
              <a:gd name="T81" fmla="*/ 108 h 185"/>
              <a:gd name="T82" fmla="*/ 41 w 198"/>
              <a:gd name="T83" fmla="*/ 70 h 185"/>
              <a:gd name="T84" fmla="*/ 1 w 198"/>
              <a:gd name="T85" fmla="*/ 14 h 185"/>
              <a:gd name="T86" fmla="*/ 84 w 198"/>
              <a:gd name="T87" fmla="*/ 112 h 185"/>
              <a:gd name="T88" fmla="*/ 85 w 198"/>
              <a:gd name="T89" fmla="*/ 110 h 185"/>
              <a:gd name="T90" fmla="*/ 95 w 198"/>
              <a:gd name="T91" fmla="*/ 102 h 185"/>
              <a:gd name="T92" fmla="*/ 95 w 198"/>
              <a:gd name="T93" fmla="*/ 102 h 185"/>
              <a:gd name="T94" fmla="*/ 108 w 198"/>
              <a:gd name="T95" fmla="*/ 101 h 185"/>
              <a:gd name="T96" fmla="*/ 125 w 198"/>
              <a:gd name="T97" fmla="*/ 127 h 185"/>
              <a:gd name="T98" fmla="*/ 128 w 198"/>
              <a:gd name="T99" fmla="*/ 149 h 185"/>
              <a:gd name="T100" fmla="*/ 126 w 198"/>
              <a:gd name="T101" fmla="*/ 150 h 185"/>
              <a:gd name="T102" fmla="*/ 102 w 198"/>
              <a:gd name="T103" fmla="*/ 141 h 185"/>
              <a:gd name="T104" fmla="*/ 84 w 198"/>
              <a:gd name="T105" fmla="*/ 112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8" h="185">
                <a:moveTo>
                  <a:pt x="194" y="94"/>
                </a:moveTo>
                <a:cubicBezTo>
                  <a:pt x="184" y="38"/>
                  <a:pt x="128" y="0"/>
                  <a:pt x="94" y="14"/>
                </a:cubicBezTo>
                <a:cubicBezTo>
                  <a:pt x="73" y="24"/>
                  <a:pt x="77" y="42"/>
                  <a:pt x="78" y="57"/>
                </a:cubicBezTo>
                <a:cubicBezTo>
                  <a:pt x="87" y="68"/>
                  <a:pt x="96" y="83"/>
                  <a:pt x="98" y="95"/>
                </a:cubicBezTo>
                <a:cubicBezTo>
                  <a:pt x="98" y="96"/>
                  <a:pt x="98" y="96"/>
                  <a:pt x="98" y="96"/>
                </a:cubicBezTo>
                <a:cubicBezTo>
                  <a:pt x="100" y="95"/>
                  <a:pt x="103" y="95"/>
                  <a:pt x="105" y="95"/>
                </a:cubicBezTo>
                <a:cubicBezTo>
                  <a:pt x="113" y="96"/>
                  <a:pt x="129" y="98"/>
                  <a:pt x="132" y="127"/>
                </a:cubicBezTo>
                <a:cubicBezTo>
                  <a:pt x="133" y="136"/>
                  <a:pt x="134" y="141"/>
                  <a:pt x="135" y="143"/>
                </a:cubicBezTo>
                <a:cubicBezTo>
                  <a:pt x="136" y="146"/>
                  <a:pt x="137" y="150"/>
                  <a:pt x="133" y="154"/>
                </a:cubicBezTo>
                <a:cubicBezTo>
                  <a:pt x="131" y="156"/>
                  <a:pt x="128" y="157"/>
                  <a:pt x="126" y="157"/>
                </a:cubicBezTo>
                <a:cubicBezTo>
                  <a:pt x="123" y="157"/>
                  <a:pt x="120" y="155"/>
                  <a:pt x="112" y="152"/>
                </a:cubicBezTo>
                <a:cubicBezTo>
                  <a:pt x="109" y="151"/>
                  <a:pt x="105" y="149"/>
                  <a:pt x="100" y="147"/>
                </a:cubicBezTo>
                <a:cubicBezTo>
                  <a:pt x="85" y="141"/>
                  <a:pt x="80" y="131"/>
                  <a:pt x="79" y="124"/>
                </a:cubicBezTo>
                <a:cubicBezTo>
                  <a:pt x="78" y="121"/>
                  <a:pt x="78" y="118"/>
                  <a:pt x="78" y="115"/>
                </a:cubicBezTo>
                <a:cubicBezTo>
                  <a:pt x="75" y="113"/>
                  <a:pt x="75" y="113"/>
                  <a:pt x="75" y="113"/>
                </a:cubicBezTo>
                <a:cubicBezTo>
                  <a:pt x="61" y="107"/>
                  <a:pt x="50" y="94"/>
                  <a:pt x="43" y="85"/>
                </a:cubicBezTo>
                <a:cubicBezTo>
                  <a:pt x="25" y="106"/>
                  <a:pt x="57" y="163"/>
                  <a:pt x="103" y="178"/>
                </a:cubicBezTo>
                <a:cubicBezTo>
                  <a:pt x="126" y="185"/>
                  <a:pt x="153" y="179"/>
                  <a:pt x="173" y="163"/>
                </a:cubicBezTo>
                <a:cubicBezTo>
                  <a:pt x="193" y="146"/>
                  <a:pt x="198" y="119"/>
                  <a:pt x="194" y="94"/>
                </a:cubicBezTo>
                <a:close/>
                <a:moveTo>
                  <a:pt x="124" y="56"/>
                </a:moveTo>
                <a:cubicBezTo>
                  <a:pt x="121" y="62"/>
                  <a:pt x="113" y="64"/>
                  <a:pt x="107" y="60"/>
                </a:cubicBezTo>
                <a:cubicBezTo>
                  <a:pt x="101" y="57"/>
                  <a:pt x="99" y="49"/>
                  <a:pt x="103" y="43"/>
                </a:cubicBezTo>
                <a:cubicBezTo>
                  <a:pt x="107" y="37"/>
                  <a:pt x="114" y="35"/>
                  <a:pt x="120" y="39"/>
                </a:cubicBezTo>
                <a:cubicBezTo>
                  <a:pt x="126" y="42"/>
                  <a:pt x="128" y="50"/>
                  <a:pt x="124" y="56"/>
                </a:cubicBezTo>
                <a:close/>
                <a:moveTo>
                  <a:pt x="137" y="66"/>
                </a:moveTo>
                <a:cubicBezTo>
                  <a:pt x="140" y="61"/>
                  <a:pt x="148" y="59"/>
                  <a:pt x="154" y="62"/>
                </a:cubicBezTo>
                <a:cubicBezTo>
                  <a:pt x="160" y="66"/>
                  <a:pt x="162" y="73"/>
                  <a:pt x="158" y="79"/>
                </a:cubicBezTo>
                <a:cubicBezTo>
                  <a:pt x="154" y="85"/>
                  <a:pt x="147" y="87"/>
                  <a:pt x="141" y="84"/>
                </a:cubicBezTo>
                <a:cubicBezTo>
                  <a:pt x="135" y="80"/>
                  <a:pt x="133" y="72"/>
                  <a:pt x="137" y="66"/>
                </a:cubicBezTo>
                <a:close/>
                <a:moveTo>
                  <a:pt x="170" y="121"/>
                </a:moveTo>
                <a:cubicBezTo>
                  <a:pt x="166" y="127"/>
                  <a:pt x="159" y="129"/>
                  <a:pt x="153" y="125"/>
                </a:cubicBezTo>
                <a:cubicBezTo>
                  <a:pt x="147" y="122"/>
                  <a:pt x="145" y="114"/>
                  <a:pt x="149" y="108"/>
                </a:cubicBezTo>
                <a:cubicBezTo>
                  <a:pt x="152" y="102"/>
                  <a:pt x="160" y="100"/>
                  <a:pt x="166" y="104"/>
                </a:cubicBezTo>
                <a:cubicBezTo>
                  <a:pt x="172" y="108"/>
                  <a:pt x="174" y="115"/>
                  <a:pt x="170" y="121"/>
                </a:cubicBezTo>
                <a:close/>
                <a:moveTo>
                  <a:pt x="1" y="14"/>
                </a:moveTo>
                <a:cubicBezTo>
                  <a:pt x="0" y="11"/>
                  <a:pt x="0" y="7"/>
                  <a:pt x="3" y="5"/>
                </a:cubicBezTo>
                <a:cubicBezTo>
                  <a:pt x="5" y="4"/>
                  <a:pt x="6" y="3"/>
                  <a:pt x="8" y="3"/>
                </a:cubicBezTo>
                <a:cubicBezTo>
                  <a:pt x="10" y="3"/>
                  <a:pt x="12" y="4"/>
                  <a:pt x="13" y="5"/>
                </a:cubicBezTo>
                <a:cubicBezTo>
                  <a:pt x="20" y="12"/>
                  <a:pt x="44" y="36"/>
                  <a:pt x="63" y="52"/>
                </a:cubicBezTo>
                <a:cubicBezTo>
                  <a:pt x="74" y="61"/>
                  <a:pt x="90" y="81"/>
                  <a:pt x="92" y="96"/>
                </a:cubicBezTo>
                <a:cubicBezTo>
                  <a:pt x="78" y="108"/>
                  <a:pt x="78" y="108"/>
                  <a:pt x="78" y="108"/>
                </a:cubicBezTo>
                <a:cubicBezTo>
                  <a:pt x="62" y="100"/>
                  <a:pt x="48" y="82"/>
                  <a:pt x="41" y="70"/>
                </a:cubicBezTo>
                <a:cubicBezTo>
                  <a:pt x="25" y="43"/>
                  <a:pt x="5" y="21"/>
                  <a:pt x="1" y="14"/>
                </a:cubicBezTo>
                <a:close/>
                <a:moveTo>
                  <a:pt x="84" y="112"/>
                </a:moveTo>
                <a:cubicBezTo>
                  <a:pt x="84" y="111"/>
                  <a:pt x="85" y="110"/>
                  <a:pt x="85" y="110"/>
                </a:cubicBezTo>
                <a:cubicBezTo>
                  <a:pt x="95" y="102"/>
                  <a:pt x="95" y="102"/>
                  <a:pt x="95" y="102"/>
                </a:cubicBezTo>
                <a:cubicBezTo>
                  <a:pt x="95" y="102"/>
                  <a:pt x="95" y="102"/>
                  <a:pt x="95" y="102"/>
                </a:cubicBezTo>
                <a:cubicBezTo>
                  <a:pt x="99" y="101"/>
                  <a:pt x="103" y="100"/>
                  <a:pt x="108" y="101"/>
                </a:cubicBezTo>
                <a:cubicBezTo>
                  <a:pt x="114" y="103"/>
                  <a:pt x="123" y="106"/>
                  <a:pt x="125" y="127"/>
                </a:cubicBezTo>
                <a:cubicBezTo>
                  <a:pt x="127" y="147"/>
                  <a:pt x="131" y="147"/>
                  <a:pt x="128" y="149"/>
                </a:cubicBezTo>
                <a:cubicBezTo>
                  <a:pt x="128" y="150"/>
                  <a:pt x="127" y="150"/>
                  <a:pt x="126" y="150"/>
                </a:cubicBezTo>
                <a:cubicBezTo>
                  <a:pt x="123" y="150"/>
                  <a:pt x="118" y="147"/>
                  <a:pt x="102" y="141"/>
                </a:cubicBezTo>
                <a:cubicBezTo>
                  <a:pt x="80" y="132"/>
                  <a:pt x="84" y="115"/>
                  <a:pt x="84" y="112"/>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5" name="Freeform 901"/>
          <p:cNvSpPr/>
          <p:nvPr/>
        </p:nvSpPr>
        <p:spPr bwMode="auto">
          <a:xfrm>
            <a:off x="5918646" y="2037705"/>
            <a:ext cx="204779" cy="47161"/>
          </a:xfrm>
          <a:custGeom>
            <a:avLst/>
            <a:gdLst>
              <a:gd name="T0" fmla="*/ 67 w 70"/>
              <a:gd name="T1" fmla="*/ 16 h 16"/>
              <a:gd name="T2" fmla="*/ 66 w 70"/>
              <a:gd name="T3" fmla="*/ 16 h 16"/>
              <a:gd name="T4" fmla="*/ 4 w 70"/>
              <a:gd name="T5" fmla="*/ 12 h 16"/>
              <a:gd name="T6" fmla="*/ 0 w 70"/>
              <a:gd name="T7" fmla="*/ 10 h 16"/>
              <a:gd name="T8" fmla="*/ 2 w 70"/>
              <a:gd name="T9" fmla="*/ 7 h 16"/>
              <a:gd name="T10" fmla="*/ 69 w 70"/>
              <a:gd name="T11" fmla="*/ 11 h 16"/>
              <a:gd name="T12" fmla="*/ 70 w 70"/>
              <a:gd name="T13" fmla="*/ 15 h 16"/>
              <a:gd name="T14" fmla="*/ 67 w 70"/>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16">
                <a:moveTo>
                  <a:pt x="67" y="16"/>
                </a:moveTo>
                <a:cubicBezTo>
                  <a:pt x="67" y="16"/>
                  <a:pt x="67" y="16"/>
                  <a:pt x="66" y="16"/>
                </a:cubicBezTo>
                <a:cubicBezTo>
                  <a:pt x="55" y="8"/>
                  <a:pt x="31" y="4"/>
                  <a:pt x="4" y="12"/>
                </a:cubicBezTo>
                <a:cubicBezTo>
                  <a:pt x="2" y="12"/>
                  <a:pt x="1" y="11"/>
                  <a:pt x="0" y="10"/>
                </a:cubicBezTo>
                <a:cubicBezTo>
                  <a:pt x="0" y="8"/>
                  <a:pt x="1" y="7"/>
                  <a:pt x="2" y="7"/>
                </a:cubicBezTo>
                <a:cubicBezTo>
                  <a:pt x="27" y="0"/>
                  <a:pt x="54" y="2"/>
                  <a:pt x="69" y="11"/>
                </a:cubicBezTo>
                <a:cubicBezTo>
                  <a:pt x="70" y="12"/>
                  <a:pt x="70" y="14"/>
                  <a:pt x="70" y="15"/>
                </a:cubicBezTo>
                <a:cubicBezTo>
                  <a:pt x="69" y="16"/>
                  <a:pt x="68" y="16"/>
                  <a:pt x="67"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6" name="Freeform 902"/>
          <p:cNvSpPr/>
          <p:nvPr/>
        </p:nvSpPr>
        <p:spPr bwMode="auto">
          <a:xfrm>
            <a:off x="5918646" y="2096036"/>
            <a:ext cx="204779" cy="47161"/>
          </a:xfrm>
          <a:custGeom>
            <a:avLst/>
            <a:gdLst>
              <a:gd name="T0" fmla="*/ 67 w 70"/>
              <a:gd name="T1" fmla="*/ 16 h 16"/>
              <a:gd name="T2" fmla="*/ 66 w 70"/>
              <a:gd name="T3" fmla="*/ 15 h 16"/>
              <a:gd name="T4" fmla="*/ 3 w 70"/>
              <a:gd name="T5" fmla="*/ 12 h 16"/>
              <a:gd name="T6" fmla="*/ 0 w 70"/>
              <a:gd name="T7" fmla="*/ 10 h 16"/>
              <a:gd name="T8" fmla="*/ 2 w 70"/>
              <a:gd name="T9" fmla="*/ 7 h 16"/>
              <a:gd name="T10" fmla="*/ 69 w 70"/>
              <a:gd name="T11" fmla="*/ 11 h 16"/>
              <a:gd name="T12" fmla="*/ 70 w 70"/>
              <a:gd name="T13" fmla="*/ 15 h 16"/>
              <a:gd name="T14" fmla="*/ 67 w 70"/>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16">
                <a:moveTo>
                  <a:pt x="67" y="16"/>
                </a:moveTo>
                <a:cubicBezTo>
                  <a:pt x="67" y="16"/>
                  <a:pt x="66" y="16"/>
                  <a:pt x="66" y="15"/>
                </a:cubicBezTo>
                <a:cubicBezTo>
                  <a:pt x="55" y="8"/>
                  <a:pt x="31" y="4"/>
                  <a:pt x="3" y="12"/>
                </a:cubicBezTo>
                <a:cubicBezTo>
                  <a:pt x="2" y="12"/>
                  <a:pt x="1" y="11"/>
                  <a:pt x="0" y="10"/>
                </a:cubicBezTo>
                <a:cubicBezTo>
                  <a:pt x="0" y="9"/>
                  <a:pt x="1" y="7"/>
                  <a:pt x="2" y="7"/>
                </a:cubicBezTo>
                <a:cubicBezTo>
                  <a:pt x="27" y="0"/>
                  <a:pt x="54" y="2"/>
                  <a:pt x="69" y="11"/>
                </a:cubicBezTo>
                <a:cubicBezTo>
                  <a:pt x="70" y="12"/>
                  <a:pt x="70" y="13"/>
                  <a:pt x="70" y="15"/>
                </a:cubicBezTo>
                <a:cubicBezTo>
                  <a:pt x="69" y="15"/>
                  <a:pt x="68" y="16"/>
                  <a:pt x="67"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7" name="Freeform 903"/>
          <p:cNvSpPr/>
          <p:nvPr/>
        </p:nvSpPr>
        <p:spPr bwMode="auto">
          <a:xfrm>
            <a:off x="5918646" y="2155609"/>
            <a:ext cx="208503" cy="47161"/>
          </a:xfrm>
          <a:custGeom>
            <a:avLst/>
            <a:gdLst>
              <a:gd name="T0" fmla="*/ 68 w 71"/>
              <a:gd name="T1" fmla="*/ 16 h 16"/>
              <a:gd name="T2" fmla="*/ 66 w 71"/>
              <a:gd name="T3" fmla="*/ 15 h 16"/>
              <a:gd name="T4" fmla="*/ 3 w 71"/>
              <a:gd name="T5" fmla="*/ 12 h 16"/>
              <a:gd name="T6" fmla="*/ 0 w 71"/>
              <a:gd name="T7" fmla="*/ 10 h 16"/>
              <a:gd name="T8" fmla="*/ 2 w 71"/>
              <a:gd name="T9" fmla="*/ 7 h 16"/>
              <a:gd name="T10" fmla="*/ 69 w 71"/>
              <a:gd name="T11" fmla="*/ 11 h 16"/>
              <a:gd name="T12" fmla="*/ 70 w 71"/>
              <a:gd name="T13" fmla="*/ 14 h 16"/>
              <a:gd name="T14" fmla="*/ 68 w 71"/>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 h="16">
                <a:moveTo>
                  <a:pt x="68" y="16"/>
                </a:moveTo>
                <a:cubicBezTo>
                  <a:pt x="67" y="16"/>
                  <a:pt x="67" y="15"/>
                  <a:pt x="66" y="15"/>
                </a:cubicBezTo>
                <a:cubicBezTo>
                  <a:pt x="55" y="8"/>
                  <a:pt x="31" y="4"/>
                  <a:pt x="3" y="12"/>
                </a:cubicBezTo>
                <a:cubicBezTo>
                  <a:pt x="2" y="12"/>
                  <a:pt x="1" y="11"/>
                  <a:pt x="0" y="10"/>
                </a:cubicBezTo>
                <a:cubicBezTo>
                  <a:pt x="0" y="8"/>
                  <a:pt x="1" y="7"/>
                  <a:pt x="2" y="7"/>
                </a:cubicBezTo>
                <a:cubicBezTo>
                  <a:pt x="27" y="0"/>
                  <a:pt x="55" y="1"/>
                  <a:pt x="69" y="11"/>
                </a:cubicBezTo>
                <a:cubicBezTo>
                  <a:pt x="70" y="12"/>
                  <a:pt x="71" y="13"/>
                  <a:pt x="70" y="14"/>
                </a:cubicBezTo>
                <a:cubicBezTo>
                  <a:pt x="69" y="15"/>
                  <a:pt x="69" y="16"/>
                  <a:pt x="68"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8" name="Freeform 904"/>
          <p:cNvSpPr/>
          <p:nvPr/>
        </p:nvSpPr>
        <p:spPr bwMode="auto">
          <a:xfrm>
            <a:off x="5918646" y="2211457"/>
            <a:ext cx="208503" cy="49644"/>
          </a:xfrm>
          <a:custGeom>
            <a:avLst/>
            <a:gdLst>
              <a:gd name="T0" fmla="*/ 68 w 71"/>
              <a:gd name="T1" fmla="*/ 17 h 17"/>
              <a:gd name="T2" fmla="*/ 67 w 71"/>
              <a:gd name="T3" fmla="*/ 16 h 17"/>
              <a:gd name="T4" fmla="*/ 3 w 71"/>
              <a:gd name="T5" fmla="*/ 13 h 17"/>
              <a:gd name="T6" fmla="*/ 0 w 71"/>
              <a:gd name="T7" fmla="*/ 11 h 17"/>
              <a:gd name="T8" fmla="*/ 2 w 71"/>
              <a:gd name="T9" fmla="*/ 8 h 17"/>
              <a:gd name="T10" fmla="*/ 70 w 71"/>
              <a:gd name="T11" fmla="*/ 12 h 17"/>
              <a:gd name="T12" fmla="*/ 70 w 71"/>
              <a:gd name="T13" fmla="*/ 15 h 17"/>
              <a:gd name="T14" fmla="*/ 68 w 71"/>
              <a:gd name="T15" fmla="*/ 17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 h="17">
                <a:moveTo>
                  <a:pt x="68" y="17"/>
                </a:moveTo>
                <a:cubicBezTo>
                  <a:pt x="68" y="17"/>
                  <a:pt x="67" y="16"/>
                  <a:pt x="67" y="16"/>
                </a:cubicBezTo>
                <a:cubicBezTo>
                  <a:pt x="53" y="7"/>
                  <a:pt x="29" y="6"/>
                  <a:pt x="3" y="13"/>
                </a:cubicBezTo>
                <a:cubicBezTo>
                  <a:pt x="2" y="13"/>
                  <a:pt x="1" y="12"/>
                  <a:pt x="0" y="11"/>
                </a:cubicBezTo>
                <a:cubicBezTo>
                  <a:pt x="0" y="10"/>
                  <a:pt x="1" y="8"/>
                  <a:pt x="2" y="8"/>
                </a:cubicBezTo>
                <a:cubicBezTo>
                  <a:pt x="29" y="0"/>
                  <a:pt x="54" y="2"/>
                  <a:pt x="70" y="12"/>
                </a:cubicBezTo>
                <a:cubicBezTo>
                  <a:pt x="71" y="13"/>
                  <a:pt x="71" y="14"/>
                  <a:pt x="70" y="15"/>
                </a:cubicBezTo>
                <a:cubicBezTo>
                  <a:pt x="70" y="16"/>
                  <a:pt x="69" y="17"/>
                  <a:pt x="68" y="17"/>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9" name="Freeform 905"/>
          <p:cNvSpPr/>
          <p:nvPr/>
        </p:nvSpPr>
        <p:spPr bwMode="auto">
          <a:xfrm>
            <a:off x="5918646" y="2267306"/>
            <a:ext cx="208503" cy="52126"/>
          </a:xfrm>
          <a:custGeom>
            <a:avLst/>
            <a:gdLst>
              <a:gd name="T0" fmla="*/ 68 w 71"/>
              <a:gd name="T1" fmla="*/ 18 h 18"/>
              <a:gd name="T2" fmla="*/ 67 w 71"/>
              <a:gd name="T3" fmla="*/ 17 h 18"/>
              <a:gd name="T4" fmla="*/ 4 w 71"/>
              <a:gd name="T5" fmla="*/ 14 h 18"/>
              <a:gd name="T6" fmla="*/ 0 w 71"/>
              <a:gd name="T7" fmla="*/ 13 h 18"/>
              <a:gd name="T8" fmla="*/ 2 w 71"/>
              <a:gd name="T9" fmla="*/ 9 h 18"/>
              <a:gd name="T10" fmla="*/ 70 w 71"/>
              <a:gd name="T11" fmla="*/ 13 h 18"/>
              <a:gd name="T12" fmla="*/ 70 w 71"/>
              <a:gd name="T13" fmla="*/ 16 h 18"/>
              <a:gd name="T14" fmla="*/ 68 w 71"/>
              <a:gd name="T15" fmla="*/ 18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 h="18">
                <a:moveTo>
                  <a:pt x="68" y="18"/>
                </a:moveTo>
                <a:cubicBezTo>
                  <a:pt x="68" y="18"/>
                  <a:pt x="67" y="17"/>
                  <a:pt x="67" y="17"/>
                </a:cubicBezTo>
                <a:cubicBezTo>
                  <a:pt x="54" y="9"/>
                  <a:pt x="24" y="6"/>
                  <a:pt x="4" y="14"/>
                </a:cubicBezTo>
                <a:cubicBezTo>
                  <a:pt x="2" y="15"/>
                  <a:pt x="1" y="14"/>
                  <a:pt x="0" y="13"/>
                </a:cubicBezTo>
                <a:cubicBezTo>
                  <a:pt x="0" y="11"/>
                  <a:pt x="0" y="10"/>
                  <a:pt x="2" y="9"/>
                </a:cubicBezTo>
                <a:cubicBezTo>
                  <a:pt x="25" y="0"/>
                  <a:pt x="56" y="4"/>
                  <a:pt x="70" y="13"/>
                </a:cubicBezTo>
                <a:cubicBezTo>
                  <a:pt x="71" y="14"/>
                  <a:pt x="71" y="15"/>
                  <a:pt x="70" y="16"/>
                </a:cubicBezTo>
                <a:cubicBezTo>
                  <a:pt x="70" y="17"/>
                  <a:pt x="69" y="18"/>
                  <a:pt x="68" y="18"/>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0" name="Freeform 906"/>
          <p:cNvSpPr/>
          <p:nvPr/>
        </p:nvSpPr>
        <p:spPr bwMode="auto">
          <a:xfrm>
            <a:off x="6215266" y="2037705"/>
            <a:ext cx="210985" cy="47161"/>
          </a:xfrm>
          <a:custGeom>
            <a:avLst/>
            <a:gdLst>
              <a:gd name="T0" fmla="*/ 3 w 72"/>
              <a:gd name="T1" fmla="*/ 16 h 16"/>
              <a:gd name="T2" fmla="*/ 1 w 72"/>
              <a:gd name="T3" fmla="*/ 15 h 16"/>
              <a:gd name="T4" fmla="*/ 2 w 72"/>
              <a:gd name="T5" fmla="*/ 11 h 16"/>
              <a:gd name="T6" fmla="*/ 69 w 72"/>
              <a:gd name="T7" fmla="*/ 7 h 16"/>
              <a:gd name="T8" fmla="*/ 71 w 72"/>
              <a:gd name="T9" fmla="*/ 10 h 16"/>
              <a:gd name="T10" fmla="*/ 68 w 72"/>
              <a:gd name="T11" fmla="*/ 12 h 16"/>
              <a:gd name="T12" fmla="*/ 5 w 72"/>
              <a:gd name="T13" fmla="*/ 16 h 16"/>
              <a:gd name="T14" fmla="*/ 3 w 72"/>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6">
                <a:moveTo>
                  <a:pt x="3" y="16"/>
                </a:moveTo>
                <a:cubicBezTo>
                  <a:pt x="2" y="16"/>
                  <a:pt x="2" y="16"/>
                  <a:pt x="1" y="15"/>
                </a:cubicBezTo>
                <a:cubicBezTo>
                  <a:pt x="0" y="14"/>
                  <a:pt x="1" y="12"/>
                  <a:pt x="2" y="11"/>
                </a:cubicBezTo>
                <a:cubicBezTo>
                  <a:pt x="17" y="2"/>
                  <a:pt x="45" y="0"/>
                  <a:pt x="69" y="7"/>
                </a:cubicBezTo>
                <a:cubicBezTo>
                  <a:pt x="71" y="7"/>
                  <a:pt x="72" y="8"/>
                  <a:pt x="71" y="10"/>
                </a:cubicBezTo>
                <a:cubicBezTo>
                  <a:pt x="71" y="11"/>
                  <a:pt x="69" y="12"/>
                  <a:pt x="68" y="12"/>
                </a:cubicBezTo>
                <a:cubicBezTo>
                  <a:pt x="42" y="4"/>
                  <a:pt x="16" y="8"/>
                  <a:pt x="5" y="16"/>
                </a:cubicBezTo>
                <a:cubicBezTo>
                  <a:pt x="4" y="16"/>
                  <a:pt x="4" y="16"/>
                  <a:pt x="3"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1" name="Freeform 907"/>
          <p:cNvSpPr/>
          <p:nvPr/>
        </p:nvSpPr>
        <p:spPr bwMode="auto">
          <a:xfrm>
            <a:off x="6215266" y="2096036"/>
            <a:ext cx="210985" cy="47161"/>
          </a:xfrm>
          <a:custGeom>
            <a:avLst/>
            <a:gdLst>
              <a:gd name="T0" fmla="*/ 3 w 72"/>
              <a:gd name="T1" fmla="*/ 16 h 16"/>
              <a:gd name="T2" fmla="*/ 1 w 72"/>
              <a:gd name="T3" fmla="*/ 15 h 16"/>
              <a:gd name="T4" fmla="*/ 2 w 72"/>
              <a:gd name="T5" fmla="*/ 11 h 16"/>
              <a:gd name="T6" fmla="*/ 69 w 72"/>
              <a:gd name="T7" fmla="*/ 7 h 16"/>
              <a:gd name="T8" fmla="*/ 71 w 72"/>
              <a:gd name="T9" fmla="*/ 10 h 16"/>
              <a:gd name="T10" fmla="*/ 68 w 72"/>
              <a:gd name="T11" fmla="*/ 12 h 16"/>
              <a:gd name="T12" fmla="*/ 5 w 72"/>
              <a:gd name="T13" fmla="*/ 16 h 16"/>
              <a:gd name="T14" fmla="*/ 3 w 72"/>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6">
                <a:moveTo>
                  <a:pt x="3" y="16"/>
                </a:moveTo>
                <a:cubicBezTo>
                  <a:pt x="2" y="16"/>
                  <a:pt x="2" y="16"/>
                  <a:pt x="1" y="15"/>
                </a:cubicBezTo>
                <a:cubicBezTo>
                  <a:pt x="0" y="14"/>
                  <a:pt x="1" y="12"/>
                  <a:pt x="2" y="11"/>
                </a:cubicBezTo>
                <a:cubicBezTo>
                  <a:pt x="17" y="2"/>
                  <a:pt x="45" y="0"/>
                  <a:pt x="69" y="7"/>
                </a:cubicBezTo>
                <a:cubicBezTo>
                  <a:pt x="71" y="7"/>
                  <a:pt x="72" y="8"/>
                  <a:pt x="71" y="10"/>
                </a:cubicBezTo>
                <a:cubicBezTo>
                  <a:pt x="71" y="11"/>
                  <a:pt x="69" y="12"/>
                  <a:pt x="68" y="12"/>
                </a:cubicBezTo>
                <a:cubicBezTo>
                  <a:pt x="42" y="4"/>
                  <a:pt x="16" y="8"/>
                  <a:pt x="5" y="16"/>
                </a:cubicBezTo>
                <a:cubicBezTo>
                  <a:pt x="4" y="16"/>
                  <a:pt x="4" y="16"/>
                  <a:pt x="3"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2" name="Freeform 908"/>
          <p:cNvSpPr/>
          <p:nvPr/>
        </p:nvSpPr>
        <p:spPr bwMode="auto">
          <a:xfrm>
            <a:off x="6215266" y="2155609"/>
            <a:ext cx="210985" cy="47161"/>
          </a:xfrm>
          <a:custGeom>
            <a:avLst/>
            <a:gdLst>
              <a:gd name="T0" fmla="*/ 3 w 72"/>
              <a:gd name="T1" fmla="*/ 16 h 16"/>
              <a:gd name="T2" fmla="*/ 1 w 72"/>
              <a:gd name="T3" fmla="*/ 15 h 16"/>
              <a:gd name="T4" fmla="*/ 2 w 72"/>
              <a:gd name="T5" fmla="*/ 11 h 16"/>
              <a:gd name="T6" fmla="*/ 69 w 72"/>
              <a:gd name="T7" fmla="*/ 7 h 16"/>
              <a:gd name="T8" fmla="*/ 71 w 72"/>
              <a:gd name="T9" fmla="*/ 10 h 16"/>
              <a:gd name="T10" fmla="*/ 68 w 72"/>
              <a:gd name="T11" fmla="*/ 12 h 16"/>
              <a:gd name="T12" fmla="*/ 5 w 72"/>
              <a:gd name="T13" fmla="*/ 16 h 16"/>
              <a:gd name="T14" fmla="*/ 3 w 72"/>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6">
                <a:moveTo>
                  <a:pt x="3" y="16"/>
                </a:moveTo>
                <a:cubicBezTo>
                  <a:pt x="2" y="16"/>
                  <a:pt x="2" y="16"/>
                  <a:pt x="1" y="15"/>
                </a:cubicBezTo>
                <a:cubicBezTo>
                  <a:pt x="0" y="14"/>
                  <a:pt x="1" y="12"/>
                  <a:pt x="2" y="11"/>
                </a:cubicBezTo>
                <a:cubicBezTo>
                  <a:pt x="17" y="2"/>
                  <a:pt x="45" y="0"/>
                  <a:pt x="69" y="7"/>
                </a:cubicBezTo>
                <a:cubicBezTo>
                  <a:pt x="71" y="7"/>
                  <a:pt x="72" y="9"/>
                  <a:pt x="71" y="10"/>
                </a:cubicBezTo>
                <a:cubicBezTo>
                  <a:pt x="71" y="11"/>
                  <a:pt x="69" y="12"/>
                  <a:pt x="68" y="12"/>
                </a:cubicBezTo>
                <a:cubicBezTo>
                  <a:pt x="42" y="4"/>
                  <a:pt x="16" y="8"/>
                  <a:pt x="5" y="16"/>
                </a:cubicBezTo>
                <a:cubicBezTo>
                  <a:pt x="4" y="16"/>
                  <a:pt x="4" y="16"/>
                  <a:pt x="3"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3" name="Freeform 909"/>
          <p:cNvSpPr/>
          <p:nvPr/>
        </p:nvSpPr>
        <p:spPr bwMode="auto">
          <a:xfrm>
            <a:off x="6215266" y="2211457"/>
            <a:ext cx="210985" cy="49644"/>
          </a:xfrm>
          <a:custGeom>
            <a:avLst/>
            <a:gdLst>
              <a:gd name="T0" fmla="*/ 3 w 72"/>
              <a:gd name="T1" fmla="*/ 17 h 17"/>
              <a:gd name="T2" fmla="*/ 1 w 72"/>
              <a:gd name="T3" fmla="*/ 16 h 17"/>
              <a:gd name="T4" fmla="*/ 2 w 72"/>
              <a:gd name="T5" fmla="*/ 12 h 17"/>
              <a:gd name="T6" fmla="*/ 69 w 72"/>
              <a:gd name="T7" fmla="*/ 7 h 17"/>
              <a:gd name="T8" fmla="*/ 71 w 72"/>
              <a:gd name="T9" fmla="*/ 11 h 17"/>
              <a:gd name="T10" fmla="*/ 68 w 72"/>
              <a:gd name="T11" fmla="*/ 12 h 17"/>
              <a:gd name="T12" fmla="*/ 5 w 72"/>
              <a:gd name="T13" fmla="*/ 16 h 17"/>
              <a:gd name="T14" fmla="*/ 3 w 72"/>
              <a:gd name="T15" fmla="*/ 17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7">
                <a:moveTo>
                  <a:pt x="3" y="17"/>
                </a:moveTo>
                <a:cubicBezTo>
                  <a:pt x="2" y="17"/>
                  <a:pt x="2" y="16"/>
                  <a:pt x="1" y="16"/>
                </a:cubicBezTo>
                <a:cubicBezTo>
                  <a:pt x="0" y="14"/>
                  <a:pt x="1" y="13"/>
                  <a:pt x="2" y="12"/>
                </a:cubicBezTo>
                <a:cubicBezTo>
                  <a:pt x="14" y="4"/>
                  <a:pt x="43" y="0"/>
                  <a:pt x="69" y="7"/>
                </a:cubicBezTo>
                <a:cubicBezTo>
                  <a:pt x="71" y="8"/>
                  <a:pt x="72" y="9"/>
                  <a:pt x="71" y="11"/>
                </a:cubicBezTo>
                <a:cubicBezTo>
                  <a:pt x="71" y="12"/>
                  <a:pt x="69" y="13"/>
                  <a:pt x="68" y="12"/>
                </a:cubicBezTo>
                <a:cubicBezTo>
                  <a:pt x="44" y="6"/>
                  <a:pt x="16" y="9"/>
                  <a:pt x="5" y="16"/>
                </a:cubicBezTo>
                <a:cubicBezTo>
                  <a:pt x="4" y="17"/>
                  <a:pt x="4" y="17"/>
                  <a:pt x="3" y="17"/>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4" name="Freeform 910"/>
          <p:cNvSpPr/>
          <p:nvPr/>
        </p:nvSpPr>
        <p:spPr bwMode="auto">
          <a:xfrm>
            <a:off x="6215266" y="2273512"/>
            <a:ext cx="210985" cy="45920"/>
          </a:xfrm>
          <a:custGeom>
            <a:avLst/>
            <a:gdLst>
              <a:gd name="T0" fmla="*/ 3 w 72"/>
              <a:gd name="T1" fmla="*/ 16 h 16"/>
              <a:gd name="T2" fmla="*/ 1 w 72"/>
              <a:gd name="T3" fmla="*/ 15 h 16"/>
              <a:gd name="T4" fmla="*/ 2 w 72"/>
              <a:gd name="T5" fmla="*/ 11 h 16"/>
              <a:gd name="T6" fmla="*/ 69 w 72"/>
              <a:gd name="T7" fmla="*/ 7 h 16"/>
              <a:gd name="T8" fmla="*/ 71 w 72"/>
              <a:gd name="T9" fmla="*/ 10 h 16"/>
              <a:gd name="T10" fmla="*/ 68 w 72"/>
              <a:gd name="T11" fmla="*/ 11 h 16"/>
              <a:gd name="T12" fmla="*/ 5 w 72"/>
              <a:gd name="T13" fmla="*/ 16 h 16"/>
              <a:gd name="T14" fmla="*/ 3 w 72"/>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6">
                <a:moveTo>
                  <a:pt x="3" y="16"/>
                </a:moveTo>
                <a:cubicBezTo>
                  <a:pt x="2" y="16"/>
                  <a:pt x="2" y="16"/>
                  <a:pt x="1" y="15"/>
                </a:cubicBezTo>
                <a:cubicBezTo>
                  <a:pt x="0" y="14"/>
                  <a:pt x="1" y="12"/>
                  <a:pt x="2" y="11"/>
                </a:cubicBezTo>
                <a:cubicBezTo>
                  <a:pt x="17" y="1"/>
                  <a:pt x="45" y="0"/>
                  <a:pt x="69" y="7"/>
                </a:cubicBezTo>
                <a:cubicBezTo>
                  <a:pt x="71" y="7"/>
                  <a:pt x="72" y="8"/>
                  <a:pt x="71" y="10"/>
                </a:cubicBezTo>
                <a:cubicBezTo>
                  <a:pt x="71" y="11"/>
                  <a:pt x="69" y="12"/>
                  <a:pt x="68" y="11"/>
                </a:cubicBezTo>
                <a:cubicBezTo>
                  <a:pt x="42" y="4"/>
                  <a:pt x="16" y="8"/>
                  <a:pt x="5" y="16"/>
                </a:cubicBezTo>
                <a:cubicBezTo>
                  <a:pt x="4" y="16"/>
                  <a:pt x="4" y="16"/>
                  <a:pt x="3" y="1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5" name="Freeform 911"/>
          <p:cNvSpPr>
            <a:spLocks noEditPoints="1"/>
          </p:cNvSpPr>
          <p:nvPr/>
        </p:nvSpPr>
        <p:spPr bwMode="auto">
          <a:xfrm>
            <a:off x="7670324" y="3063031"/>
            <a:ext cx="682598" cy="434381"/>
          </a:xfrm>
          <a:custGeom>
            <a:avLst/>
            <a:gdLst>
              <a:gd name="T0" fmla="*/ 232 w 232"/>
              <a:gd name="T1" fmla="*/ 54 h 148"/>
              <a:gd name="T2" fmla="*/ 229 w 232"/>
              <a:gd name="T3" fmla="*/ 51 h 148"/>
              <a:gd name="T4" fmla="*/ 6 w 232"/>
              <a:gd name="T5" fmla="*/ 0 h 148"/>
              <a:gd name="T6" fmla="*/ 1 w 232"/>
              <a:gd name="T7" fmla="*/ 2 h 148"/>
              <a:gd name="T8" fmla="*/ 2 w 232"/>
              <a:gd name="T9" fmla="*/ 6 h 148"/>
              <a:gd name="T10" fmla="*/ 120 w 232"/>
              <a:gd name="T11" fmla="*/ 146 h 148"/>
              <a:gd name="T12" fmla="*/ 123 w 232"/>
              <a:gd name="T13" fmla="*/ 148 h 148"/>
              <a:gd name="T14" fmla="*/ 125 w 232"/>
              <a:gd name="T15" fmla="*/ 147 h 148"/>
              <a:gd name="T16" fmla="*/ 231 w 232"/>
              <a:gd name="T17" fmla="*/ 58 h 148"/>
              <a:gd name="T18" fmla="*/ 232 w 232"/>
              <a:gd name="T19" fmla="*/ 54 h 148"/>
              <a:gd name="T20" fmla="*/ 123 w 232"/>
              <a:gd name="T21" fmla="*/ 138 h 148"/>
              <a:gd name="T22" fmla="*/ 112 w 232"/>
              <a:gd name="T23" fmla="*/ 124 h 148"/>
              <a:gd name="T24" fmla="*/ 119 w 232"/>
              <a:gd name="T25" fmla="*/ 118 h 148"/>
              <a:gd name="T26" fmla="*/ 120 w 232"/>
              <a:gd name="T27" fmla="*/ 113 h 148"/>
              <a:gd name="T28" fmla="*/ 115 w 232"/>
              <a:gd name="T29" fmla="*/ 113 h 148"/>
              <a:gd name="T30" fmla="*/ 107 w 232"/>
              <a:gd name="T31" fmla="*/ 119 h 148"/>
              <a:gd name="T32" fmla="*/ 95 w 232"/>
              <a:gd name="T33" fmla="*/ 105 h 148"/>
              <a:gd name="T34" fmla="*/ 99 w 232"/>
              <a:gd name="T35" fmla="*/ 101 h 148"/>
              <a:gd name="T36" fmla="*/ 100 w 232"/>
              <a:gd name="T37" fmla="*/ 97 h 148"/>
              <a:gd name="T38" fmla="*/ 95 w 232"/>
              <a:gd name="T39" fmla="*/ 96 h 148"/>
              <a:gd name="T40" fmla="*/ 91 w 232"/>
              <a:gd name="T41" fmla="*/ 100 h 148"/>
              <a:gd name="T42" fmla="*/ 78 w 232"/>
              <a:gd name="T43" fmla="*/ 85 h 148"/>
              <a:gd name="T44" fmla="*/ 86 w 232"/>
              <a:gd name="T45" fmla="*/ 78 h 148"/>
              <a:gd name="T46" fmla="*/ 86 w 232"/>
              <a:gd name="T47" fmla="*/ 74 h 148"/>
              <a:gd name="T48" fmla="*/ 82 w 232"/>
              <a:gd name="T49" fmla="*/ 74 h 148"/>
              <a:gd name="T50" fmla="*/ 75 w 232"/>
              <a:gd name="T51" fmla="*/ 80 h 148"/>
              <a:gd name="T52" fmla="*/ 62 w 232"/>
              <a:gd name="T53" fmla="*/ 65 h 148"/>
              <a:gd name="T54" fmla="*/ 66 w 232"/>
              <a:gd name="T55" fmla="*/ 62 h 148"/>
              <a:gd name="T56" fmla="*/ 66 w 232"/>
              <a:gd name="T57" fmla="*/ 57 h 148"/>
              <a:gd name="T58" fmla="*/ 62 w 232"/>
              <a:gd name="T59" fmla="*/ 57 h 148"/>
              <a:gd name="T60" fmla="*/ 58 w 232"/>
              <a:gd name="T61" fmla="*/ 60 h 148"/>
              <a:gd name="T62" fmla="*/ 45 w 232"/>
              <a:gd name="T63" fmla="*/ 45 h 148"/>
              <a:gd name="T64" fmla="*/ 53 w 232"/>
              <a:gd name="T65" fmla="*/ 39 h 148"/>
              <a:gd name="T66" fmla="*/ 53 w 232"/>
              <a:gd name="T67" fmla="*/ 35 h 148"/>
              <a:gd name="T68" fmla="*/ 49 w 232"/>
              <a:gd name="T69" fmla="*/ 35 h 148"/>
              <a:gd name="T70" fmla="*/ 41 w 232"/>
              <a:gd name="T71" fmla="*/ 41 h 148"/>
              <a:gd name="T72" fmla="*/ 16 w 232"/>
              <a:gd name="T73" fmla="*/ 10 h 148"/>
              <a:gd name="T74" fmla="*/ 219 w 232"/>
              <a:gd name="T75" fmla="*/ 57 h 148"/>
              <a:gd name="T76" fmla="*/ 123 w 232"/>
              <a:gd name="T77" fmla="*/ 138 h 148"/>
              <a:gd name="T78" fmla="*/ 125 w 232"/>
              <a:gd name="T79" fmla="*/ 100 h 148"/>
              <a:gd name="T80" fmla="*/ 128 w 232"/>
              <a:gd name="T81" fmla="*/ 102 h 148"/>
              <a:gd name="T82" fmla="*/ 131 w 232"/>
              <a:gd name="T83" fmla="*/ 101 h 148"/>
              <a:gd name="T84" fmla="*/ 165 w 232"/>
              <a:gd name="T85" fmla="*/ 72 h 148"/>
              <a:gd name="T86" fmla="*/ 167 w 232"/>
              <a:gd name="T87" fmla="*/ 68 h 148"/>
              <a:gd name="T88" fmla="*/ 164 w 232"/>
              <a:gd name="T89" fmla="*/ 65 h 148"/>
              <a:gd name="T90" fmla="*/ 93 w 232"/>
              <a:gd name="T91" fmla="*/ 51 h 148"/>
              <a:gd name="T92" fmla="*/ 88 w 232"/>
              <a:gd name="T93" fmla="*/ 53 h 148"/>
              <a:gd name="T94" fmla="*/ 89 w 232"/>
              <a:gd name="T95" fmla="*/ 57 h 148"/>
              <a:gd name="T96" fmla="*/ 125 w 232"/>
              <a:gd name="T97" fmla="*/ 100 h 148"/>
              <a:gd name="T98" fmla="*/ 154 w 232"/>
              <a:gd name="T99" fmla="*/ 71 h 148"/>
              <a:gd name="T100" fmla="*/ 128 w 232"/>
              <a:gd name="T101" fmla="*/ 92 h 148"/>
              <a:gd name="T102" fmla="*/ 102 w 232"/>
              <a:gd name="T103" fmla="*/ 61 h 148"/>
              <a:gd name="T104" fmla="*/ 154 w 232"/>
              <a:gd name="T105" fmla="*/ 71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2" h="148">
                <a:moveTo>
                  <a:pt x="232" y="54"/>
                </a:moveTo>
                <a:cubicBezTo>
                  <a:pt x="232" y="53"/>
                  <a:pt x="230" y="52"/>
                  <a:pt x="229" y="51"/>
                </a:cubicBezTo>
                <a:cubicBezTo>
                  <a:pt x="6" y="0"/>
                  <a:pt x="6" y="0"/>
                  <a:pt x="6" y="0"/>
                </a:cubicBezTo>
                <a:cubicBezTo>
                  <a:pt x="4" y="0"/>
                  <a:pt x="2" y="0"/>
                  <a:pt x="1" y="2"/>
                </a:cubicBezTo>
                <a:cubicBezTo>
                  <a:pt x="0" y="3"/>
                  <a:pt x="1" y="5"/>
                  <a:pt x="2" y="6"/>
                </a:cubicBezTo>
                <a:cubicBezTo>
                  <a:pt x="120" y="146"/>
                  <a:pt x="120" y="146"/>
                  <a:pt x="120" y="146"/>
                </a:cubicBezTo>
                <a:cubicBezTo>
                  <a:pt x="120" y="147"/>
                  <a:pt x="122" y="148"/>
                  <a:pt x="123" y="148"/>
                </a:cubicBezTo>
                <a:cubicBezTo>
                  <a:pt x="124" y="148"/>
                  <a:pt x="124" y="148"/>
                  <a:pt x="125" y="147"/>
                </a:cubicBezTo>
                <a:cubicBezTo>
                  <a:pt x="231" y="58"/>
                  <a:pt x="231" y="58"/>
                  <a:pt x="231" y="58"/>
                </a:cubicBezTo>
                <a:cubicBezTo>
                  <a:pt x="232" y="57"/>
                  <a:pt x="232" y="56"/>
                  <a:pt x="232" y="54"/>
                </a:cubicBezTo>
                <a:close/>
                <a:moveTo>
                  <a:pt x="123" y="138"/>
                </a:moveTo>
                <a:cubicBezTo>
                  <a:pt x="112" y="124"/>
                  <a:pt x="112" y="124"/>
                  <a:pt x="112" y="124"/>
                </a:cubicBezTo>
                <a:cubicBezTo>
                  <a:pt x="119" y="118"/>
                  <a:pt x="119" y="118"/>
                  <a:pt x="119" y="118"/>
                </a:cubicBezTo>
                <a:cubicBezTo>
                  <a:pt x="121" y="117"/>
                  <a:pt x="121" y="115"/>
                  <a:pt x="120" y="113"/>
                </a:cubicBezTo>
                <a:cubicBezTo>
                  <a:pt x="118" y="112"/>
                  <a:pt x="116" y="112"/>
                  <a:pt x="115" y="113"/>
                </a:cubicBezTo>
                <a:cubicBezTo>
                  <a:pt x="107" y="119"/>
                  <a:pt x="107" y="119"/>
                  <a:pt x="107" y="119"/>
                </a:cubicBezTo>
                <a:cubicBezTo>
                  <a:pt x="95" y="105"/>
                  <a:pt x="95" y="105"/>
                  <a:pt x="95" y="105"/>
                </a:cubicBezTo>
                <a:cubicBezTo>
                  <a:pt x="99" y="101"/>
                  <a:pt x="99" y="101"/>
                  <a:pt x="99" y="101"/>
                </a:cubicBezTo>
                <a:cubicBezTo>
                  <a:pt x="101" y="100"/>
                  <a:pt x="101" y="98"/>
                  <a:pt x="100" y="97"/>
                </a:cubicBezTo>
                <a:cubicBezTo>
                  <a:pt x="98" y="95"/>
                  <a:pt x="96" y="95"/>
                  <a:pt x="95" y="96"/>
                </a:cubicBezTo>
                <a:cubicBezTo>
                  <a:pt x="91" y="100"/>
                  <a:pt x="91" y="100"/>
                  <a:pt x="91" y="100"/>
                </a:cubicBezTo>
                <a:cubicBezTo>
                  <a:pt x="78" y="85"/>
                  <a:pt x="78" y="85"/>
                  <a:pt x="78" y="85"/>
                </a:cubicBezTo>
                <a:cubicBezTo>
                  <a:pt x="86" y="78"/>
                  <a:pt x="86" y="78"/>
                  <a:pt x="86" y="78"/>
                </a:cubicBezTo>
                <a:cubicBezTo>
                  <a:pt x="87" y="77"/>
                  <a:pt x="87" y="75"/>
                  <a:pt x="86" y="74"/>
                </a:cubicBezTo>
                <a:cubicBezTo>
                  <a:pt x="85" y="73"/>
                  <a:pt x="83" y="73"/>
                  <a:pt x="82" y="74"/>
                </a:cubicBezTo>
                <a:cubicBezTo>
                  <a:pt x="75" y="80"/>
                  <a:pt x="75" y="80"/>
                  <a:pt x="75" y="80"/>
                </a:cubicBezTo>
                <a:cubicBezTo>
                  <a:pt x="62" y="65"/>
                  <a:pt x="62" y="65"/>
                  <a:pt x="62" y="65"/>
                </a:cubicBezTo>
                <a:cubicBezTo>
                  <a:pt x="66" y="62"/>
                  <a:pt x="66" y="62"/>
                  <a:pt x="66" y="62"/>
                </a:cubicBezTo>
                <a:cubicBezTo>
                  <a:pt x="67" y="61"/>
                  <a:pt x="68" y="59"/>
                  <a:pt x="66" y="57"/>
                </a:cubicBezTo>
                <a:cubicBezTo>
                  <a:pt x="65" y="56"/>
                  <a:pt x="63" y="56"/>
                  <a:pt x="62" y="57"/>
                </a:cubicBezTo>
                <a:cubicBezTo>
                  <a:pt x="58" y="60"/>
                  <a:pt x="58" y="60"/>
                  <a:pt x="58" y="60"/>
                </a:cubicBezTo>
                <a:cubicBezTo>
                  <a:pt x="45" y="45"/>
                  <a:pt x="45" y="45"/>
                  <a:pt x="45" y="45"/>
                </a:cubicBezTo>
                <a:cubicBezTo>
                  <a:pt x="53" y="39"/>
                  <a:pt x="53" y="39"/>
                  <a:pt x="53" y="39"/>
                </a:cubicBezTo>
                <a:cubicBezTo>
                  <a:pt x="54" y="38"/>
                  <a:pt x="54" y="36"/>
                  <a:pt x="53" y="35"/>
                </a:cubicBezTo>
                <a:cubicBezTo>
                  <a:pt x="52" y="34"/>
                  <a:pt x="50" y="34"/>
                  <a:pt x="49" y="35"/>
                </a:cubicBezTo>
                <a:cubicBezTo>
                  <a:pt x="41" y="41"/>
                  <a:pt x="41" y="41"/>
                  <a:pt x="41" y="41"/>
                </a:cubicBezTo>
                <a:cubicBezTo>
                  <a:pt x="16" y="10"/>
                  <a:pt x="16" y="10"/>
                  <a:pt x="16" y="10"/>
                </a:cubicBezTo>
                <a:cubicBezTo>
                  <a:pt x="219" y="57"/>
                  <a:pt x="219" y="57"/>
                  <a:pt x="219" y="57"/>
                </a:cubicBezTo>
                <a:lnTo>
                  <a:pt x="123" y="138"/>
                </a:lnTo>
                <a:close/>
                <a:moveTo>
                  <a:pt x="125" y="100"/>
                </a:moveTo>
                <a:cubicBezTo>
                  <a:pt x="126" y="101"/>
                  <a:pt x="127" y="102"/>
                  <a:pt x="128" y="102"/>
                </a:cubicBezTo>
                <a:cubicBezTo>
                  <a:pt x="129" y="102"/>
                  <a:pt x="130" y="102"/>
                  <a:pt x="131" y="101"/>
                </a:cubicBezTo>
                <a:cubicBezTo>
                  <a:pt x="165" y="72"/>
                  <a:pt x="165" y="72"/>
                  <a:pt x="165" y="72"/>
                </a:cubicBezTo>
                <a:cubicBezTo>
                  <a:pt x="167" y="71"/>
                  <a:pt x="167" y="69"/>
                  <a:pt x="167" y="68"/>
                </a:cubicBezTo>
                <a:cubicBezTo>
                  <a:pt x="166" y="66"/>
                  <a:pt x="165" y="65"/>
                  <a:pt x="164" y="65"/>
                </a:cubicBezTo>
                <a:cubicBezTo>
                  <a:pt x="93" y="51"/>
                  <a:pt x="93" y="51"/>
                  <a:pt x="93" y="51"/>
                </a:cubicBezTo>
                <a:cubicBezTo>
                  <a:pt x="91" y="51"/>
                  <a:pt x="89" y="51"/>
                  <a:pt x="88" y="53"/>
                </a:cubicBezTo>
                <a:cubicBezTo>
                  <a:pt x="87" y="54"/>
                  <a:pt x="88" y="56"/>
                  <a:pt x="89" y="57"/>
                </a:cubicBezTo>
                <a:lnTo>
                  <a:pt x="125" y="100"/>
                </a:lnTo>
                <a:close/>
                <a:moveTo>
                  <a:pt x="154" y="71"/>
                </a:moveTo>
                <a:cubicBezTo>
                  <a:pt x="128" y="92"/>
                  <a:pt x="128" y="92"/>
                  <a:pt x="128" y="92"/>
                </a:cubicBezTo>
                <a:cubicBezTo>
                  <a:pt x="102" y="61"/>
                  <a:pt x="102" y="61"/>
                  <a:pt x="102" y="61"/>
                </a:cubicBezTo>
                <a:lnTo>
                  <a:pt x="154" y="71"/>
                </a:ln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6" name="文本框 5"/>
          <p:cNvSpPr txBox="1">
            <a:spLocks noChangeArrowheads="1"/>
          </p:cNvSpPr>
          <p:nvPr/>
        </p:nvSpPr>
        <p:spPr bwMode="auto">
          <a:xfrm>
            <a:off x="3397640" y="302566"/>
            <a:ext cx="2348720" cy="523220"/>
          </a:xfrm>
          <a:prstGeom prst="rect">
            <a:avLst/>
          </a:prstGeom>
          <a:solidFill>
            <a:schemeClr val="accent1"/>
          </a:solidFill>
          <a:ln>
            <a:noFill/>
          </a:ln>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algn="ctr" fontAlgn="base">
              <a:spcBef>
                <a:spcPct val="0"/>
              </a:spcBef>
              <a:spcAft>
                <a:spcPct val="0"/>
              </a:spcAft>
              <a:defRPr/>
            </a:pPr>
            <a:r>
              <a:rPr lang="zh-CN" altLang="en-US" sz="2800" b="1" dirty="0">
                <a:solidFill>
                  <a:prstClr val="white"/>
                </a:solidFill>
                <a:latin typeface="方正兰亭黑_GBK"/>
                <a:ea typeface="方正兰亭黑_GBK"/>
              </a:rPr>
              <a:t>教育学术图标</a:t>
            </a:r>
          </a:p>
        </p:txBody>
      </p:sp>
    </p:spTree>
  </p:cSld>
  <p:clrMapOvr>
    <a:masterClrMapping/>
  </p:clrMapOvr>
  <p:transition spd="slow">
    <p:wipe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4"/>
          <p:cNvSpPr/>
          <p:nvPr/>
        </p:nvSpPr>
        <p:spPr bwMode="auto">
          <a:xfrm>
            <a:off x="8280400" y="3589338"/>
            <a:ext cx="347663" cy="3492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28" y="17466"/>
                </a:moveTo>
                <a:cubicBezTo>
                  <a:pt x="16669" y="16923"/>
                  <a:pt x="15846" y="16465"/>
                  <a:pt x="14963" y="16121"/>
                </a:cubicBezTo>
                <a:cubicBezTo>
                  <a:pt x="15595" y="14609"/>
                  <a:pt x="15967" y="12928"/>
                  <a:pt x="16010" y="11148"/>
                </a:cubicBezTo>
                <a:lnTo>
                  <a:pt x="20188" y="11148"/>
                </a:lnTo>
                <a:cubicBezTo>
                  <a:pt x="20097" y="13612"/>
                  <a:pt x="19065" y="15838"/>
                  <a:pt x="17428" y="17466"/>
                </a:cubicBezTo>
                <a:moveTo>
                  <a:pt x="1411" y="11148"/>
                </a:moveTo>
                <a:lnTo>
                  <a:pt x="5589" y="11148"/>
                </a:lnTo>
                <a:cubicBezTo>
                  <a:pt x="5632" y="12928"/>
                  <a:pt x="6004" y="14609"/>
                  <a:pt x="6636" y="16121"/>
                </a:cubicBezTo>
                <a:cubicBezTo>
                  <a:pt x="5753" y="16465"/>
                  <a:pt x="4931" y="16923"/>
                  <a:pt x="4171" y="17466"/>
                </a:cubicBezTo>
                <a:cubicBezTo>
                  <a:pt x="2534" y="15838"/>
                  <a:pt x="1502" y="13612"/>
                  <a:pt x="1411" y="11148"/>
                </a:cubicBezTo>
                <a:moveTo>
                  <a:pt x="3785" y="4553"/>
                </a:moveTo>
                <a:cubicBezTo>
                  <a:pt x="4579" y="5170"/>
                  <a:pt x="5448" y="5691"/>
                  <a:pt x="6388" y="6084"/>
                </a:cubicBezTo>
                <a:cubicBezTo>
                  <a:pt x="5901" y="7433"/>
                  <a:pt x="5627" y="8908"/>
                  <a:pt x="5589" y="10451"/>
                </a:cubicBezTo>
                <a:lnTo>
                  <a:pt x="1411" y="10451"/>
                </a:lnTo>
                <a:cubicBezTo>
                  <a:pt x="1494" y="8190"/>
                  <a:pt x="2376" y="6135"/>
                  <a:pt x="3785" y="4553"/>
                </a:cubicBezTo>
                <a:moveTo>
                  <a:pt x="11148" y="10451"/>
                </a:moveTo>
                <a:lnTo>
                  <a:pt x="11148" y="6950"/>
                </a:lnTo>
                <a:cubicBezTo>
                  <a:pt x="12339" y="6913"/>
                  <a:pt x="13484" y="6696"/>
                  <a:pt x="14558" y="6324"/>
                </a:cubicBezTo>
                <a:cubicBezTo>
                  <a:pt x="15018" y="7598"/>
                  <a:pt x="15276" y="8992"/>
                  <a:pt x="15314" y="10451"/>
                </a:cubicBezTo>
                <a:cubicBezTo>
                  <a:pt x="15314" y="10451"/>
                  <a:pt x="11148" y="10451"/>
                  <a:pt x="11148" y="10451"/>
                </a:cubicBezTo>
                <a:close/>
                <a:moveTo>
                  <a:pt x="14311" y="15882"/>
                </a:moveTo>
                <a:cubicBezTo>
                  <a:pt x="13309" y="15559"/>
                  <a:pt x="12247" y="15380"/>
                  <a:pt x="11148" y="15346"/>
                </a:cubicBezTo>
                <a:lnTo>
                  <a:pt x="11148" y="11148"/>
                </a:lnTo>
                <a:lnTo>
                  <a:pt x="15314" y="11148"/>
                </a:lnTo>
                <a:cubicBezTo>
                  <a:pt x="15270" y="12844"/>
                  <a:pt x="14914" y="14445"/>
                  <a:pt x="14311" y="15882"/>
                </a:cubicBezTo>
                <a:moveTo>
                  <a:pt x="14683" y="16757"/>
                </a:moveTo>
                <a:cubicBezTo>
                  <a:pt x="15476" y="17063"/>
                  <a:pt x="16218" y="17466"/>
                  <a:pt x="16904" y="17941"/>
                </a:cubicBezTo>
                <a:cubicBezTo>
                  <a:pt x="15632" y="19031"/>
                  <a:pt x="14067" y="19781"/>
                  <a:pt x="12344" y="20068"/>
                </a:cubicBezTo>
                <a:cubicBezTo>
                  <a:pt x="13280" y="19136"/>
                  <a:pt x="14076" y="18017"/>
                  <a:pt x="14683" y="16757"/>
                </a:cubicBezTo>
                <a:moveTo>
                  <a:pt x="11148" y="20188"/>
                </a:moveTo>
                <a:lnTo>
                  <a:pt x="11148" y="16043"/>
                </a:lnTo>
                <a:cubicBezTo>
                  <a:pt x="12146" y="16075"/>
                  <a:pt x="13113" y="16231"/>
                  <a:pt x="14025" y="16516"/>
                </a:cubicBezTo>
                <a:cubicBezTo>
                  <a:pt x="13314" y="17970"/>
                  <a:pt x="12343" y="19223"/>
                  <a:pt x="11185" y="20186"/>
                </a:cubicBezTo>
                <a:cubicBezTo>
                  <a:pt x="11185" y="20186"/>
                  <a:pt x="11148" y="20188"/>
                  <a:pt x="11148" y="20188"/>
                </a:cubicBezTo>
                <a:close/>
                <a:moveTo>
                  <a:pt x="9255" y="20068"/>
                </a:moveTo>
                <a:cubicBezTo>
                  <a:pt x="7532" y="19781"/>
                  <a:pt x="5967" y="19031"/>
                  <a:pt x="4695" y="17941"/>
                </a:cubicBezTo>
                <a:cubicBezTo>
                  <a:pt x="5381" y="17466"/>
                  <a:pt x="6123" y="17063"/>
                  <a:pt x="6916" y="16757"/>
                </a:cubicBezTo>
                <a:cubicBezTo>
                  <a:pt x="7523" y="18017"/>
                  <a:pt x="8319" y="19136"/>
                  <a:pt x="9255" y="20068"/>
                </a:cubicBezTo>
                <a:moveTo>
                  <a:pt x="10451" y="11148"/>
                </a:moveTo>
                <a:lnTo>
                  <a:pt x="10451" y="15346"/>
                </a:lnTo>
                <a:cubicBezTo>
                  <a:pt x="9352" y="15380"/>
                  <a:pt x="8290" y="15559"/>
                  <a:pt x="7288" y="15882"/>
                </a:cubicBezTo>
                <a:cubicBezTo>
                  <a:pt x="6685" y="14445"/>
                  <a:pt x="6329" y="12844"/>
                  <a:pt x="6285" y="11148"/>
                </a:cubicBezTo>
                <a:cubicBezTo>
                  <a:pt x="6285" y="11148"/>
                  <a:pt x="10451" y="11148"/>
                  <a:pt x="10451" y="11148"/>
                </a:cubicBezTo>
                <a:close/>
                <a:moveTo>
                  <a:pt x="7041" y="6324"/>
                </a:moveTo>
                <a:cubicBezTo>
                  <a:pt x="8115" y="6696"/>
                  <a:pt x="9260" y="6913"/>
                  <a:pt x="10451" y="6950"/>
                </a:cubicBezTo>
                <a:lnTo>
                  <a:pt x="10451" y="10451"/>
                </a:lnTo>
                <a:lnTo>
                  <a:pt x="6285" y="10451"/>
                </a:lnTo>
                <a:cubicBezTo>
                  <a:pt x="6324" y="8992"/>
                  <a:pt x="6581" y="7598"/>
                  <a:pt x="7041" y="6324"/>
                </a:cubicBezTo>
                <a:moveTo>
                  <a:pt x="6651" y="5442"/>
                </a:moveTo>
                <a:cubicBezTo>
                  <a:pt x="5790" y="5084"/>
                  <a:pt x="4993" y="4609"/>
                  <a:pt x="4263" y="4050"/>
                </a:cubicBezTo>
                <a:cubicBezTo>
                  <a:pt x="5606" y="2749"/>
                  <a:pt x="7332" y="1851"/>
                  <a:pt x="9255" y="1531"/>
                </a:cubicBezTo>
                <a:cubicBezTo>
                  <a:pt x="8175" y="2610"/>
                  <a:pt x="7286" y="3939"/>
                  <a:pt x="6651" y="5442"/>
                </a:cubicBezTo>
                <a:moveTo>
                  <a:pt x="10451" y="1411"/>
                </a:moveTo>
                <a:lnTo>
                  <a:pt x="10451" y="6253"/>
                </a:lnTo>
                <a:cubicBezTo>
                  <a:pt x="9352" y="6217"/>
                  <a:pt x="8296" y="6021"/>
                  <a:pt x="7303" y="5681"/>
                </a:cubicBezTo>
                <a:cubicBezTo>
                  <a:pt x="8029" y="3972"/>
                  <a:pt x="9101" y="2507"/>
                  <a:pt x="10415" y="1413"/>
                </a:cubicBezTo>
                <a:cubicBezTo>
                  <a:pt x="10427" y="1412"/>
                  <a:pt x="10439" y="1411"/>
                  <a:pt x="10451" y="1411"/>
                </a:cubicBezTo>
                <a:moveTo>
                  <a:pt x="12344" y="1531"/>
                </a:moveTo>
                <a:cubicBezTo>
                  <a:pt x="14267" y="1851"/>
                  <a:pt x="15993" y="2749"/>
                  <a:pt x="17336" y="4050"/>
                </a:cubicBezTo>
                <a:cubicBezTo>
                  <a:pt x="16606" y="4609"/>
                  <a:pt x="15809" y="5084"/>
                  <a:pt x="14948" y="5442"/>
                </a:cubicBezTo>
                <a:cubicBezTo>
                  <a:pt x="14313" y="3939"/>
                  <a:pt x="13424" y="2610"/>
                  <a:pt x="12344" y="1531"/>
                </a:cubicBezTo>
                <a:moveTo>
                  <a:pt x="11184" y="1413"/>
                </a:moveTo>
                <a:cubicBezTo>
                  <a:pt x="12498" y="2507"/>
                  <a:pt x="13570" y="3972"/>
                  <a:pt x="14296" y="5681"/>
                </a:cubicBezTo>
                <a:cubicBezTo>
                  <a:pt x="13303" y="6021"/>
                  <a:pt x="12247" y="6217"/>
                  <a:pt x="11148" y="6253"/>
                </a:cubicBezTo>
                <a:lnTo>
                  <a:pt x="11148" y="1411"/>
                </a:lnTo>
                <a:cubicBezTo>
                  <a:pt x="11160" y="1411"/>
                  <a:pt x="11172" y="1412"/>
                  <a:pt x="11184" y="1413"/>
                </a:cubicBezTo>
                <a:moveTo>
                  <a:pt x="10414" y="20186"/>
                </a:moveTo>
                <a:cubicBezTo>
                  <a:pt x="9256" y="19223"/>
                  <a:pt x="8285" y="17970"/>
                  <a:pt x="7574" y="16516"/>
                </a:cubicBezTo>
                <a:cubicBezTo>
                  <a:pt x="8486" y="16231"/>
                  <a:pt x="9453" y="16075"/>
                  <a:pt x="10451" y="16043"/>
                </a:cubicBezTo>
                <a:lnTo>
                  <a:pt x="10451" y="20188"/>
                </a:lnTo>
                <a:cubicBezTo>
                  <a:pt x="10451" y="20188"/>
                  <a:pt x="10414" y="20186"/>
                  <a:pt x="10414" y="20186"/>
                </a:cubicBezTo>
                <a:close/>
                <a:moveTo>
                  <a:pt x="20188" y="10451"/>
                </a:moveTo>
                <a:lnTo>
                  <a:pt x="16010" y="10451"/>
                </a:lnTo>
                <a:cubicBezTo>
                  <a:pt x="15972" y="8908"/>
                  <a:pt x="15698" y="7433"/>
                  <a:pt x="15211" y="6084"/>
                </a:cubicBezTo>
                <a:cubicBezTo>
                  <a:pt x="16151" y="5691"/>
                  <a:pt x="17020" y="5170"/>
                  <a:pt x="17814" y="4553"/>
                </a:cubicBezTo>
                <a:cubicBezTo>
                  <a:pt x="19223" y="6135"/>
                  <a:pt x="20105" y="8190"/>
                  <a:pt x="20188" y="10451"/>
                </a:cubicBezTo>
                <a:moveTo>
                  <a:pt x="10800" y="0"/>
                </a:moveTo>
                <a:cubicBezTo>
                  <a:pt x="4835" y="0"/>
                  <a:pt x="0" y="4835"/>
                  <a:pt x="0" y="10800"/>
                </a:cubicBezTo>
                <a:cubicBezTo>
                  <a:pt x="0" y="16764"/>
                  <a:pt x="4835" y="21600"/>
                  <a:pt x="10800" y="21600"/>
                </a:cubicBezTo>
                <a:cubicBezTo>
                  <a:pt x="16764" y="21600"/>
                  <a:pt x="21600" y="16764"/>
                  <a:pt x="21600" y="10800"/>
                </a:cubicBezTo>
                <a:cubicBezTo>
                  <a:pt x="21600" y="4835"/>
                  <a:pt x="16764"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58" name="组合 57"/>
          <p:cNvGrpSpPr/>
          <p:nvPr/>
        </p:nvGrpSpPr>
        <p:grpSpPr>
          <a:xfrm>
            <a:off x="7580758" y="3616325"/>
            <a:ext cx="358775" cy="292100"/>
            <a:chOff x="7550150" y="3613150"/>
            <a:chExt cx="358775" cy="292100"/>
          </a:xfrm>
          <a:solidFill>
            <a:schemeClr val="accent1"/>
          </a:solidFill>
        </p:grpSpPr>
        <p:sp>
          <p:nvSpPr>
            <p:cNvPr id="59" name="AutoShape 5"/>
            <p:cNvSpPr/>
            <p:nvPr/>
          </p:nvSpPr>
          <p:spPr bwMode="auto">
            <a:xfrm>
              <a:off x="7796213" y="3702050"/>
              <a:ext cx="68262" cy="90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999" y="18900"/>
                  </a:moveTo>
                  <a:lnTo>
                    <a:pt x="3600" y="18900"/>
                  </a:lnTo>
                  <a:lnTo>
                    <a:pt x="3600" y="2700"/>
                  </a:lnTo>
                  <a:lnTo>
                    <a:pt x="7200" y="2700"/>
                  </a:lnTo>
                  <a:lnTo>
                    <a:pt x="17999" y="14850"/>
                  </a:lnTo>
                  <a:cubicBezTo>
                    <a:pt x="17999" y="14850"/>
                    <a:pt x="17999" y="18900"/>
                    <a:pt x="17999" y="18900"/>
                  </a:cubicBezTo>
                  <a:close/>
                  <a:moveTo>
                    <a:pt x="10195" y="1202"/>
                  </a:moveTo>
                  <a:cubicBezTo>
                    <a:pt x="9527" y="450"/>
                    <a:pt x="8402" y="0"/>
                    <a:pt x="7200" y="0"/>
                  </a:cubicBezTo>
                  <a:lnTo>
                    <a:pt x="3600" y="0"/>
                  </a:lnTo>
                  <a:cubicBezTo>
                    <a:pt x="1610" y="0"/>
                    <a:pt x="0" y="1207"/>
                    <a:pt x="0" y="2700"/>
                  </a:cubicBezTo>
                  <a:lnTo>
                    <a:pt x="0" y="18900"/>
                  </a:lnTo>
                  <a:cubicBezTo>
                    <a:pt x="0" y="20392"/>
                    <a:pt x="1610" y="21599"/>
                    <a:pt x="3600" y="21599"/>
                  </a:cubicBezTo>
                  <a:lnTo>
                    <a:pt x="17999" y="21599"/>
                  </a:lnTo>
                  <a:cubicBezTo>
                    <a:pt x="19989" y="21599"/>
                    <a:pt x="21600" y="20392"/>
                    <a:pt x="21600" y="18900"/>
                  </a:cubicBezTo>
                  <a:lnTo>
                    <a:pt x="21600" y="14850"/>
                  </a:lnTo>
                  <a:cubicBezTo>
                    <a:pt x="21600" y="14317"/>
                    <a:pt x="21389" y="13795"/>
                    <a:pt x="20995" y="13352"/>
                  </a:cubicBezTo>
                  <a:cubicBezTo>
                    <a:pt x="20995" y="13352"/>
                    <a:pt x="10195" y="1202"/>
                    <a:pt x="10195" y="1202"/>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0" name="AutoShape 6"/>
            <p:cNvSpPr/>
            <p:nvPr/>
          </p:nvSpPr>
          <p:spPr bwMode="auto">
            <a:xfrm>
              <a:off x="7550150" y="3613150"/>
              <a:ext cx="358775" cy="2921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50" y="16615"/>
                  </a:moveTo>
                  <a:cubicBezTo>
                    <a:pt x="20250" y="17074"/>
                    <a:pt x="19948" y="17446"/>
                    <a:pt x="19575" y="17446"/>
                  </a:cubicBezTo>
                  <a:lnTo>
                    <a:pt x="18803" y="17446"/>
                  </a:lnTo>
                  <a:cubicBezTo>
                    <a:pt x="18501" y="16016"/>
                    <a:pt x="17453" y="14953"/>
                    <a:pt x="16200" y="14953"/>
                  </a:cubicBezTo>
                  <a:cubicBezTo>
                    <a:pt x="14945" y="14953"/>
                    <a:pt x="13897" y="16016"/>
                    <a:pt x="13595" y="17446"/>
                  </a:cubicBezTo>
                  <a:lnTo>
                    <a:pt x="10029" y="17446"/>
                  </a:lnTo>
                  <a:cubicBezTo>
                    <a:pt x="9727" y="16016"/>
                    <a:pt x="8679" y="14953"/>
                    <a:pt x="7425" y="14953"/>
                  </a:cubicBezTo>
                  <a:cubicBezTo>
                    <a:pt x="6170" y="14953"/>
                    <a:pt x="5122" y="16016"/>
                    <a:pt x="4820" y="17446"/>
                  </a:cubicBezTo>
                  <a:lnTo>
                    <a:pt x="4050" y="17446"/>
                  </a:lnTo>
                  <a:cubicBezTo>
                    <a:pt x="3677" y="17446"/>
                    <a:pt x="3375" y="17074"/>
                    <a:pt x="3375" y="16615"/>
                  </a:cubicBezTo>
                  <a:lnTo>
                    <a:pt x="3375" y="14123"/>
                  </a:lnTo>
                  <a:lnTo>
                    <a:pt x="12150" y="14123"/>
                  </a:lnTo>
                  <a:cubicBezTo>
                    <a:pt x="13266" y="14123"/>
                    <a:pt x="14175" y="13005"/>
                    <a:pt x="14175" y="11630"/>
                  </a:cubicBezTo>
                  <a:lnTo>
                    <a:pt x="14175" y="5815"/>
                  </a:lnTo>
                  <a:lnTo>
                    <a:pt x="16875" y="5815"/>
                  </a:lnTo>
                  <a:cubicBezTo>
                    <a:pt x="17100" y="5815"/>
                    <a:pt x="17311" y="5954"/>
                    <a:pt x="17436" y="6185"/>
                  </a:cubicBezTo>
                  <a:lnTo>
                    <a:pt x="20136" y="11169"/>
                  </a:lnTo>
                  <a:cubicBezTo>
                    <a:pt x="20210" y="11306"/>
                    <a:pt x="20250" y="11466"/>
                    <a:pt x="20250" y="11630"/>
                  </a:cubicBezTo>
                  <a:cubicBezTo>
                    <a:pt x="20250" y="11630"/>
                    <a:pt x="20250" y="16615"/>
                    <a:pt x="20250" y="16615"/>
                  </a:cubicBezTo>
                  <a:close/>
                  <a:moveTo>
                    <a:pt x="16200" y="19938"/>
                  </a:moveTo>
                  <a:cubicBezTo>
                    <a:pt x="15454" y="19938"/>
                    <a:pt x="14850" y="19193"/>
                    <a:pt x="14850" y="18276"/>
                  </a:cubicBezTo>
                  <a:cubicBezTo>
                    <a:pt x="14850" y="17360"/>
                    <a:pt x="15454" y="16615"/>
                    <a:pt x="16200" y="16615"/>
                  </a:cubicBezTo>
                  <a:cubicBezTo>
                    <a:pt x="16945" y="16615"/>
                    <a:pt x="17550" y="17360"/>
                    <a:pt x="17550" y="18276"/>
                  </a:cubicBezTo>
                  <a:cubicBezTo>
                    <a:pt x="17550" y="19193"/>
                    <a:pt x="16945" y="19938"/>
                    <a:pt x="16200" y="19938"/>
                  </a:cubicBezTo>
                  <a:moveTo>
                    <a:pt x="7425" y="19938"/>
                  </a:moveTo>
                  <a:cubicBezTo>
                    <a:pt x="6679" y="19938"/>
                    <a:pt x="6075" y="19193"/>
                    <a:pt x="6075" y="18276"/>
                  </a:cubicBezTo>
                  <a:cubicBezTo>
                    <a:pt x="6075" y="17360"/>
                    <a:pt x="6679" y="16615"/>
                    <a:pt x="7425" y="16615"/>
                  </a:cubicBezTo>
                  <a:cubicBezTo>
                    <a:pt x="8170" y="16615"/>
                    <a:pt x="8775" y="17360"/>
                    <a:pt x="8775" y="18276"/>
                  </a:cubicBezTo>
                  <a:cubicBezTo>
                    <a:pt x="8775" y="19193"/>
                    <a:pt x="8170" y="19938"/>
                    <a:pt x="7425" y="19938"/>
                  </a:cubicBezTo>
                  <a:moveTo>
                    <a:pt x="2024" y="12461"/>
                  </a:moveTo>
                  <a:cubicBezTo>
                    <a:pt x="1652" y="12461"/>
                    <a:pt x="1349" y="12089"/>
                    <a:pt x="1349" y="11630"/>
                  </a:cubicBezTo>
                  <a:lnTo>
                    <a:pt x="1349" y="2492"/>
                  </a:lnTo>
                  <a:cubicBezTo>
                    <a:pt x="1349" y="2033"/>
                    <a:pt x="1652" y="1661"/>
                    <a:pt x="2024" y="1661"/>
                  </a:cubicBezTo>
                  <a:lnTo>
                    <a:pt x="12150" y="1661"/>
                  </a:lnTo>
                  <a:cubicBezTo>
                    <a:pt x="12523" y="1661"/>
                    <a:pt x="12825" y="2033"/>
                    <a:pt x="12825" y="2492"/>
                  </a:cubicBezTo>
                  <a:lnTo>
                    <a:pt x="12825" y="4153"/>
                  </a:lnTo>
                  <a:lnTo>
                    <a:pt x="12825" y="5815"/>
                  </a:lnTo>
                  <a:lnTo>
                    <a:pt x="12825" y="11630"/>
                  </a:lnTo>
                  <a:cubicBezTo>
                    <a:pt x="12825" y="12089"/>
                    <a:pt x="12523" y="12461"/>
                    <a:pt x="12150" y="12461"/>
                  </a:cubicBezTo>
                  <a:cubicBezTo>
                    <a:pt x="12150" y="12461"/>
                    <a:pt x="2024" y="12461"/>
                    <a:pt x="2024" y="12461"/>
                  </a:cubicBezTo>
                  <a:close/>
                  <a:moveTo>
                    <a:pt x="21259" y="10248"/>
                  </a:moveTo>
                  <a:lnTo>
                    <a:pt x="18559" y="5263"/>
                  </a:lnTo>
                  <a:cubicBezTo>
                    <a:pt x="18182" y="4568"/>
                    <a:pt x="17552" y="4153"/>
                    <a:pt x="16875" y="4153"/>
                  </a:cubicBezTo>
                  <a:lnTo>
                    <a:pt x="14175" y="4153"/>
                  </a:lnTo>
                  <a:lnTo>
                    <a:pt x="14175" y="2492"/>
                  </a:lnTo>
                  <a:cubicBezTo>
                    <a:pt x="14175" y="1117"/>
                    <a:pt x="13266" y="0"/>
                    <a:pt x="12150" y="0"/>
                  </a:cubicBezTo>
                  <a:lnTo>
                    <a:pt x="2024" y="0"/>
                  </a:lnTo>
                  <a:cubicBezTo>
                    <a:pt x="908" y="0"/>
                    <a:pt x="0" y="1117"/>
                    <a:pt x="0" y="2492"/>
                  </a:cubicBezTo>
                  <a:lnTo>
                    <a:pt x="0" y="11630"/>
                  </a:lnTo>
                  <a:cubicBezTo>
                    <a:pt x="0" y="13005"/>
                    <a:pt x="908" y="14123"/>
                    <a:pt x="2024" y="14123"/>
                  </a:cubicBezTo>
                  <a:lnTo>
                    <a:pt x="2025" y="14123"/>
                  </a:lnTo>
                  <a:lnTo>
                    <a:pt x="2025" y="16615"/>
                  </a:lnTo>
                  <a:cubicBezTo>
                    <a:pt x="2025" y="17989"/>
                    <a:pt x="2933" y="19107"/>
                    <a:pt x="4050" y="19107"/>
                  </a:cubicBezTo>
                  <a:lnTo>
                    <a:pt x="4820" y="19107"/>
                  </a:lnTo>
                  <a:cubicBezTo>
                    <a:pt x="5122" y="20537"/>
                    <a:pt x="6170" y="21600"/>
                    <a:pt x="7425" y="21600"/>
                  </a:cubicBezTo>
                  <a:cubicBezTo>
                    <a:pt x="8679" y="21600"/>
                    <a:pt x="9727" y="20537"/>
                    <a:pt x="10029" y="19107"/>
                  </a:cubicBezTo>
                  <a:lnTo>
                    <a:pt x="13595" y="19107"/>
                  </a:lnTo>
                  <a:cubicBezTo>
                    <a:pt x="13897" y="20537"/>
                    <a:pt x="14945" y="21600"/>
                    <a:pt x="16200" y="21600"/>
                  </a:cubicBezTo>
                  <a:cubicBezTo>
                    <a:pt x="17453" y="21600"/>
                    <a:pt x="18501" y="20537"/>
                    <a:pt x="18803" y="19107"/>
                  </a:cubicBezTo>
                  <a:lnTo>
                    <a:pt x="19575" y="19107"/>
                  </a:lnTo>
                  <a:cubicBezTo>
                    <a:pt x="20691" y="19107"/>
                    <a:pt x="21599" y="17989"/>
                    <a:pt x="21599" y="16615"/>
                  </a:cubicBezTo>
                  <a:lnTo>
                    <a:pt x="21599" y="11630"/>
                  </a:lnTo>
                  <a:cubicBezTo>
                    <a:pt x="21599" y="11137"/>
                    <a:pt x="21482" y="10658"/>
                    <a:pt x="21259" y="10248"/>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61" name="Group 5"/>
          <p:cNvGrpSpPr/>
          <p:nvPr/>
        </p:nvGrpSpPr>
        <p:grpSpPr>
          <a:xfrm>
            <a:off x="6831585" y="3578617"/>
            <a:ext cx="359165" cy="359779"/>
            <a:chOff x="9145588" y="4435475"/>
            <a:chExt cx="464344" cy="465138"/>
          </a:xfrm>
          <a:solidFill>
            <a:schemeClr val="accent1"/>
          </a:solidFill>
        </p:grpSpPr>
        <p:sp>
          <p:nvSpPr>
            <p:cNvPr id="62"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3"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4"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5"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6"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7"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8"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69"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0"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71" name="Group 15"/>
          <p:cNvGrpSpPr/>
          <p:nvPr/>
        </p:nvGrpSpPr>
        <p:grpSpPr>
          <a:xfrm>
            <a:off x="6112643" y="3589668"/>
            <a:ext cx="359165" cy="348727"/>
            <a:chOff x="8216107" y="4449763"/>
            <a:chExt cx="464344" cy="450850"/>
          </a:xfrm>
          <a:solidFill>
            <a:schemeClr val="accent1"/>
          </a:solidFill>
        </p:grpSpPr>
        <p:sp>
          <p:nvSpPr>
            <p:cNvPr id="72" name="AutoShape 16"/>
            <p:cNvSpPr/>
            <p:nvPr/>
          </p:nvSpPr>
          <p:spPr bwMode="auto">
            <a:xfrm>
              <a:off x="8448675" y="4696619"/>
              <a:ext cx="57944" cy="587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4841"/>
                    <a:pt x="0" y="10800"/>
                  </a:cubicBezTo>
                  <a:cubicBezTo>
                    <a:pt x="0" y="16758"/>
                    <a:pt x="4838" y="21599"/>
                    <a:pt x="10800" y="21599"/>
                  </a:cubicBezTo>
                  <a:cubicBezTo>
                    <a:pt x="16761" y="21599"/>
                    <a:pt x="21600" y="16758"/>
                    <a:pt x="21600" y="10800"/>
                  </a:cubicBezTo>
                  <a:cubicBezTo>
                    <a:pt x="21600" y="4841"/>
                    <a:pt x="16761"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3" name="AutoShape 17"/>
            <p:cNvSpPr/>
            <p:nvPr/>
          </p:nvSpPr>
          <p:spPr bwMode="auto">
            <a:xfrm>
              <a:off x="8216107" y="4449763"/>
              <a:ext cx="464344" cy="450850"/>
            </a:xfrm>
            <a:custGeom>
              <a:avLst/>
              <a:gdLst>
                <a:gd name="T0" fmla="*/ 10473 w 20946"/>
                <a:gd name="T1" fmla="*/ 10800 h 21600"/>
                <a:gd name="T2" fmla="*/ 10473 w 20946"/>
                <a:gd name="T3" fmla="*/ 10800 h 21600"/>
                <a:gd name="T4" fmla="*/ 10473 w 20946"/>
                <a:gd name="T5" fmla="*/ 10800 h 21600"/>
                <a:gd name="T6" fmla="*/ 10473 w 20946"/>
                <a:gd name="T7" fmla="*/ 10800 h 21600"/>
              </a:gdLst>
              <a:ahLst/>
              <a:cxnLst>
                <a:cxn ang="0">
                  <a:pos x="T0" y="T1"/>
                </a:cxn>
                <a:cxn ang="0">
                  <a:pos x="T2" y="T3"/>
                </a:cxn>
                <a:cxn ang="0">
                  <a:pos x="T4" y="T5"/>
                </a:cxn>
                <a:cxn ang="0">
                  <a:pos x="T6" y="T7"/>
                </a:cxn>
              </a:cxnLst>
              <a:rect l="0" t="0" r="r" b="b"/>
              <a:pathLst>
                <a:path w="20946" h="21600">
                  <a:moveTo>
                    <a:pt x="18509" y="15329"/>
                  </a:moveTo>
                  <a:lnTo>
                    <a:pt x="11782" y="15329"/>
                  </a:lnTo>
                  <a:cubicBezTo>
                    <a:pt x="10699" y="15329"/>
                    <a:pt x="9818" y="14391"/>
                    <a:pt x="9818" y="13238"/>
                  </a:cubicBezTo>
                  <a:cubicBezTo>
                    <a:pt x="9818" y="12086"/>
                    <a:pt x="10699" y="11148"/>
                    <a:pt x="11782" y="11148"/>
                  </a:cubicBezTo>
                  <a:lnTo>
                    <a:pt x="17673" y="11148"/>
                  </a:lnTo>
                  <a:cubicBezTo>
                    <a:pt x="18077" y="11142"/>
                    <a:pt x="18477" y="10934"/>
                    <a:pt x="18721" y="10588"/>
                  </a:cubicBezTo>
                  <a:cubicBezTo>
                    <a:pt x="18789" y="10491"/>
                    <a:pt x="18842" y="10381"/>
                    <a:pt x="18885" y="10267"/>
                  </a:cubicBezTo>
                  <a:cubicBezTo>
                    <a:pt x="18890" y="10251"/>
                    <a:pt x="18901" y="10239"/>
                    <a:pt x="18906" y="10224"/>
                  </a:cubicBezTo>
                  <a:cubicBezTo>
                    <a:pt x="19377" y="10880"/>
                    <a:pt x="19636" y="11686"/>
                    <a:pt x="19636" y="12541"/>
                  </a:cubicBezTo>
                  <a:cubicBezTo>
                    <a:pt x="19636" y="13613"/>
                    <a:pt x="19230" y="14607"/>
                    <a:pt x="18509" y="15329"/>
                  </a:cubicBezTo>
                  <a:moveTo>
                    <a:pt x="17673" y="17767"/>
                  </a:moveTo>
                  <a:cubicBezTo>
                    <a:pt x="17673" y="19114"/>
                    <a:pt x="16647" y="20206"/>
                    <a:pt x="15382" y="20206"/>
                  </a:cubicBezTo>
                  <a:lnTo>
                    <a:pt x="3600" y="20206"/>
                  </a:lnTo>
                  <a:cubicBezTo>
                    <a:pt x="2334" y="20206"/>
                    <a:pt x="1309" y="19114"/>
                    <a:pt x="1309" y="17767"/>
                  </a:cubicBezTo>
                  <a:lnTo>
                    <a:pt x="1309" y="6786"/>
                  </a:lnTo>
                  <a:cubicBezTo>
                    <a:pt x="1931" y="7334"/>
                    <a:pt x="2730" y="7664"/>
                    <a:pt x="3600" y="7664"/>
                  </a:cubicBezTo>
                  <a:lnTo>
                    <a:pt x="14400" y="7664"/>
                  </a:lnTo>
                  <a:lnTo>
                    <a:pt x="17018" y="7664"/>
                  </a:lnTo>
                  <a:cubicBezTo>
                    <a:pt x="17379" y="7664"/>
                    <a:pt x="17673" y="7976"/>
                    <a:pt x="17673" y="8361"/>
                  </a:cubicBezTo>
                  <a:lnTo>
                    <a:pt x="17673" y="9754"/>
                  </a:lnTo>
                  <a:lnTo>
                    <a:pt x="11782" y="9754"/>
                  </a:lnTo>
                  <a:cubicBezTo>
                    <a:pt x="9974" y="9754"/>
                    <a:pt x="8509" y="11314"/>
                    <a:pt x="8509" y="13238"/>
                  </a:cubicBezTo>
                  <a:cubicBezTo>
                    <a:pt x="8509" y="15163"/>
                    <a:pt x="9974" y="16722"/>
                    <a:pt x="11782" y="16722"/>
                  </a:cubicBezTo>
                  <a:lnTo>
                    <a:pt x="17673" y="16722"/>
                  </a:lnTo>
                  <a:cubicBezTo>
                    <a:pt x="17673" y="16722"/>
                    <a:pt x="17673" y="17767"/>
                    <a:pt x="17673" y="17767"/>
                  </a:cubicBezTo>
                  <a:close/>
                  <a:moveTo>
                    <a:pt x="16363" y="5574"/>
                  </a:moveTo>
                  <a:lnTo>
                    <a:pt x="16363" y="6270"/>
                  </a:lnTo>
                  <a:lnTo>
                    <a:pt x="14400" y="6270"/>
                  </a:lnTo>
                  <a:lnTo>
                    <a:pt x="3600" y="6270"/>
                  </a:lnTo>
                  <a:cubicBezTo>
                    <a:pt x="3246" y="6270"/>
                    <a:pt x="2916" y="6179"/>
                    <a:pt x="2617" y="6027"/>
                  </a:cubicBezTo>
                  <a:lnTo>
                    <a:pt x="2617" y="5574"/>
                  </a:lnTo>
                  <a:cubicBezTo>
                    <a:pt x="2617" y="5574"/>
                    <a:pt x="16363" y="5574"/>
                    <a:pt x="16363" y="5574"/>
                  </a:cubicBezTo>
                  <a:close/>
                  <a:moveTo>
                    <a:pt x="16363" y="4877"/>
                  </a:moveTo>
                  <a:lnTo>
                    <a:pt x="2617" y="4877"/>
                  </a:lnTo>
                  <a:lnTo>
                    <a:pt x="2617" y="4180"/>
                  </a:lnTo>
                  <a:lnTo>
                    <a:pt x="16363" y="4180"/>
                  </a:lnTo>
                  <a:cubicBezTo>
                    <a:pt x="16363" y="4180"/>
                    <a:pt x="16363" y="4877"/>
                    <a:pt x="16363" y="4877"/>
                  </a:cubicBezTo>
                  <a:close/>
                  <a:moveTo>
                    <a:pt x="16363" y="3483"/>
                  </a:moveTo>
                  <a:lnTo>
                    <a:pt x="2617" y="3483"/>
                  </a:lnTo>
                  <a:lnTo>
                    <a:pt x="2617" y="2787"/>
                  </a:lnTo>
                  <a:lnTo>
                    <a:pt x="16363" y="2787"/>
                  </a:lnTo>
                  <a:cubicBezTo>
                    <a:pt x="16363" y="2787"/>
                    <a:pt x="16363" y="3483"/>
                    <a:pt x="16363" y="3483"/>
                  </a:cubicBezTo>
                  <a:close/>
                  <a:moveTo>
                    <a:pt x="3600" y="1393"/>
                  </a:moveTo>
                  <a:lnTo>
                    <a:pt x="14400" y="1393"/>
                  </a:lnTo>
                  <a:lnTo>
                    <a:pt x="17018" y="1393"/>
                  </a:lnTo>
                  <a:cubicBezTo>
                    <a:pt x="17379" y="1393"/>
                    <a:pt x="17673" y="1705"/>
                    <a:pt x="17673" y="2090"/>
                  </a:cubicBezTo>
                  <a:lnTo>
                    <a:pt x="17673" y="3832"/>
                  </a:lnTo>
                  <a:lnTo>
                    <a:pt x="17673" y="4180"/>
                  </a:lnTo>
                  <a:lnTo>
                    <a:pt x="17673" y="6398"/>
                  </a:lnTo>
                  <a:cubicBezTo>
                    <a:pt x="17466" y="6321"/>
                    <a:pt x="17249" y="6270"/>
                    <a:pt x="17018" y="6270"/>
                  </a:cubicBezTo>
                  <a:lnTo>
                    <a:pt x="17018" y="5574"/>
                  </a:lnTo>
                  <a:lnTo>
                    <a:pt x="17018" y="4180"/>
                  </a:lnTo>
                  <a:lnTo>
                    <a:pt x="17018" y="2787"/>
                  </a:lnTo>
                  <a:cubicBezTo>
                    <a:pt x="17018" y="2401"/>
                    <a:pt x="16724" y="2090"/>
                    <a:pt x="16363" y="2090"/>
                  </a:cubicBezTo>
                  <a:lnTo>
                    <a:pt x="2617" y="2090"/>
                  </a:lnTo>
                  <a:cubicBezTo>
                    <a:pt x="2256" y="2090"/>
                    <a:pt x="1963" y="2401"/>
                    <a:pt x="1963" y="2787"/>
                  </a:cubicBezTo>
                  <a:lnTo>
                    <a:pt x="1963" y="4180"/>
                  </a:lnTo>
                  <a:lnTo>
                    <a:pt x="1963" y="5534"/>
                  </a:lnTo>
                  <a:cubicBezTo>
                    <a:pt x="1559" y="5094"/>
                    <a:pt x="1309" y="4495"/>
                    <a:pt x="1309" y="3832"/>
                  </a:cubicBezTo>
                  <a:cubicBezTo>
                    <a:pt x="1309" y="2485"/>
                    <a:pt x="2334" y="1393"/>
                    <a:pt x="3600" y="1393"/>
                  </a:cubicBezTo>
                  <a:moveTo>
                    <a:pt x="18983" y="8361"/>
                  </a:moveTo>
                  <a:lnTo>
                    <a:pt x="18982" y="8361"/>
                  </a:lnTo>
                  <a:lnTo>
                    <a:pt x="18982" y="4180"/>
                  </a:lnTo>
                  <a:lnTo>
                    <a:pt x="18982" y="3832"/>
                  </a:lnTo>
                  <a:lnTo>
                    <a:pt x="18982" y="2090"/>
                  </a:lnTo>
                  <a:cubicBezTo>
                    <a:pt x="18982" y="935"/>
                    <a:pt x="18102" y="0"/>
                    <a:pt x="17018" y="0"/>
                  </a:cubicBezTo>
                  <a:lnTo>
                    <a:pt x="14400" y="0"/>
                  </a:lnTo>
                  <a:lnTo>
                    <a:pt x="3600" y="0"/>
                  </a:lnTo>
                  <a:cubicBezTo>
                    <a:pt x="1614" y="0"/>
                    <a:pt x="0" y="1719"/>
                    <a:pt x="0" y="3832"/>
                  </a:cubicBezTo>
                  <a:lnTo>
                    <a:pt x="0" y="17767"/>
                  </a:lnTo>
                  <a:cubicBezTo>
                    <a:pt x="0" y="19880"/>
                    <a:pt x="1614" y="21600"/>
                    <a:pt x="3600" y="21600"/>
                  </a:cubicBezTo>
                  <a:lnTo>
                    <a:pt x="15382" y="21600"/>
                  </a:lnTo>
                  <a:cubicBezTo>
                    <a:pt x="17366" y="21600"/>
                    <a:pt x="18982" y="19880"/>
                    <a:pt x="18982" y="17767"/>
                  </a:cubicBezTo>
                  <a:lnTo>
                    <a:pt x="18982" y="16722"/>
                  </a:lnTo>
                  <a:lnTo>
                    <a:pt x="18983" y="16722"/>
                  </a:lnTo>
                  <a:cubicBezTo>
                    <a:pt x="21600" y="14631"/>
                    <a:pt x="21600" y="10452"/>
                    <a:pt x="18983" y="8361"/>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74" name="组合 73"/>
          <p:cNvGrpSpPr/>
          <p:nvPr/>
        </p:nvGrpSpPr>
        <p:grpSpPr>
          <a:xfrm>
            <a:off x="5394325" y="3578225"/>
            <a:ext cx="358775" cy="360363"/>
            <a:chOff x="5394325" y="3578225"/>
            <a:chExt cx="358775" cy="360363"/>
          </a:xfrm>
          <a:solidFill>
            <a:schemeClr val="accent1"/>
          </a:solidFill>
        </p:grpSpPr>
        <p:sp>
          <p:nvSpPr>
            <p:cNvPr id="75" name="AutoShape 18"/>
            <p:cNvSpPr/>
            <p:nvPr/>
          </p:nvSpPr>
          <p:spPr bwMode="auto">
            <a:xfrm>
              <a:off x="5394325" y="3578225"/>
              <a:ext cx="358775" cy="3603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799"/>
                  </a:moveTo>
                  <a:cubicBezTo>
                    <a:pt x="20249" y="20048"/>
                    <a:pt x="20048" y="20249"/>
                    <a:pt x="19799" y="20249"/>
                  </a:cubicBezTo>
                  <a:lnTo>
                    <a:pt x="1800" y="20249"/>
                  </a:lnTo>
                  <a:cubicBezTo>
                    <a:pt x="1551" y="20249"/>
                    <a:pt x="1349" y="20048"/>
                    <a:pt x="1349" y="19799"/>
                  </a:cubicBezTo>
                  <a:lnTo>
                    <a:pt x="1349" y="3824"/>
                  </a:lnTo>
                  <a:cubicBezTo>
                    <a:pt x="1349" y="3576"/>
                    <a:pt x="1551" y="3375"/>
                    <a:pt x="1800" y="3375"/>
                  </a:cubicBezTo>
                  <a:lnTo>
                    <a:pt x="4724" y="3375"/>
                  </a:lnTo>
                  <a:lnTo>
                    <a:pt x="4724" y="4725"/>
                  </a:lnTo>
                  <a:cubicBezTo>
                    <a:pt x="4724" y="5098"/>
                    <a:pt x="5027" y="5400"/>
                    <a:pt x="5399" y="5400"/>
                  </a:cubicBezTo>
                  <a:cubicBezTo>
                    <a:pt x="5772" y="5400"/>
                    <a:pt x="6074" y="5098"/>
                    <a:pt x="6074" y="4725"/>
                  </a:cubicBezTo>
                  <a:lnTo>
                    <a:pt x="6074" y="3375"/>
                  </a:lnTo>
                  <a:lnTo>
                    <a:pt x="10124" y="3375"/>
                  </a:lnTo>
                  <a:lnTo>
                    <a:pt x="10124" y="4725"/>
                  </a:lnTo>
                  <a:cubicBezTo>
                    <a:pt x="10124" y="5098"/>
                    <a:pt x="10427" y="5400"/>
                    <a:pt x="10800" y="5400"/>
                  </a:cubicBezTo>
                  <a:cubicBezTo>
                    <a:pt x="11172" y="5400"/>
                    <a:pt x="11474" y="5098"/>
                    <a:pt x="11474" y="4725"/>
                  </a:cubicBezTo>
                  <a:lnTo>
                    <a:pt x="11474" y="3375"/>
                  </a:lnTo>
                  <a:lnTo>
                    <a:pt x="15524" y="3375"/>
                  </a:lnTo>
                  <a:lnTo>
                    <a:pt x="15524" y="4725"/>
                  </a:lnTo>
                  <a:cubicBezTo>
                    <a:pt x="15524" y="5098"/>
                    <a:pt x="15827" y="5400"/>
                    <a:pt x="16199" y="5400"/>
                  </a:cubicBezTo>
                  <a:cubicBezTo>
                    <a:pt x="16572" y="5400"/>
                    <a:pt x="16874" y="5098"/>
                    <a:pt x="16874" y="4725"/>
                  </a:cubicBezTo>
                  <a:lnTo>
                    <a:pt x="16874" y="3375"/>
                  </a:lnTo>
                  <a:lnTo>
                    <a:pt x="19799" y="3375"/>
                  </a:lnTo>
                  <a:cubicBezTo>
                    <a:pt x="20048" y="3375"/>
                    <a:pt x="20249" y="3576"/>
                    <a:pt x="20249" y="3824"/>
                  </a:cubicBezTo>
                  <a:cubicBezTo>
                    <a:pt x="20249" y="3824"/>
                    <a:pt x="20249" y="19799"/>
                    <a:pt x="20249" y="19799"/>
                  </a:cubicBezTo>
                  <a:close/>
                  <a:moveTo>
                    <a:pt x="19799" y="2025"/>
                  </a:moveTo>
                  <a:lnTo>
                    <a:pt x="16874" y="2025"/>
                  </a:lnTo>
                  <a:lnTo>
                    <a:pt x="16874" y="675"/>
                  </a:lnTo>
                  <a:cubicBezTo>
                    <a:pt x="16874" y="301"/>
                    <a:pt x="16572" y="0"/>
                    <a:pt x="16199" y="0"/>
                  </a:cubicBezTo>
                  <a:cubicBezTo>
                    <a:pt x="15827" y="0"/>
                    <a:pt x="15524" y="301"/>
                    <a:pt x="15524" y="675"/>
                  </a:cubicBezTo>
                  <a:lnTo>
                    <a:pt x="15524" y="2025"/>
                  </a:lnTo>
                  <a:lnTo>
                    <a:pt x="11474" y="2025"/>
                  </a:lnTo>
                  <a:lnTo>
                    <a:pt x="11474" y="675"/>
                  </a:lnTo>
                  <a:cubicBezTo>
                    <a:pt x="11474" y="301"/>
                    <a:pt x="11172" y="0"/>
                    <a:pt x="10800" y="0"/>
                  </a:cubicBezTo>
                  <a:cubicBezTo>
                    <a:pt x="10427" y="0"/>
                    <a:pt x="10124" y="301"/>
                    <a:pt x="10124" y="675"/>
                  </a:cubicBezTo>
                  <a:lnTo>
                    <a:pt x="10124" y="2025"/>
                  </a:lnTo>
                  <a:lnTo>
                    <a:pt x="6074" y="2025"/>
                  </a:lnTo>
                  <a:lnTo>
                    <a:pt x="6074" y="675"/>
                  </a:lnTo>
                  <a:cubicBezTo>
                    <a:pt x="6074" y="301"/>
                    <a:pt x="5772" y="0"/>
                    <a:pt x="5399" y="0"/>
                  </a:cubicBezTo>
                  <a:cubicBezTo>
                    <a:pt x="5027" y="0"/>
                    <a:pt x="4724" y="301"/>
                    <a:pt x="4724" y="675"/>
                  </a:cubicBezTo>
                  <a:lnTo>
                    <a:pt x="4724" y="2025"/>
                  </a:lnTo>
                  <a:lnTo>
                    <a:pt x="1800" y="2025"/>
                  </a:lnTo>
                  <a:cubicBezTo>
                    <a:pt x="805" y="2025"/>
                    <a:pt x="0" y="2830"/>
                    <a:pt x="0" y="3824"/>
                  </a:cubicBezTo>
                  <a:lnTo>
                    <a:pt x="0" y="19799"/>
                  </a:lnTo>
                  <a:cubicBezTo>
                    <a:pt x="0" y="20793"/>
                    <a:pt x="805" y="21599"/>
                    <a:pt x="1800" y="21599"/>
                  </a:cubicBezTo>
                  <a:lnTo>
                    <a:pt x="19799" y="21599"/>
                  </a:lnTo>
                  <a:cubicBezTo>
                    <a:pt x="20794" y="21599"/>
                    <a:pt x="21600" y="20793"/>
                    <a:pt x="21600" y="19799"/>
                  </a:cubicBezTo>
                  <a:lnTo>
                    <a:pt x="21600" y="3824"/>
                  </a:lnTo>
                  <a:cubicBezTo>
                    <a:pt x="21600" y="2830"/>
                    <a:pt x="20794" y="2025"/>
                    <a:pt x="19799" y="2025"/>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6" name="AutoShape 19"/>
            <p:cNvSpPr/>
            <p:nvPr/>
          </p:nvSpPr>
          <p:spPr bwMode="auto">
            <a:xfrm>
              <a:off x="5472113" y="3713163"/>
              <a:ext cx="46037" cy="349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7" name="AutoShape 20"/>
            <p:cNvSpPr/>
            <p:nvPr/>
          </p:nvSpPr>
          <p:spPr bwMode="auto">
            <a:xfrm>
              <a:off x="5472113" y="3770313"/>
              <a:ext cx="46037" cy="333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8" name="AutoShape 21"/>
            <p:cNvSpPr/>
            <p:nvPr/>
          </p:nvSpPr>
          <p:spPr bwMode="auto">
            <a:xfrm>
              <a:off x="5472113" y="3825875"/>
              <a:ext cx="46037" cy="333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79" name="AutoShape 22"/>
            <p:cNvSpPr/>
            <p:nvPr/>
          </p:nvSpPr>
          <p:spPr bwMode="auto">
            <a:xfrm>
              <a:off x="5551488" y="3825875"/>
              <a:ext cx="44450" cy="333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0" name="AutoShape 23"/>
            <p:cNvSpPr/>
            <p:nvPr/>
          </p:nvSpPr>
          <p:spPr bwMode="auto">
            <a:xfrm>
              <a:off x="5551488" y="3770313"/>
              <a:ext cx="44450" cy="333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1" name="AutoShape 24"/>
            <p:cNvSpPr/>
            <p:nvPr/>
          </p:nvSpPr>
          <p:spPr bwMode="auto">
            <a:xfrm>
              <a:off x="5551488" y="3713163"/>
              <a:ext cx="44450" cy="349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2" name="AutoShape 25"/>
            <p:cNvSpPr/>
            <p:nvPr/>
          </p:nvSpPr>
          <p:spPr bwMode="auto">
            <a:xfrm>
              <a:off x="5630863" y="3825875"/>
              <a:ext cx="44450" cy="333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3" name="AutoShape 26"/>
            <p:cNvSpPr/>
            <p:nvPr/>
          </p:nvSpPr>
          <p:spPr bwMode="auto">
            <a:xfrm>
              <a:off x="5630863" y="3770313"/>
              <a:ext cx="44450" cy="333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4" name="AutoShape 27"/>
            <p:cNvSpPr/>
            <p:nvPr/>
          </p:nvSpPr>
          <p:spPr bwMode="auto">
            <a:xfrm>
              <a:off x="5630863" y="3713163"/>
              <a:ext cx="44450" cy="349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21599"/>
                  </a:moveTo>
                  <a:lnTo>
                    <a:pt x="21600" y="21599"/>
                  </a:lnTo>
                  <a:lnTo>
                    <a:pt x="21600" y="0"/>
                  </a:lnTo>
                  <a:lnTo>
                    <a:pt x="0" y="0"/>
                  </a:lnTo>
                  <a:cubicBezTo>
                    <a:pt x="0" y="0"/>
                    <a:pt x="0" y="21599"/>
                    <a:pt x="0" y="21599"/>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85" name="AutoShape 28"/>
          <p:cNvSpPr/>
          <p:nvPr/>
        </p:nvSpPr>
        <p:spPr bwMode="auto">
          <a:xfrm>
            <a:off x="4675188" y="3578225"/>
            <a:ext cx="360362" cy="3603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9450"/>
                </a:moveTo>
                <a:cubicBezTo>
                  <a:pt x="20249" y="9823"/>
                  <a:pt x="19947" y="10124"/>
                  <a:pt x="19575" y="10124"/>
                </a:cubicBezTo>
                <a:lnTo>
                  <a:pt x="18324" y="10124"/>
                </a:lnTo>
                <a:lnTo>
                  <a:pt x="15624" y="5400"/>
                </a:lnTo>
                <a:lnTo>
                  <a:pt x="17549" y="5400"/>
                </a:lnTo>
                <a:cubicBezTo>
                  <a:pt x="17762" y="5400"/>
                  <a:pt x="17962" y="5500"/>
                  <a:pt x="18089" y="5670"/>
                </a:cubicBezTo>
                <a:lnTo>
                  <a:pt x="20114" y="8370"/>
                </a:lnTo>
                <a:cubicBezTo>
                  <a:pt x="20202" y="8486"/>
                  <a:pt x="20249" y="8628"/>
                  <a:pt x="20249" y="8774"/>
                </a:cubicBezTo>
                <a:cubicBezTo>
                  <a:pt x="20249" y="8774"/>
                  <a:pt x="20249" y="9450"/>
                  <a:pt x="20249" y="9450"/>
                </a:cubicBezTo>
                <a:close/>
                <a:moveTo>
                  <a:pt x="18224" y="20249"/>
                </a:moveTo>
                <a:lnTo>
                  <a:pt x="14174" y="20249"/>
                </a:lnTo>
                <a:lnTo>
                  <a:pt x="14174" y="13500"/>
                </a:lnTo>
                <a:cubicBezTo>
                  <a:pt x="14174" y="13126"/>
                  <a:pt x="13872" y="12825"/>
                  <a:pt x="13499" y="12825"/>
                </a:cubicBezTo>
                <a:lnTo>
                  <a:pt x="8437" y="12825"/>
                </a:lnTo>
                <a:cubicBezTo>
                  <a:pt x="8064" y="12825"/>
                  <a:pt x="7762" y="13126"/>
                  <a:pt x="7762" y="13500"/>
                </a:cubicBezTo>
                <a:lnTo>
                  <a:pt x="7762" y="20249"/>
                </a:lnTo>
                <a:lnTo>
                  <a:pt x="3374" y="20249"/>
                </a:lnTo>
                <a:lnTo>
                  <a:pt x="3374" y="11475"/>
                </a:lnTo>
                <a:lnTo>
                  <a:pt x="18224" y="11475"/>
                </a:lnTo>
                <a:cubicBezTo>
                  <a:pt x="18224" y="11475"/>
                  <a:pt x="18224" y="20249"/>
                  <a:pt x="18224" y="20249"/>
                </a:cubicBezTo>
                <a:close/>
                <a:moveTo>
                  <a:pt x="13499" y="20249"/>
                </a:moveTo>
                <a:lnTo>
                  <a:pt x="8437" y="20249"/>
                </a:lnTo>
                <a:lnTo>
                  <a:pt x="8437" y="13500"/>
                </a:lnTo>
                <a:lnTo>
                  <a:pt x="13499" y="13500"/>
                </a:lnTo>
                <a:cubicBezTo>
                  <a:pt x="13499" y="13500"/>
                  <a:pt x="13499" y="20249"/>
                  <a:pt x="13499" y="20249"/>
                </a:cubicBezTo>
                <a:close/>
                <a:moveTo>
                  <a:pt x="1349" y="9450"/>
                </a:moveTo>
                <a:lnTo>
                  <a:pt x="1349" y="8774"/>
                </a:lnTo>
                <a:cubicBezTo>
                  <a:pt x="1349" y="8628"/>
                  <a:pt x="1397" y="8486"/>
                  <a:pt x="1485" y="8370"/>
                </a:cubicBezTo>
                <a:lnTo>
                  <a:pt x="3510" y="5670"/>
                </a:lnTo>
                <a:cubicBezTo>
                  <a:pt x="3637" y="5500"/>
                  <a:pt x="3837" y="5400"/>
                  <a:pt x="4049" y="5400"/>
                </a:cubicBezTo>
                <a:lnTo>
                  <a:pt x="5975" y="5400"/>
                </a:lnTo>
                <a:lnTo>
                  <a:pt x="3275" y="10124"/>
                </a:lnTo>
                <a:lnTo>
                  <a:pt x="2024" y="10124"/>
                </a:lnTo>
                <a:cubicBezTo>
                  <a:pt x="1652" y="10124"/>
                  <a:pt x="1349" y="9823"/>
                  <a:pt x="1349" y="9450"/>
                </a:cubicBezTo>
                <a:moveTo>
                  <a:pt x="13369" y="5400"/>
                </a:moveTo>
                <a:lnTo>
                  <a:pt x="14846" y="5400"/>
                </a:lnTo>
                <a:lnTo>
                  <a:pt x="17546" y="10124"/>
                </a:lnTo>
                <a:lnTo>
                  <a:pt x="14719" y="10124"/>
                </a:lnTo>
                <a:cubicBezTo>
                  <a:pt x="14719" y="10124"/>
                  <a:pt x="13369" y="5400"/>
                  <a:pt x="13369" y="5400"/>
                </a:cubicBezTo>
                <a:close/>
                <a:moveTo>
                  <a:pt x="11137" y="5400"/>
                </a:moveTo>
                <a:lnTo>
                  <a:pt x="12666" y="5400"/>
                </a:lnTo>
                <a:lnTo>
                  <a:pt x="14016" y="10124"/>
                </a:lnTo>
                <a:lnTo>
                  <a:pt x="11137" y="10124"/>
                </a:lnTo>
                <a:cubicBezTo>
                  <a:pt x="11137" y="10124"/>
                  <a:pt x="11137" y="5400"/>
                  <a:pt x="11137" y="5400"/>
                </a:cubicBezTo>
                <a:close/>
                <a:moveTo>
                  <a:pt x="8932" y="5400"/>
                </a:moveTo>
                <a:lnTo>
                  <a:pt x="10462" y="5400"/>
                </a:lnTo>
                <a:lnTo>
                  <a:pt x="10462" y="10124"/>
                </a:lnTo>
                <a:lnTo>
                  <a:pt x="7582" y="10124"/>
                </a:lnTo>
                <a:cubicBezTo>
                  <a:pt x="7582" y="10124"/>
                  <a:pt x="8932" y="5400"/>
                  <a:pt x="8932" y="5400"/>
                </a:cubicBezTo>
                <a:close/>
                <a:moveTo>
                  <a:pt x="6880" y="10124"/>
                </a:moveTo>
                <a:lnTo>
                  <a:pt x="4052" y="10124"/>
                </a:lnTo>
                <a:lnTo>
                  <a:pt x="6752" y="5400"/>
                </a:lnTo>
                <a:lnTo>
                  <a:pt x="8230" y="5400"/>
                </a:lnTo>
                <a:cubicBezTo>
                  <a:pt x="8230" y="5400"/>
                  <a:pt x="6880" y="10124"/>
                  <a:pt x="6880" y="10124"/>
                </a:cubicBezTo>
                <a:close/>
                <a:moveTo>
                  <a:pt x="17549" y="1350"/>
                </a:moveTo>
                <a:lnTo>
                  <a:pt x="17549" y="4050"/>
                </a:lnTo>
                <a:lnTo>
                  <a:pt x="4049" y="4050"/>
                </a:lnTo>
                <a:lnTo>
                  <a:pt x="4049" y="1350"/>
                </a:lnTo>
                <a:cubicBezTo>
                  <a:pt x="4049" y="1350"/>
                  <a:pt x="17549" y="1350"/>
                  <a:pt x="17549" y="1350"/>
                </a:cubicBezTo>
                <a:close/>
                <a:moveTo>
                  <a:pt x="21194" y="7560"/>
                </a:moveTo>
                <a:lnTo>
                  <a:pt x="19170" y="4861"/>
                </a:lnTo>
                <a:cubicBezTo>
                  <a:pt x="19091" y="4755"/>
                  <a:pt x="18997" y="4663"/>
                  <a:pt x="18899" y="4576"/>
                </a:cubicBezTo>
                <a:lnTo>
                  <a:pt x="18899" y="1350"/>
                </a:lnTo>
                <a:cubicBezTo>
                  <a:pt x="18899" y="605"/>
                  <a:pt x="18295" y="0"/>
                  <a:pt x="17549" y="0"/>
                </a:cubicBezTo>
                <a:lnTo>
                  <a:pt x="4049" y="0"/>
                </a:lnTo>
                <a:cubicBezTo>
                  <a:pt x="3304" y="0"/>
                  <a:pt x="2699" y="605"/>
                  <a:pt x="2699" y="1350"/>
                </a:cubicBezTo>
                <a:lnTo>
                  <a:pt x="2699" y="4576"/>
                </a:lnTo>
                <a:cubicBezTo>
                  <a:pt x="2602" y="4663"/>
                  <a:pt x="2508" y="4754"/>
                  <a:pt x="2430" y="4860"/>
                </a:cubicBezTo>
                <a:lnTo>
                  <a:pt x="406" y="7559"/>
                </a:lnTo>
                <a:cubicBezTo>
                  <a:pt x="143" y="7907"/>
                  <a:pt x="0" y="8338"/>
                  <a:pt x="0" y="8774"/>
                </a:cubicBezTo>
                <a:lnTo>
                  <a:pt x="0" y="9450"/>
                </a:lnTo>
                <a:cubicBezTo>
                  <a:pt x="0" y="10566"/>
                  <a:pt x="908" y="11475"/>
                  <a:pt x="2024" y="11475"/>
                </a:cubicBezTo>
                <a:lnTo>
                  <a:pt x="2024" y="20249"/>
                </a:lnTo>
                <a:cubicBezTo>
                  <a:pt x="2024" y="20994"/>
                  <a:pt x="2629" y="21599"/>
                  <a:pt x="3374" y="21599"/>
                </a:cubicBezTo>
                <a:lnTo>
                  <a:pt x="18224" y="21599"/>
                </a:lnTo>
                <a:cubicBezTo>
                  <a:pt x="18970" y="21599"/>
                  <a:pt x="19575" y="20994"/>
                  <a:pt x="19575" y="20249"/>
                </a:cubicBezTo>
                <a:lnTo>
                  <a:pt x="19575" y="11475"/>
                </a:lnTo>
                <a:cubicBezTo>
                  <a:pt x="20691" y="11475"/>
                  <a:pt x="21600" y="10566"/>
                  <a:pt x="21600" y="9450"/>
                </a:cubicBezTo>
                <a:lnTo>
                  <a:pt x="21600" y="8774"/>
                </a:lnTo>
                <a:cubicBezTo>
                  <a:pt x="21600" y="8338"/>
                  <a:pt x="21456" y="7907"/>
                  <a:pt x="21194" y="756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6" name="AutoShape 29"/>
          <p:cNvSpPr/>
          <p:nvPr/>
        </p:nvSpPr>
        <p:spPr bwMode="auto">
          <a:xfrm>
            <a:off x="8267700" y="2871788"/>
            <a:ext cx="360363" cy="325437"/>
          </a:xfrm>
          <a:custGeom>
            <a:avLst/>
            <a:gdLst>
              <a:gd name="T0" fmla="+- 0 10736 439"/>
              <a:gd name="T1" fmla="*/ T0 w 20595"/>
              <a:gd name="T2" fmla="+- 0 10869 621"/>
              <a:gd name="T3" fmla="*/ 10869 h 20497"/>
              <a:gd name="T4" fmla="+- 0 10736 439"/>
              <a:gd name="T5" fmla="*/ T4 w 20595"/>
              <a:gd name="T6" fmla="+- 0 10869 621"/>
              <a:gd name="T7" fmla="*/ 10869 h 20497"/>
              <a:gd name="T8" fmla="+- 0 10736 439"/>
              <a:gd name="T9" fmla="*/ T8 w 20595"/>
              <a:gd name="T10" fmla="+- 0 10869 621"/>
              <a:gd name="T11" fmla="*/ 10869 h 20497"/>
              <a:gd name="T12" fmla="+- 0 10736 439"/>
              <a:gd name="T13" fmla="*/ T12 w 20595"/>
              <a:gd name="T14" fmla="+- 0 10869 621"/>
              <a:gd name="T15" fmla="*/ 10869 h 20497"/>
            </a:gdLst>
            <a:ahLst/>
            <a:cxnLst>
              <a:cxn ang="0">
                <a:pos x="T1" y="T3"/>
              </a:cxn>
              <a:cxn ang="0">
                <a:pos x="T5" y="T7"/>
              </a:cxn>
              <a:cxn ang="0">
                <a:pos x="T9" y="T11"/>
              </a:cxn>
              <a:cxn ang="0">
                <a:pos x="T13" y="T15"/>
              </a:cxn>
            </a:cxnLst>
            <a:rect l="0" t="0" r="r" b="b"/>
            <a:pathLst>
              <a:path w="20595" h="20497">
                <a:moveTo>
                  <a:pt x="18898" y="1863"/>
                </a:moveTo>
                <a:cubicBezTo>
                  <a:pt x="16636" y="-621"/>
                  <a:pt x="12968" y="-621"/>
                  <a:pt x="10707" y="1863"/>
                </a:cubicBezTo>
                <a:lnTo>
                  <a:pt x="1317" y="12053"/>
                </a:lnTo>
                <a:cubicBezTo>
                  <a:pt x="-439" y="13982"/>
                  <a:pt x="-439" y="17121"/>
                  <a:pt x="1317" y="19050"/>
                </a:cubicBezTo>
                <a:cubicBezTo>
                  <a:pt x="3073" y="20979"/>
                  <a:pt x="5931" y="20979"/>
                  <a:pt x="7687" y="19050"/>
                </a:cubicBezTo>
                <a:lnTo>
                  <a:pt x="17078" y="8860"/>
                </a:lnTo>
                <a:cubicBezTo>
                  <a:pt x="18335" y="7479"/>
                  <a:pt x="18335" y="5242"/>
                  <a:pt x="17078" y="3862"/>
                </a:cubicBezTo>
                <a:cubicBezTo>
                  <a:pt x="15821" y="2482"/>
                  <a:pt x="13783" y="2482"/>
                  <a:pt x="12527" y="3862"/>
                </a:cubicBezTo>
                <a:lnTo>
                  <a:pt x="5467" y="11614"/>
                </a:lnTo>
                <a:cubicBezTo>
                  <a:pt x="5216" y="11891"/>
                  <a:pt x="5216" y="12337"/>
                  <a:pt x="5467" y="12614"/>
                </a:cubicBezTo>
                <a:cubicBezTo>
                  <a:pt x="5719" y="12890"/>
                  <a:pt x="6126" y="12890"/>
                  <a:pt x="6378" y="12614"/>
                </a:cubicBezTo>
                <a:lnTo>
                  <a:pt x="13437" y="4861"/>
                </a:lnTo>
                <a:cubicBezTo>
                  <a:pt x="14190" y="4035"/>
                  <a:pt x="15414" y="4035"/>
                  <a:pt x="16167" y="4861"/>
                </a:cubicBezTo>
                <a:cubicBezTo>
                  <a:pt x="16920" y="5688"/>
                  <a:pt x="16920" y="7034"/>
                  <a:pt x="16167" y="7860"/>
                </a:cubicBezTo>
                <a:lnTo>
                  <a:pt x="6777" y="18050"/>
                </a:lnTo>
                <a:cubicBezTo>
                  <a:pt x="5520" y="19430"/>
                  <a:pt x="3484" y="19430"/>
                  <a:pt x="2227" y="18050"/>
                </a:cubicBezTo>
                <a:cubicBezTo>
                  <a:pt x="970" y="16670"/>
                  <a:pt x="970" y="14433"/>
                  <a:pt x="2227" y="13053"/>
                </a:cubicBezTo>
                <a:lnTo>
                  <a:pt x="11525" y="2963"/>
                </a:lnTo>
                <a:cubicBezTo>
                  <a:pt x="13285" y="1030"/>
                  <a:pt x="16139" y="1030"/>
                  <a:pt x="17896" y="2963"/>
                </a:cubicBezTo>
                <a:cubicBezTo>
                  <a:pt x="19657" y="4896"/>
                  <a:pt x="19657" y="8027"/>
                  <a:pt x="17897" y="9959"/>
                </a:cubicBezTo>
                <a:lnTo>
                  <a:pt x="10929" y="17611"/>
                </a:lnTo>
                <a:cubicBezTo>
                  <a:pt x="10677" y="17888"/>
                  <a:pt x="10677" y="18334"/>
                  <a:pt x="10929" y="18610"/>
                </a:cubicBezTo>
                <a:cubicBezTo>
                  <a:pt x="11181" y="18887"/>
                  <a:pt x="11588" y="18887"/>
                  <a:pt x="11839" y="18610"/>
                </a:cubicBezTo>
                <a:lnTo>
                  <a:pt x="18898" y="10859"/>
                </a:lnTo>
                <a:cubicBezTo>
                  <a:pt x="21160" y="8375"/>
                  <a:pt x="21160" y="4347"/>
                  <a:pt x="18898" y="1863"/>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7" name="AutoShape 30"/>
          <p:cNvSpPr/>
          <p:nvPr/>
        </p:nvSpPr>
        <p:spPr bwMode="auto">
          <a:xfrm>
            <a:off x="7605713" y="2859088"/>
            <a:ext cx="247650" cy="360362"/>
          </a:xfrm>
          <a:custGeom>
            <a:avLst/>
            <a:gdLst>
              <a:gd name="T0" fmla="*/ 10383 w 20767"/>
              <a:gd name="T1" fmla="*/ 10800 h 21600"/>
              <a:gd name="T2" fmla="*/ 10383 w 20767"/>
              <a:gd name="T3" fmla="*/ 10800 h 21600"/>
              <a:gd name="T4" fmla="*/ 10383 w 20767"/>
              <a:gd name="T5" fmla="*/ 10800 h 21600"/>
              <a:gd name="T6" fmla="*/ 10383 w 20767"/>
              <a:gd name="T7" fmla="*/ 10800 h 21600"/>
            </a:gdLst>
            <a:ahLst/>
            <a:cxnLst>
              <a:cxn ang="0">
                <a:pos x="T0" y="T1"/>
              </a:cxn>
              <a:cxn ang="0">
                <a:pos x="T2" y="T3"/>
              </a:cxn>
              <a:cxn ang="0">
                <a:pos x="T4" y="T5"/>
              </a:cxn>
              <a:cxn ang="0">
                <a:pos x="T6" y="T7"/>
              </a:cxn>
            </a:cxnLst>
            <a:rect l="0" t="0" r="r" b="b"/>
            <a:pathLst>
              <a:path w="20767" h="21600">
                <a:moveTo>
                  <a:pt x="18566" y="16551"/>
                </a:moveTo>
                <a:cubicBezTo>
                  <a:pt x="17960" y="18284"/>
                  <a:pt x="17274" y="20249"/>
                  <a:pt x="9436" y="20249"/>
                </a:cubicBezTo>
                <a:cubicBezTo>
                  <a:pt x="4711" y="20249"/>
                  <a:pt x="1888" y="17809"/>
                  <a:pt x="1888" y="15451"/>
                </a:cubicBezTo>
                <a:cubicBezTo>
                  <a:pt x="1888" y="13645"/>
                  <a:pt x="2349" y="12161"/>
                  <a:pt x="2835" y="10591"/>
                </a:cubicBezTo>
                <a:cubicBezTo>
                  <a:pt x="3454" y="8600"/>
                  <a:pt x="4088" y="6563"/>
                  <a:pt x="3813" y="3868"/>
                </a:cubicBezTo>
                <a:cubicBezTo>
                  <a:pt x="6723" y="6750"/>
                  <a:pt x="7759" y="10567"/>
                  <a:pt x="7759" y="10567"/>
                </a:cubicBezTo>
                <a:cubicBezTo>
                  <a:pt x="7759" y="10567"/>
                  <a:pt x="10468" y="7846"/>
                  <a:pt x="11196" y="6582"/>
                </a:cubicBezTo>
                <a:cubicBezTo>
                  <a:pt x="11755" y="7395"/>
                  <a:pt x="12267" y="10124"/>
                  <a:pt x="12267" y="12825"/>
                </a:cubicBezTo>
                <a:cubicBezTo>
                  <a:pt x="12267" y="12825"/>
                  <a:pt x="14773" y="11347"/>
                  <a:pt x="16653" y="9127"/>
                </a:cubicBezTo>
                <a:cubicBezTo>
                  <a:pt x="18632" y="11666"/>
                  <a:pt x="19346" y="14320"/>
                  <a:pt x="18566" y="16551"/>
                </a:cubicBezTo>
                <a:moveTo>
                  <a:pt x="16041" y="6075"/>
                </a:moveTo>
                <a:cubicBezTo>
                  <a:pt x="15982" y="7879"/>
                  <a:pt x="14088" y="9404"/>
                  <a:pt x="14088" y="9404"/>
                </a:cubicBezTo>
                <a:cubicBezTo>
                  <a:pt x="14088" y="6046"/>
                  <a:pt x="10380" y="3375"/>
                  <a:pt x="10380" y="3375"/>
                </a:cubicBezTo>
                <a:cubicBezTo>
                  <a:pt x="10380" y="3375"/>
                  <a:pt x="10330" y="5373"/>
                  <a:pt x="8452" y="7389"/>
                </a:cubicBezTo>
                <a:cubicBezTo>
                  <a:pt x="6574" y="2686"/>
                  <a:pt x="938" y="0"/>
                  <a:pt x="938" y="0"/>
                </a:cubicBezTo>
                <a:cubicBezTo>
                  <a:pt x="3756" y="7389"/>
                  <a:pt x="0" y="10076"/>
                  <a:pt x="0" y="15451"/>
                </a:cubicBezTo>
                <a:cubicBezTo>
                  <a:pt x="0" y="18604"/>
                  <a:pt x="3730" y="21599"/>
                  <a:pt x="9436" y="21599"/>
                </a:cubicBezTo>
                <a:cubicBezTo>
                  <a:pt x="17888" y="21599"/>
                  <a:pt x="19523" y="19379"/>
                  <a:pt x="20396" y="16878"/>
                </a:cubicBezTo>
                <a:cubicBezTo>
                  <a:pt x="21599" y="13436"/>
                  <a:pt x="19797" y="9432"/>
                  <a:pt x="16041" y="6075"/>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8" name="AutoShape 31"/>
          <p:cNvSpPr/>
          <p:nvPr/>
        </p:nvSpPr>
        <p:spPr bwMode="auto">
          <a:xfrm>
            <a:off x="7651750" y="3016250"/>
            <a:ext cx="158750" cy="130175"/>
          </a:xfrm>
          <a:custGeom>
            <a:avLst/>
            <a:gdLst>
              <a:gd name="T0" fmla="*/ 10641 w 21282"/>
              <a:gd name="T1" fmla="*/ 10800 h 21600"/>
              <a:gd name="T2" fmla="*/ 10641 w 21282"/>
              <a:gd name="T3" fmla="*/ 10800 h 21600"/>
              <a:gd name="T4" fmla="*/ 10641 w 21282"/>
              <a:gd name="T5" fmla="*/ 10800 h 21600"/>
              <a:gd name="T6" fmla="*/ 10641 w 21282"/>
              <a:gd name="T7" fmla="*/ 10800 h 21600"/>
            </a:gdLst>
            <a:ahLst/>
            <a:cxnLst>
              <a:cxn ang="0">
                <a:pos x="T0" y="T1"/>
              </a:cxn>
              <a:cxn ang="0">
                <a:pos x="T2" y="T3"/>
              </a:cxn>
              <a:cxn ang="0">
                <a:pos x="T4" y="T5"/>
              </a:cxn>
              <a:cxn ang="0">
                <a:pos x="T6" y="T7"/>
              </a:cxn>
            </a:cxnLst>
            <a:rect l="0" t="0" r="r" b="b"/>
            <a:pathLst>
              <a:path w="21282" h="21600">
                <a:moveTo>
                  <a:pt x="20698" y="5891"/>
                </a:moveTo>
                <a:lnTo>
                  <a:pt x="19424" y="7749"/>
                </a:lnTo>
                <a:cubicBezTo>
                  <a:pt x="17846" y="10064"/>
                  <a:pt x="16352" y="12259"/>
                  <a:pt x="12365" y="14784"/>
                </a:cubicBezTo>
                <a:cubicBezTo>
                  <a:pt x="11794" y="12631"/>
                  <a:pt x="11275" y="10259"/>
                  <a:pt x="11275" y="6631"/>
                </a:cubicBezTo>
                <a:lnTo>
                  <a:pt x="11275" y="3408"/>
                </a:lnTo>
                <a:lnTo>
                  <a:pt x="9000" y="7893"/>
                </a:lnTo>
                <a:cubicBezTo>
                  <a:pt x="8233" y="9421"/>
                  <a:pt x="7598" y="10690"/>
                  <a:pt x="6649" y="12373"/>
                </a:cubicBezTo>
                <a:cubicBezTo>
                  <a:pt x="5211" y="8296"/>
                  <a:pt x="4195" y="5281"/>
                  <a:pt x="3422" y="2545"/>
                </a:cubicBezTo>
                <a:lnTo>
                  <a:pt x="2705" y="0"/>
                </a:lnTo>
                <a:lnTo>
                  <a:pt x="1926" y="2847"/>
                </a:lnTo>
                <a:cubicBezTo>
                  <a:pt x="936" y="6469"/>
                  <a:pt x="0" y="9891"/>
                  <a:pt x="0" y="18771"/>
                </a:cubicBezTo>
                <a:cubicBezTo>
                  <a:pt x="0" y="19292"/>
                  <a:pt x="333" y="19714"/>
                  <a:pt x="749" y="19714"/>
                </a:cubicBezTo>
                <a:cubicBezTo>
                  <a:pt x="1162" y="19714"/>
                  <a:pt x="1499" y="19292"/>
                  <a:pt x="1499" y="18771"/>
                </a:cubicBezTo>
                <a:cubicBezTo>
                  <a:pt x="1499" y="11964"/>
                  <a:pt x="2037" y="8594"/>
                  <a:pt x="2758" y="5681"/>
                </a:cubicBezTo>
                <a:cubicBezTo>
                  <a:pt x="3537" y="8174"/>
                  <a:pt x="4520" y="11009"/>
                  <a:pt x="5812" y="14638"/>
                </a:cubicBezTo>
                <a:lnTo>
                  <a:pt x="6339" y="16117"/>
                </a:lnTo>
                <a:lnTo>
                  <a:pt x="7100" y="14811"/>
                </a:lnTo>
                <a:cubicBezTo>
                  <a:pt x="8344" y="12681"/>
                  <a:pt x="9085" y="11248"/>
                  <a:pt x="9896" y="9638"/>
                </a:cubicBezTo>
                <a:cubicBezTo>
                  <a:pt x="10133" y="12428"/>
                  <a:pt x="10681" y="14428"/>
                  <a:pt x="11223" y="16408"/>
                </a:cubicBezTo>
                <a:lnTo>
                  <a:pt x="11495" y="17404"/>
                </a:lnTo>
                <a:lnTo>
                  <a:pt x="12253" y="16953"/>
                </a:lnTo>
                <a:cubicBezTo>
                  <a:pt x="16306" y="14531"/>
                  <a:pt x="18203" y="12327"/>
                  <a:pt x="19708" y="10211"/>
                </a:cubicBezTo>
                <a:cubicBezTo>
                  <a:pt x="19942" y="13727"/>
                  <a:pt x="19573" y="17574"/>
                  <a:pt x="18698" y="20305"/>
                </a:cubicBezTo>
                <a:cubicBezTo>
                  <a:pt x="18543" y="20787"/>
                  <a:pt x="18730" y="21336"/>
                  <a:pt x="19114" y="21531"/>
                </a:cubicBezTo>
                <a:cubicBezTo>
                  <a:pt x="19204" y="21577"/>
                  <a:pt x="19301" y="21599"/>
                  <a:pt x="19395" y="21599"/>
                </a:cubicBezTo>
                <a:cubicBezTo>
                  <a:pt x="19690" y="21599"/>
                  <a:pt x="19972" y="21377"/>
                  <a:pt x="20089" y="21008"/>
                </a:cubicBezTo>
                <a:cubicBezTo>
                  <a:pt x="21251" y="17380"/>
                  <a:pt x="21600" y="12213"/>
                  <a:pt x="20976" y="7841"/>
                </a:cubicBezTo>
                <a:cubicBezTo>
                  <a:pt x="20976" y="7841"/>
                  <a:pt x="20698" y="5891"/>
                  <a:pt x="20698" y="5891"/>
                </a:cubicBezTo>
                <a:close/>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89" name="AutoShape 32"/>
          <p:cNvSpPr/>
          <p:nvPr/>
        </p:nvSpPr>
        <p:spPr bwMode="auto">
          <a:xfrm>
            <a:off x="6831013" y="2882900"/>
            <a:ext cx="360362" cy="314325"/>
          </a:xfrm>
          <a:custGeom>
            <a:avLst/>
            <a:gdLst>
              <a:gd name="T0" fmla="+- 0 10800 108"/>
              <a:gd name="T1" fmla="*/ T0 w 21384"/>
              <a:gd name="T2" fmla="*/ 10800 h 21600"/>
              <a:gd name="T3" fmla="+- 0 10800 108"/>
              <a:gd name="T4" fmla="*/ T3 w 21384"/>
              <a:gd name="T5" fmla="*/ 10800 h 21600"/>
              <a:gd name="T6" fmla="+- 0 10800 108"/>
              <a:gd name="T7" fmla="*/ T6 w 21384"/>
              <a:gd name="T8" fmla="*/ 10800 h 21600"/>
              <a:gd name="T9" fmla="+- 0 10800 108"/>
              <a:gd name="T10" fmla="*/ T9 w 21384"/>
              <a:gd name="T11" fmla="*/ 10800 h 21600"/>
            </a:gdLst>
            <a:ahLst/>
            <a:cxnLst>
              <a:cxn ang="0">
                <a:pos x="T1" y="T2"/>
              </a:cxn>
              <a:cxn ang="0">
                <a:pos x="T4" y="T5"/>
              </a:cxn>
              <a:cxn ang="0">
                <a:pos x="T7" y="T8"/>
              </a:cxn>
              <a:cxn ang="0">
                <a:pos x="T10" y="T11"/>
              </a:cxn>
            </a:cxnLst>
            <a:rect l="0" t="0" r="r" b="b"/>
            <a:pathLst>
              <a:path w="21384" h="21600">
                <a:moveTo>
                  <a:pt x="18710" y="9257"/>
                </a:moveTo>
                <a:lnTo>
                  <a:pt x="16706" y="7714"/>
                </a:lnTo>
                <a:lnTo>
                  <a:pt x="16706" y="20057"/>
                </a:lnTo>
                <a:lnTo>
                  <a:pt x="4677" y="20057"/>
                </a:lnTo>
                <a:lnTo>
                  <a:pt x="4677" y="7714"/>
                </a:lnTo>
                <a:lnTo>
                  <a:pt x="2673" y="9257"/>
                </a:lnTo>
                <a:lnTo>
                  <a:pt x="1336" y="4628"/>
                </a:lnTo>
                <a:lnTo>
                  <a:pt x="4677" y="1542"/>
                </a:lnTo>
                <a:lnTo>
                  <a:pt x="7468" y="1542"/>
                </a:lnTo>
                <a:cubicBezTo>
                  <a:pt x="7841" y="2871"/>
                  <a:pt x="9136" y="3857"/>
                  <a:pt x="10691" y="3857"/>
                </a:cubicBezTo>
                <a:cubicBezTo>
                  <a:pt x="12247" y="3857"/>
                  <a:pt x="13542" y="2871"/>
                  <a:pt x="13915" y="1542"/>
                </a:cubicBezTo>
                <a:lnTo>
                  <a:pt x="16706" y="1542"/>
                </a:lnTo>
                <a:lnTo>
                  <a:pt x="20047" y="4628"/>
                </a:lnTo>
                <a:cubicBezTo>
                  <a:pt x="20047" y="4628"/>
                  <a:pt x="18710" y="9257"/>
                  <a:pt x="18710" y="9257"/>
                </a:cubicBezTo>
                <a:close/>
                <a:moveTo>
                  <a:pt x="13200" y="1542"/>
                </a:moveTo>
                <a:cubicBezTo>
                  <a:pt x="12831" y="2438"/>
                  <a:pt x="11852" y="3085"/>
                  <a:pt x="10691" y="3085"/>
                </a:cubicBezTo>
                <a:cubicBezTo>
                  <a:pt x="9531" y="3085"/>
                  <a:pt x="8552" y="2438"/>
                  <a:pt x="8183" y="1542"/>
                </a:cubicBezTo>
                <a:cubicBezTo>
                  <a:pt x="8183" y="1542"/>
                  <a:pt x="13200" y="1542"/>
                  <a:pt x="13200" y="1542"/>
                </a:cubicBezTo>
                <a:close/>
                <a:moveTo>
                  <a:pt x="20882" y="3423"/>
                </a:moveTo>
                <a:lnTo>
                  <a:pt x="17541" y="338"/>
                </a:lnTo>
                <a:cubicBezTo>
                  <a:pt x="17303" y="119"/>
                  <a:pt x="17009" y="0"/>
                  <a:pt x="16706" y="0"/>
                </a:cubicBezTo>
                <a:lnTo>
                  <a:pt x="4677" y="0"/>
                </a:lnTo>
                <a:cubicBezTo>
                  <a:pt x="4374" y="0"/>
                  <a:pt x="4080" y="119"/>
                  <a:pt x="3842" y="338"/>
                </a:cubicBezTo>
                <a:lnTo>
                  <a:pt x="501" y="3423"/>
                </a:lnTo>
                <a:cubicBezTo>
                  <a:pt x="64" y="3827"/>
                  <a:pt x="-108" y="4503"/>
                  <a:pt x="68" y="5116"/>
                </a:cubicBezTo>
                <a:lnTo>
                  <a:pt x="1405" y="9745"/>
                </a:lnTo>
                <a:cubicBezTo>
                  <a:pt x="1537" y="10201"/>
                  <a:pt x="1845" y="10560"/>
                  <a:pt x="2239" y="10716"/>
                </a:cubicBezTo>
                <a:cubicBezTo>
                  <a:pt x="2380" y="10772"/>
                  <a:pt x="2527" y="10800"/>
                  <a:pt x="2673" y="10800"/>
                </a:cubicBezTo>
                <a:cubicBezTo>
                  <a:pt x="2905" y="10800"/>
                  <a:pt x="3136" y="10729"/>
                  <a:pt x="3341" y="10593"/>
                </a:cubicBezTo>
                <a:lnTo>
                  <a:pt x="3341" y="20057"/>
                </a:lnTo>
                <a:cubicBezTo>
                  <a:pt x="3341" y="20908"/>
                  <a:pt x="3940" y="21600"/>
                  <a:pt x="4677" y="21600"/>
                </a:cubicBezTo>
                <a:lnTo>
                  <a:pt x="16706" y="21600"/>
                </a:lnTo>
                <a:cubicBezTo>
                  <a:pt x="17443" y="21600"/>
                  <a:pt x="18042" y="20908"/>
                  <a:pt x="18042" y="20057"/>
                </a:cubicBezTo>
                <a:lnTo>
                  <a:pt x="18042" y="10593"/>
                </a:lnTo>
                <a:cubicBezTo>
                  <a:pt x="18247" y="10729"/>
                  <a:pt x="18478" y="10800"/>
                  <a:pt x="18710" y="10800"/>
                </a:cubicBezTo>
                <a:cubicBezTo>
                  <a:pt x="18856" y="10800"/>
                  <a:pt x="19002" y="10772"/>
                  <a:pt x="19144" y="10716"/>
                </a:cubicBezTo>
                <a:cubicBezTo>
                  <a:pt x="19538" y="10560"/>
                  <a:pt x="19846" y="10201"/>
                  <a:pt x="19978" y="9745"/>
                </a:cubicBezTo>
                <a:lnTo>
                  <a:pt x="21315" y="5116"/>
                </a:lnTo>
                <a:cubicBezTo>
                  <a:pt x="21491" y="4503"/>
                  <a:pt x="21319" y="3827"/>
                  <a:pt x="20882" y="3423"/>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0" name="AutoShape 33"/>
          <p:cNvSpPr/>
          <p:nvPr/>
        </p:nvSpPr>
        <p:spPr bwMode="auto">
          <a:xfrm>
            <a:off x="6111875" y="2994025"/>
            <a:ext cx="360363" cy="225425"/>
          </a:xfrm>
          <a:custGeom>
            <a:avLst/>
            <a:gdLst>
              <a:gd name="T0" fmla="*/ 10752 w 21505"/>
              <a:gd name="T1" fmla="*/ 10800 h 21600"/>
              <a:gd name="T2" fmla="*/ 10752 w 21505"/>
              <a:gd name="T3" fmla="*/ 10800 h 21600"/>
              <a:gd name="T4" fmla="*/ 10752 w 21505"/>
              <a:gd name="T5" fmla="*/ 10800 h 21600"/>
              <a:gd name="T6" fmla="*/ 10752 w 21505"/>
              <a:gd name="T7" fmla="*/ 10800 h 21600"/>
            </a:gdLst>
            <a:ahLst/>
            <a:cxnLst>
              <a:cxn ang="0">
                <a:pos x="T0" y="T1"/>
              </a:cxn>
              <a:cxn ang="0">
                <a:pos x="T2" y="T3"/>
              </a:cxn>
              <a:cxn ang="0">
                <a:pos x="T4" y="T5"/>
              </a:cxn>
              <a:cxn ang="0">
                <a:pos x="T6" y="T7"/>
              </a:cxn>
            </a:cxnLst>
            <a:rect l="0" t="0" r="r" b="b"/>
            <a:pathLst>
              <a:path w="21505" h="21600">
                <a:moveTo>
                  <a:pt x="17472" y="17279"/>
                </a:moveTo>
                <a:lnTo>
                  <a:pt x="17472" y="18899"/>
                </a:lnTo>
                <a:cubicBezTo>
                  <a:pt x="17472" y="19198"/>
                  <a:pt x="17321" y="19439"/>
                  <a:pt x="17136" y="19439"/>
                </a:cubicBezTo>
                <a:lnTo>
                  <a:pt x="4368" y="19439"/>
                </a:lnTo>
                <a:cubicBezTo>
                  <a:pt x="4182" y="19439"/>
                  <a:pt x="4032" y="19198"/>
                  <a:pt x="4032" y="18899"/>
                </a:cubicBezTo>
                <a:lnTo>
                  <a:pt x="4032" y="17279"/>
                </a:lnTo>
                <a:lnTo>
                  <a:pt x="1344" y="12419"/>
                </a:lnTo>
                <a:cubicBezTo>
                  <a:pt x="1344" y="12121"/>
                  <a:pt x="1494" y="11879"/>
                  <a:pt x="1680" y="11879"/>
                </a:cubicBezTo>
                <a:lnTo>
                  <a:pt x="3360" y="11879"/>
                </a:lnTo>
                <a:lnTo>
                  <a:pt x="4032" y="11879"/>
                </a:lnTo>
                <a:lnTo>
                  <a:pt x="4704" y="11879"/>
                </a:lnTo>
                <a:lnTo>
                  <a:pt x="5376" y="11879"/>
                </a:lnTo>
                <a:lnTo>
                  <a:pt x="6048" y="11879"/>
                </a:lnTo>
                <a:lnTo>
                  <a:pt x="6720" y="11879"/>
                </a:lnTo>
                <a:lnTo>
                  <a:pt x="7392" y="11879"/>
                </a:lnTo>
                <a:lnTo>
                  <a:pt x="8064" y="11879"/>
                </a:lnTo>
                <a:lnTo>
                  <a:pt x="8736" y="11879"/>
                </a:lnTo>
                <a:lnTo>
                  <a:pt x="12768" y="11879"/>
                </a:lnTo>
                <a:lnTo>
                  <a:pt x="13440" y="11879"/>
                </a:lnTo>
                <a:lnTo>
                  <a:pt x="14112" y="11879"/>
                </a:lnTo>
                <a:lnTo>
                  <a:pt x="14784" y="11879"/>
                </a:lnTo>
                <a:lnTo>
                  <a:pt x="15456" y="11879"/>
                </a:lnTo>
                <a:lnTo>
                  <a:pt x="16128" y="11879"/>
                </a:lnTo>
                <a:lnTo>
                  <a:pt x="16800" y="11879"/>
                </a:lnTo>
                <a:lnTo>
                  <a:pt x="17472" y="11879"/>
                </a:lnTo>
                <a:lnTo>
                  <a:pt x="18144" y="11879"/>
                </a:lnTo>
                <a:lnTo>
                  <a:pt x="19824" y="11879"/>
                </a:lnTo>
                <a:cubicBezTo>
                  <a:pt x="20009" y="11879"/>
                  <a:pt x="20160" y="12121"/>
                  <a:pt x="20160" y="12419"/>
                </a:cubicBezTo>
                <a:cubicBezTo>
                  <a:pt x="20160" y="12419"/>
                  <a:pt x="17472" y="17279"/>
                  <a:pt x="17472" y="17279"/>
                </a:cubicBezTo>
                <a:close/>
                <a:moveTo>
                  <a:pt x="10752" y="4320"/>
                </a:moveTo>
                <a:cubicBezTo>
                  <a:pt x="8625" y="4320"/>
                  <a:pt x="6826" y="6601"/>
                  <a:pt x="6246" y="9719"/>
                </a:cubicBezTo>
                <a:lnTo>
                  <a:pt x="5552" y="9719"/>
                </a:lnTo>
                <a:cubicBezTo>
                  <a:pt x="6152" y="6000"/>
                  <a:pt x="8252" y="3239"/>
                  <a:pt x="10752" y="3239"/>
                </a:cubicBezTo>
                <a:cubicBezTo>
                  <a:pt x="12934" y="3239"/>
                  <a:pt x="14813" y="5344"/>
                  <a:pt x="15654" y="8353"/>
                </a:cubicBezTo>
                <a:lnTo>
                  <a:pt x="15054" y="8835"/>
                </a:lnTo>
                <a:cubicBezTo>
                  <a:pt x="14323" y="6180"/>
                  <a:pt x="12671" y="4320"/>
                  <a:pt x="10752" y="4320"/>
                </a:cubicBezTo>
                <a:moveTo>
                  <a:pt x="10752" y="8639"/>
                </a:moveTo>
                <a:cubicBezTo>
                  <a:pt x="10158" y="8639"/>
                  <a:pt x="9630" y="9061"/>
                  <a:pt x="9260" y="9719"/>
                </a:cubicBezTo>
                <a:lnTo>
                  <a:pt x="8437" y="9719"/>
                </a:lnTo>
                <a:cubicBezTo>
                  <a:pt x="8904" y="8435"/>
                  <a:pt x="9761" y="7560"/>
                  <a:pt x="10752" y="7560"/>
                </a:cubicBezTo>
                <a:cubicBezTo>
                  <a:pt x="11742" y="7560"/>
                  <a:pt x="12600" y="8435"/>
                  <a:pt x="13066" y="9719"/>
                </a:cubicBezTo>
                <a:lnTo>
                  <a:pt x="12244" y="9719"/>
                </a:lnTo>
                <a:cubicBezTo>
                  <a:pt x="11874" y="9061"/>
                  <a:pt x="11345" y="8639"/>
                  <a:pt x="10752" y="8639"/>
                </a:cubicBezTo>
                <a:moveTo>
                  <a:pt x="13827" y="9719"/>
                </a:moveTo>
                <a:cubicBezTo>
                  <a:pt x="13307" y="7816"/>
                  <a:pt x="12126" y="6479"/>
                  <a:pt x="10752" y="6479"/>
                </a:cubicBezTo>
                <a:cubicBezTo>
                  <a:pt x="9378" y="6479"/>
                  <a:pt x="8197" y="7816"/>
                  <a:pt x="7676" y="9719"/>
                </a:cubicBezTo>
                <a:lnTo>
                  <a:pt x="6955" y="9719"/>
                </a:lnTo>
                <a:cubicBezTo>
                  <a:pt x="7510" y="7207"/>
                  <a:pt x="9001" y="5400"/>
                  <a:pt x="10752" y="5400"/>
                </a:cubicBezTo>
                <a:cubicBezTo>
                  <a:pt x="12409" y="5400"/>
                  <a:pt x="13834" y="7015"/>
                  <a:pt x="14454" y="9317"/>
                </a:cubicBezTo>
                <a:lnTo>
                  <a:pt x="13953" y="9719"/>
                </a:lnTo>
                <a:cubicBezTo>
                  <a:pt x="13953" y="9719"/>
                  <a:pt x="13827" y="9719"/>
                  <a:pt x="13827" y="9719"/>
                </a:cubicBezTo>
                <a:close/>
                <a:moveTo>
                  <a:pt x="10752" y="1080"/>
                </a:moveTo>
                <a:cubicBezTo>
                  <a:pt x="13459" y="1080"/>
                  <a:pt x="15792" y="3672"/>
                  <a:pt x="16856" y="7388"/>
                </a:cubicBezTo>
                <a:lnTo>
                  <a:pt x="16256" y="7869"/>
                </a:lnTo>
                <a:cubicBezTo>
                  <a:pt x="15305" y="4504"/>
                  <a:pt x="13201" y="2160"/>
                  <a:pt x="10752" y="2160"/>
                </a:cubicBezTo>
                <a:cubicBezTo>
                  <a:pt x="7874" y="2160"/>
                  <a:pt x="5470" y="5392"/>
                  <a:pt x="4858" y="9719"/>
                </a:cubicBezTo>
                <a:lnTo>
                  <a:pt x="4167" y="9719"/>
                </a:lnTo>
                <a:cubicBezTo>
                  <a:pt x="4792" y="4796"/>
                  <a:pt x="7507" y="1080"/>
                  <a:pt x="10752" y="1080"/>
                </a:cubicBezTo>
                <a:moveTo>
                  <a:pt x="17336" y="9719"/>
                </a:moveTo>
                <a:lnTo>
                  <a:pt x="16958" y="9719"/>
                </a:lnTo>
                <a:lnTo>
                  <a:pt x="17294" y="9449"/>
                </a:lnTo>
                <a:cubicBezTo>
                  <a:pt x="17307" y="9540"/>
                  <a:pt x="17325" y="9628"/>
                  <a:pt x="17336" y="9719"/>
                </a:cubicBezTo>
                <a:moveTo>
                  <a:pt x="19824" y="9719"/>
                </a:moveTo>
                <a:lnTo>
                  <a:pt x="18016" y="9719"/>
                </a:lnTo>
                <a:cubicBezTo>
                  <a:pt x="17986" y="9461"/>
                  <a:pt x="17948" y="9209"/>
                  <a:pt x="17908" y="8957"/>
                </a:cubicBezTo>
                <a:lnTo>
                  <a:pt x="21132" y="6366"/>
                </a:lnTo>
                <a:cubicBezTo>
                  <a:pt x="21464" y="6099"/>
                  <a:pt x="21599" y="5450"/>
                  <a:pt x="21433" y="4916"/>
                </a:cubicBezTo>
                <a:cubicBezTo>
                  <a:pt x="21267" y="4383"/>
                  <a:pt x="20864" y="4169"/>
                  <a:pt x="20532" y="4433"/>
                </a:cubicBezTo>
                <a:lnTo>
                  <a:pt x="17456" y="6905"/>
                </a:lnTo>
                <a:cubicBezTo>
                  <a:pt x="16282" y="2836"/>
                  <a:pt x="13721" y="0"/>
                  <a:pt x="10752" y="0"/>
                </a:cubicBezTo>
                <a:cubicBezTo>
                  <a:pt x="7135" y="0"/>
                  <a:pt x="4122" y="4198"/>
                  <a:pt x="3488" y="9719"/>
                </a:cubicBezTo>
                <a:lnTo>
                  <a:pt x="1680" y="9719"/>
                </a:lnTo>
                <a:cubicBezTo>
                  <a:pt x="754" y="9719"/>
                  <a:pt x="0" y="10930"/>
                  <a:pt x="0" y="12419"/>
                </a:cubicBezTo>
                <a:cubicBezTo>
                  <a:pt x="0" y="12949"/>
                  <a:pt x="121" y="13459"/>
                  <a:pt x="339" y="13855"/>
                </a:cubicBezTo>
                <a:lnTo>
                  <a:pt x="2688" y="18101"/>
                </a:lnTo>
                <a:lnTo>
                  <a:pt x="2688" y="18899"/>
                </a:lnTo>
                <a:cubicBezTo>
                  <a:pt x="2688" y="20389"/>
                  <a:pt x="3442" y="21599"/>
                  <a:pt x="4368" y="21599"/>
                </a:cubicBezTo>
                <a:lnTo>
                  <a:pt x="17136" y="21599"/>
                </a:lnTo>
                <a:cubicBezTo>
                  <a:pt x="18062" y="21599"/>
                  <a:pt x="18816" y="20389"/>
                  <a:pt x="18816" y="18899"/>
                </a:cubicBezTo>
                <a:lnTo>
                  <a:pt x="18816" y="18101"/>
                </a:lnTo>
                <a:lnTo>
                  <a:pt x="21165" y="13855"/>
                </a:lnTo>
                <a:cubicBezTo>
                  <a:pt x="21383" y="13459"/>
                  <a:pt x="21504" y="12949"/>
                  <a:pt x="21504" y="12419"/>
                </a:cubicBezTo>
                <a:cubicBezTo>
                  <a:pt x="21504" y="10930"/>
                  <a:pt x="20750" y="9719"/>
                  <a:pt x="19824" y="9719"/>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1" name="AutoShape 34"/>
          <p:cNvSpPr/>
          <p:nvPr/>
        </p:nvSpPr>
        <p:spPr bwMode="auto">
          <a:xfrm>
            <a:off x="6202363" y="2905125"/>
            <a:ext cx="25400" cy="84138"/>
          </a:xfrm>
          <a:custGeom>
            <a:avLst/>
            <a:gdLst>
              <a:gd name="T0" fmla="+- 0 10758 2273"/>
              <a:gd name="T1" fmla="*/ T0 w 16970"/>
              <a:gd name="T2" fmla="*/ 10800 h 21600"/>
              <a:gd name="T3" fmla="+- 0 10758 2273"/>
              <a:gd name="T4" fmla="*/ T3 w 16970"/>
              <a:gd name="T5" fmla="*/ 10800 h 21600"/>
              <a:gd name="T6" fmla="+- 0 10758 2273"/>
              <a:gd name="T7" fmla="*/ T6 w 16970"/>
              <a:gd name="T8" fmla="*/ 10800 h 21600"/>
              <a:gd name="T9" fmla="+- 0 10758 2273"/>
              <a:gd name="T10" fmla="*/ T9 w 16970"/>
              <a:gd name="T11" fmla="*/ 10800 h 21600"/>
            </a:gdLst>
            <a:ahLst/>
            <a:cxnLst>
              <a:cxn ang="0">
                <a:pos x="T1" y="T2"/>
              </a:cxn>
              <a:cxn ang="0">
                <a:pos x="T4" y="T5"/>
              </a:cxn>
              <a:cxn ang="0">
                <a:pos x="T7" y="T8"/>
              </a:cxn>
              <a:cxn ang="0">
                <a:pos x="T10" y="T11"/>
              </a:cxn>
            </a:cxnLst>
            <a:rect l="0" t="0" r="r" b="b"/>
            <a:pathLst>
              <a:path w="16970" h="21600">
                <a:moveTo>
                  <a:pt x="1763" y="20770"/>
                </a:moveTo>
                <a:cubicBezTo>
                  <a:pt x="1785" y="20787"/>
                  <a:pt x="1800" y="20804"/>
                  <a:pt x="1822" y="20820"/>
                </a:cubicBezTo>
                <a:lnTo>
                  <a:pt x="1840" y="20820"/>
                </a:lnTo>
                <a:cubicBezTo>
                  <a:pt x="2471" y="21282"/>
                  <a:pt x="3719" y="21600"/>
                  <a:pt x="5169" y="21600"/>
                </a:cubicBezTo>
                <a:cubicBezTo>
                  <a:pt x="7249" y="21600"/>
                  <a:pt x="8949" y="20947"/>
                  <a:pt x="8949" y="20151"/>
                </a:cubicBezTo>
                <a:cubicBezTo>
                  <a:pt x="8949" y="20027"/>
                  <a:pt x="8890" y="19906"/>
                  <a:pt x="8813" y="19791"/>
                </a:cubicBezTo>
                <a:cubicBezTo>
                  <a:pt x="8827" y="19771"/>
                  <a:pt x="8827" y="19755"/>
                  <a:pt x="8805" y="19735"/>
                </a:cubicBezTo>
                <a:cubicBezTo>
                  <a:pt x="5994" y="17195"/>
                  <a:pt x="8670" y="14408"/>
                  <a:pt x="11954" y="11407"/>
                </a:cubicBezTo>
                <a:cubicBezTo>
                  <a:pt x="15517" y="8164"/>
                  <a:pt x="19327" y="4564"/>
                  <a:pt x="15125" y="902"/>
                </a:cubicBezTo>
                <a:cubicBezTo>
                  <a:pt x="14593" y="374"/>
                  <a:pt x="13264" y="0"/>
                  <a:pt x="11701" y="0"/>
                </a:cubicBezTo>
                <a:cubicBezTo>
                  <a:pt x="9671" y="0"/>
                  <a:pt x="8016" y="632"/>
                  <a:pt x="8016" y="1411"/>
                </a:cubicBezTo>
                <a:cubicBezTo>
                  <a:pt x="8016" y="1583"/>
                  <a:pt x="8108" y="1746"/>
                  <a:pt x="8259" y="1898"/>
                </a:cubicBezTo>
                <a:cubicBezTo>
                  <a:pt x="8259" y="1904"/>
                  <a:pt x="8259" y="1909"/>
                  <a:pt x="8266" y="1915"/>
                </a:cubicBezTo>
                <a:cubicBezTo>
                  <a:pt x="8273" y="1923"/>
                  <a:pt x="8281" y="1932"/>
                  <a:pt x="8295" y="1940"/>
                </a:cubicBezTo>
                <a:lnTo>
                  <a:pt x="8325" y="1974"/>
                </a:lnTo>
                <a:cubicBezTo>
                  <a:pt x="11360" y="4592"/>
                  <a:pt x="8424" y="7275"/>
                  <a:pt x="5106" y="10305"/>
                </a:cubicBezTo>
                <a:cubicBezTo>
                  <a:pt x="1605" y="13500"/>
                  <a:pt x="-2273" y="17040"/>
                  <a:pt x="1635" y="20649"/>
                </a:cubicBezTo>
                <a:cubicBezTo>
                  <a:pt x="1671" y="20691"/>
                  <a:pt x="1719" y="20730"/>
                  <a:pt x="1763" y="2077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2" name="AutoShape 35"/>
          <p:cNvSpPr/>
          <p:nvPr/>
        </p:nvSpPr>
        <p:spPr bwMode="auto">
          <a:xfrm>
            <a:off x="6337300" y="2905125"/>
            <a:ext cx="25400" cy="84138"/>
          </a:xfrm>
          <a:custGeom>
            <a:avLst/>
            <a:gdLst>
              <a:gd name="T0" fmla="+- 0 10758 2273"/>
              <a:gd name="T1" fmla="*/ T0 w 16970"/>
              <a:gd name="T2" fmla="*/ 10800 h 21600"/>
              <a:gd name="T3" fmla="+- 0 10758 2273"/>
              <a:gd name="T4" fmla="*/ T3 w 16970"/>
              <a:gd name="T5" fmla="*/ 10800 h 21600"/>
              <a:gd name="T6" fmla="+- 0 10758 2273"/>
              <a:gd name="T7" fmla="*/ T6 w 16970"/>
              <a:gd name="T8" fmla="*/ 10800 h 21600"/>
              <a:gd name="T9" fmla="+- 0 10758 2273"/>
              <a:gd name="T10" fmla="*/ T9 w 16970"/>
              <a:gd name="T11" fmla="*/ 10800 h 21600"/>
            </a:gdLst>
            <a:ahLst/>
            <a:cxnLst>
              <a:cxn ang="0">
                <a:pos x="T1" y="T2"/>
              </a:cxn>
              <a:cxn ang="0">
                <a:pos x="T4" y="T5"/>
              </a:cxn>
              <a:cxn ang="0">
                <a:pos x="T7" y="T8"/>
              </a:cxn>
              <a:cxn ang="0">
                <a:pos x="T10" y="T11"/>
              </a:cxn>
            </a:cxnLst>
            <a:rect l="0" t="0" r="r" b="b"/>
            <a:pathLst>
              <a:path w="16970" h="21600">
                <a:moveTo>
                  <a:pt x="1763" y="20770"/>
                </a:moveTo>
                <a:cubicBezTo>
                  <a:pt x="1785" y="20787"/>
                  <a:pt x="1800" y="20804"/>
                  <a:pt x="1822" y="20820"/>
                </a:cubicBezTo>
                <a:lnTo>
                  <a:pt x="1840" y="20820"/>
                </a:lnTo>
                <a:cubicBezTo>
                  <a:pt x="2471" y="21282"/>
                  <a:pt x="3719" y="21600"/>
                  <a:pt x="5169" y="21600"/>
                </a:cubicBezTo>
                <a:cubicBezTo>
                  <a:pt x="7249" y="21600"/>
                  <a:pt x="8949" y="20950"/>
                  <a:pt x="8949" y="20151"/>
                </a:cubicBezTo>
                <a:cubicBezTo>
                  <a:pt x="8949" y="20027"/>
                  <a:pt x="8890" y="19906"/>
                  <a:pt x="8813" y="19791"/>
                </a:cubicBezTo>
                <a:cubicBezTo>
                  <a:pt x="8827" y="19771"/>
                  <a:pt x="8827" y="19755"/>
                  <a:pt x="8805" y="19735"/>
                </a:cubicBezTo>
                <a:cubicBezTo>
                  <a:pt x="5994" y="17195"/>
                  <a:pt x="8670" y="14408"/>
                  <a:pt x="11954" y="11407"/>
                </a:cubicBezTo>
                <a:cubicBezTo>
                  <a:pt x="15517" y="8164"/>
                  <a:pt x="19327" y="4564"/>
                  <a:pt x="15125" y="902"/>
                </a:cubicBezTo>
                <a:cubicBezTo>
                  <a:pt x="14593" y="374"/>
                  <a:pt x="13264" y="0"/>
                  <a:pt x="11701" y="0"/>
                </a:cubicBezTo>
                <a:cubicBezTo>
                  <a:pt x="9671" y="0"/>
                  <a:pt x="8016" y="632"/>
                  <a:pt x="8016" y="1411"/>
                </a:cubicBezTo>
                <a:cubicBezTo>
                  <a:pt x="8016" y="1583"/>
                  <a:pt x="8108" y="1746"/>
                  <a:pt x="8259" y="1898"/>
                </a:cubicBezTo>
                <a:cubicBezTo>
                  <a:pt x="8259" y="1904"/>
                  <a:pt x="8259" y="1909"/>
                  <a:pt x="8266" y="1915"/>
                </a:cubicBezTo>
                <a:cubicBezTo>
                  <a:pt x="8273" y="1923"/>
                  <a:pt x="8281" y="1932"/>
                  <a:pt x="8295" y="1940"/>
                </a:cubicBezTo>
                <a:lnTo>
                  <a:pt x="8325" y="1974"/>
                </a:lnTo>
                <a:cubicBezTo>
                  <a:pt x="11360" y="4592"/>
                  <a:pt x="8424" y="7275"/>
                  <a:pt x="5106" y="10305"/>
                </a:cubicBezTo>
                <a:cubicBezTo>
                  <a:pt x="1605" y="13500"/>
                  <a:pt x="-2273" y="17040"/>
                  <a:pt x="1635" y="20649"/>
                </a:cubicBezTo>
                <a:cubicBezTo>
                  <a:pt x="1671" y="20691"/>
                  <a:pt x="1719" y="20730"/>
                  <a:pt x="1763" y="2077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3" name="AutoShape 36"/>
          <p:cNvSpPr/>
          <p:nvPr/>
        </p:nvSpPr>
        <p:spPr bwMode="auto">
          <a:xfrm>
            <a:off x="6280150" y="2859088"/>
            <a:ext cx="26988" cy="85725"/>
          </a:xfrm>
          <a:custGeom>
            <a:avLst/>
            <a:gdLst>
              <a:gd name="T0" fmla="+- 0 10758 2273"/>
              <a:gd name="T1" fmla="*/ T0 w 16970"/>
              <a:gd name="T2" fmla="*/ 10800 h 21600"/>
              <a:gd name="T3" fmla="+- 0 10758 2273"/>
              <a:gd name="T4" fmla="*/ T3 w 16970"/>
              <a:gd name="T5" fmla="*/ 10800 h 21600"/>
              <a:gd name="T6" fmla="+- 0 10758 2273"/>
              <a:gd name="T7" fmla="*/ T6 w 16970"/>
              <a:gd name="T8" fmla="*/ 10800 h 21600"/>
              <a:gd name="T9" fmla="+- 0 10758 2273"/>
              <a:gd name="T10" fmla="*/ T9 w 16970"/>
              <a:gd name="T11" fmla="*/ 10800 h 21600"/>
            </a:gdLst>
            <a:ahLst/>
            <a:cxnLst>
              <a:cxn ang="0">
                <a:pos x="T1" y="T2"/>
              </a:cxn>
              <a:cxn ang="0">
                <a:pos x="T4" y="T5"/>
              </a:cxn>
              <a:cxn ang="0">
                <a:pos x="T7" y="T8"/>
              </a:cxn>
              <a:cxn ang="0">
                <a:pos x="T10" y="T11"/>
              </a:cxn>
            </a:cxnLst>
            <a:rect l="0" t="0" r="r" b="b"/>
            <a:pathLst>
              <a:path w="16970" h="21600">
                <a:moveTo>
                  <a:pt x="1763" y="20770"/>
                </a:moveTo>
                <a:cubicBezTo>
                  <a:pt x="1785" y="20787"/>
                  <a:pt x="1800" y="20804"/>
                  <a:pt x="1822" y="20820"/>
                </a:cubicBezTo>
                <a:lnTo>
                  <a:pt x="1840" y="20820"/>
                </a:lnTo>
                <a:cubicBezTo>
                  <a:pt x="2471" y="21282"/>
                  <a:pt x="3719" y="21600"/>
                  <a:pt x="5169" y="21600"/>
                </a:cubicBezTo>
                <a:cubicBezTo>
                  <a:pt x="7249" y="21600"/>
                  <a:pt x="8949" y="20950"/>
                  <a:pt x="8949" y="20151"/>
                </a:cubicBezTo>
                <a:cubicBezTo>
                  <a:pt x="8949" y="20027"/>
                  <a:pt x="8890" y="19906"/>
                  <a:pt x="8813" y="19791"/>
                </a:cubicBezTo>
                <a:cubicBezTo>
                  <a:pt x="8827" y="19771"/>
                  <a:pt x="8827" y="19755"/>
                  <a:pt x="8805" y="19735"/>
                </a:cubicBezTo>
                <a:cubicBezTo>
                  <a:pt x="5994" y="17195"/>
                  <a:pt x="8670" y="14408"/>
                  <a:pt x="11954" y="11407"/>
                </a:cubicBezTo>
                <a:cubicBezTo>
                  <a:pt x="15517" y="8164"/>
                  <a:pt x="19327" y="4564"/>
                  <a:pt x="15125" y="902"/>
                </a:cubicBezTo>
                <a:cubicBezTo>
                  <a:pt x="14593" y="374"/>
                  <a:pt x="13264" y="0"/>
                  <a:pt x="11701" y="0"/>
                </a:cubicBezTo>
                <a:cubicBezTo>
                  <a:pt x="9671" y="0"/>
                  <a:pt x="8016" y="632"/>
                  <a:pt x="8016" y="1411"/>
                </a:cubicBezTo>
                <a:cubicBezTo>
                  <a:pt x="8016" y="1583"/>
                  <a:pt x="8108" y="1749"/>
                  <a:pt x="8259" y="1898"/>
                </a:cubicBezTo>
                <a:cubicBezTo>
                  <a:pt x="8259" y="1904"/>
                  <a:pt x="8259" y="1909"/>
                  <a:pt x="8266" y="1915"/>
                </a:cubicBezTo>
                <a:cubicBezTo>
                  <a:pt x="8273" y="1923"/>
                  <a:pt x="8281" y="1932"/>
                  <a:pt x="8295" y="1940"/>
                </a:cubicBezTo>
                <a:lnTo>
                  <a:pt x="8325" y="1974"/>
                </a:lnTo>
                <a:cubicBezTo>
                  <a:pt x="11360" y="4592"/>
                  <a:pt x="8424" y="7275"/>
                  <a:pt x="5106" y="10305"/>
                </a:cubicBezTo>
                <a:cubicBezTo>
                  <a:pt x="1605" y="13500"/>
                  <a:pt x="-2273" y="17040"/>
                  <a:pt x="1635" y="20649"/>
                </a:cubicBezTo>
                <a:cubicBezTo>
                  <a:pt x="1675" y="20691"/>
                  <a:pt x="1719" y="20730"/>
                  <a:pt x="1763" y="2077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94" name="组合 93"/>
          <p:cNvGrpSpPr/>
          <p:nvPr/>
        </p:nvGrpSpPr>
        <p:grpSpPr>
          <a:xfrm>
            <a:off x="5394325" y="2859088"/>
            <a:ext cx="358775" cy="360362"/>
            <a:chOff x="5394325" y="2859088"/>
            <a:chExt cx="358775" cy="360362"/>
          </a:xfrm>
          <a:solidFill>
            <a:schemeClr val="accent1"/>
          </a:solidFill>
        </p:grpSpPr>
        <p:sp>
          <p:nvSpPr>
            <p:cNvPr id="95"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6"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7"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8"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99"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0"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01" name="AutoShape 43"/>
          <p:cNvSpPr/>
          <p:nvPr/>
        </p:nvSpPr>
        <p:spPr bwMode="auto">
          <a:xfrm>
            <a:off x="4675188" y="2882900"/>
            <a:ext cx="360362" cy="2571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951" y="9367"/>
                </a:moveTo>
                <a:cubicBezTo>
                  <a:pt x="10901" y="9383"/>
                  <a:pt x="10851" y="9391"/>
                  <a:pt x="10800" y="9391"/>
                </a:cubicBezTo>
                <a:cubicBezTo>
                  <a:pt x="10748" y="9391"/>
                  <a:pt x="10698" y="9383"/>
                  <a:pt x="10648" y="9367"/>
                </a:cubicBezTo>
                <a:lnTo>
                  <a:pt x="1873" y="6550"/>
                </a:lnTo>
                <a:cubicBezTo>
                  <a:pt x="1566" y="6452"/>
                  <a:pt x="1349" y="6072"/>
                  <a:pt x="1349" y="5634"/>
                </a:cubicBezTo>
                <a:cubicBezTo>
                  <a:pt x="1349" y="5197"/>
                  <a:pt x="1566" y="4817"/>
                  <a:pt x="1873" y="4719"/>
                </a:cubicBezTo>
                <a:lnTo>
                  <a:pt x="10648" y="1902"/>
                </a:lnTo>
                <a:cubicBezTo>
                  <a:pt x="10698" y="1886"/>
                  <a:pt x="10748" y="1878"/>
                  <a:pt x="10800" y="1878"/>
                </a:cubicBezTo>
                <a:cubicBezTo>
                  <a:pt x="10851" y="1878"/>
                  <a:pt x="10901" y="1886"/>
                  <a:pt x="10951" y="1902"/>
                </a:cubicBezTo>
                <a:lnTo>
                  <a:pt x="19726" y="4719"/>
                </a:lnTo>
                <a:cubicBezTo>
                  <a:pt x="20033" y="4817"/>
                  <a:pt x="20249" y="5197"/>
                  <a:pt x="20249" y="5634"/>
                </a:cubicBezTo>
                <a:cubicBezTo>
                  <a:pt x="20249" y="6072"/>
                  <a:pt x="20033" y="6452"/>
                  <a:pt x="19726" y="6550"/>
                </a:cubicBezTo>
                <a:cubicBezTo>
                  <a:pt x="19726" y="6550"/>
                  <a:pt x="10951" y="9367"/>
                  <a:pt x="10951" y="9367"/>
                </a:cubicBezTo>
                <a:close/>
                <a:moveTo>
                  <a:pt x="16874" y="16904"/>
                </a:moveTo>
                <a:cubicBezTo>
                  <a:pt x="16874" y="17942"/>
                  <a:pt x="14849" y="19721"/>
                  <a:pt x="10800" y="19721"/>
                </a:cubicBezTo>
                <a:cubicBezTo>
                  <a:pt x="6749" y="19721"/>
                  <a:pt x="4724" y="17942"/>
                  <a:pt x="4724" y="16904"/>
                </a:cubicBezTo>
                <a:lnTo>
                  <a:pt x="4724" y="9394"/>
                </a:lnTo>
                <a:lnTo>
                  <a:pt x="10353" y="11200"/>
                </a:lnTo>
                <a:cubicBezTo>
                  <a:pt x="10501" y="11246"/>
                  <a:pt x="10651" y="11269"/>
                  <a:pt x="10800" y="11269"/>
                </a:cubicBezTo>
                <a:cubicBezTo>
                  <a:pt x="10949" y="11269"/>
                  <a:pt x="11098" y="11246"/>
                  <a:pt x="11255" y="11198"/>
                </a:cubicBezTo>
                <a:lnTo>
                  <a:pt x="16874" y="9394"/>
                </a:lnTo>
                <a:cubicBezTo>
                  <a:pt x="16874" y="9394"/>
                  <a:pt x="16874" y="16904"/>
                  <a:pt x="16874" y="16904"/>
                </a:cubicBezTo>
                <a:close/>
                <a:moveTo>
                  <a:pt x="21600" y="5634"/>
                </a:moveTo>
                <a:cubicBezTo>
                  <a:pt x="21600" y="4314"/>
                  <a:pt x="20954" y="3185"/>
                  <a:pt x="20030" y="2888"/>
                </a:cubicBezTo>
                <a:lnTo>
                  <a:pt x="11246" y="68"/>
                </a:lnTo>
                <a:cubicBezTo>
                  <a:pt x="11098" y="22"/>
                  <a:pt x="10949" y="0"/>
                  <a:pt x="10800" y="0"/>
                </a:cubicBezTo>
                <a:cubicBezTo>
                  <a:pt x="10651" y="0"/>
                  <a:pt x="10501" y="22"/>
                  <a:pt x="10344" y="71"/>
                </a:cubicBezTo>
                <a:lnTo>
                  <a:pt x="1570" y="2888"/>
                </a:lnTo>
                <a:cubicBezTo>
                  <a:pt x="645" y="3185"/>
                  <a:pt x="0" y="4314"/>
                  <a:pt x="0" y="5634"/>
                </a:cubicBezTo>
                <a:cubicBezTo>
                  <a:pt x="0" y="6955"/>
                  <a:pt x="645" y="8084"/>
                  <a:pt x="1569" y="8380"/>
                </a:cubicBezTo>
                <a:lnTo>
                  <a:pt x="3374" y="8960"/>
                </a:lnTo>
                <a:lnTo>
                  <a:pt x="3374" y="16904"/>
                </a:lnTo>
                <a:cubicBezTo>
                  <a:pt x="3374" y="19397"/>
                  <a:pt x="5425" y="21600"/>
                  <a:pt x="10800" y="21600"/>
                </a:cubicBezTo>
                <a:cubicBezTo>
                  <a:pt x="16174" y="21600"/>
                  <a:pt x="18224" y="19397"/>
                  <a:pt x="18224" y="16904"/>
                </a:cubicBezTo>
                <a:lnTo>
                  <a:pt x="18224" y="8960"/>
                </a:lnTo>
                <a:lnTo>
                  <a:pt x="20030" y="8380"/>
                </a:lnTo>
                <a:cubicBezTo>
                  <a:pt x="20954" y="8084"/>
                  <a:pt x="21600" y="6955"/>
                  <a:pt x="21600" y="5634"/>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2" name="AutoShape 44"/>
          <p:cNvSpPr/>
          <p:nvPr/>
        </p:nvSpPr>
        <p:spPr bwMode="auto">
          <a:xfrm>
            <a:off x="5000625" y="2994025"/>
            <a:ext cx="22225" cy="123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963"/>
                </a:moveTo>
                <a:lnTo>
                  <a:pt x="0" y="19636"/>
                </a:lnTo>
                <a:cubicBezTo>
                  <a:pt x="0" y="20721"/>
                  <a:pt x="4841" y="21599"/>
                  <a:pt x="10800" y="21599"/>
                </a:cubicBezTo>
                <a:cubicBezTo>
                  <a:pt x="16758" y="21599"/>
                  <a:pt x="21600" y="20721"/>
                  <a:pt x="21600" y="19636"/>
                </a:cubicBezTo>
                <a:lnTo>
                  <a:pt x="21600" y="1963"/>
                </a:lnTo>
                <a:cubicBezTo>
                  <a:pt x="21600" y="878"/>
                  <a:pt x="16758" y="0"/>
                  <a:pt x="10800" y="0"/>
                </a:cubicBezTo>
                <a:cubicBezTo>
                  <a:pt x="4841" y="0"/>
                  <a:pt x="0" y="878"/>
                  <a:pt x="0" y="1963"/>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3" name="AutoShape 45"/>
          <p:cNvSpPr/>
          <p:nvPr/>
        </p:nvSpPr>
        <p:spPr bwMode="auto">
          <a:xfrm>
            <a:off x="4989513" y="3128963"/>
            <a:ext cx="46037" cy="682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10427"/>
                  <a:pt x="0" y="14400"/>
                </a:cubicBezTo>
                <a:cubicBezTo>
                  <a:pt x="0" y="18372"/>
                  <a:pt x="4838" y="21599"/>
                  <a:pt x="10800" y="21599"/>
                </a:cubicBezTo>
                <a:cubicBezTo>
                  <a:pt x="16761" y="21599"/>
                  <a:pt x="21600" y="18372"/>
                  <a:pt x="21600" y="14400"/>
                </a:cubicBezTo>
                <a:cubicBezTo>
                  <a:pt x="21600" y="10427"/>
                  <a:pt x="16761"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4" name="AutoShape 46"/>
          <p:cNvSpPr/>
          <p:nvPr/>
        </p:nvSpPr>
        <p:spPr bwMode="auto">
          <a:xfrm>
            <a:off x="8267700" y="2141538"/>
            <a:ext cx="360363"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874" y="17549"/>
                </a:moveTo>
                <a:cubicBezTo>
                  <a:pt x="15513" y="17549"/>
                  <a:pt x="14343" y="15612"/>
                  <a:pt x="13809" y="12825"/>
                </a:cubicBezTo>
                <a:lnTo>
                  <a:pt x="15524" y="12825"/>
                </a:lnTo>
                <a:cubicBezTo>
                  <a:pt x="17038" y="12825"/>
                  <a:pt x="18224" y="11343"/>
                  <a:pt x="18224" y="9450"/>
                </a:cubicBezTo>
                <a:cubicBezTo>
                  <a:pt x="18224" y="7558"/>
                  <a:pt x="17038" y="6075"/>
                  <a:pt x="15524" y="6075"/>
                </a:cubicBezTo>
                <a:lnTo>
                  <a:pt x="13809" y="6075"/>
                </a:lnTo>
                <a:cubicBezTo>
                  <a:pt x="14343" y="3289"/>
                  <a:pt x="15513" y="1350"/>
                  <a:pt x="16874" y="1350"/>
                </a:cubicBezTo>
                <a:cubicBezTo>
                  <a:pt x="18739" y="1350"/>
                  <a:pt x="20249" y="4976"/>
                  <a:pt x="20249" y="9450"/>
                </a:cubicBezTo>
                <a:cubicBezTo>
                  <a:pt x="20249" y="13923"/>
                  <a:pt x="18739" y="17549"/>
                  <a:pt x="16874" y="17549"/>
                </a:cubicBezTo>
                <a:moveTo>
                  <a:pt x="8926" y="11482"/>
                </a:moveTo>
                <a:lnTo>
                  <a:pt x="8774" y="11482"/>
                </a:lnTo>
                <a:lnTo>
                  <a:pt x="8774" y="11475"/>
                </a:lnTo>
                <a:cubicBezTo>
                  <a:pt x="8028" y="11475"/>
                  <a:pt x="7424" y="10569"/>
                  <a:pt x="7424" y="9450"/>
                </a:cubicBezTo>
                <a:cubicBezTo>
                  <a:pt x="7424" y="8332"/>
                  <a:pt x="8028" y="7425"/>
                  <a:pt x="8774" y="7425"/>
                </a:cubicBezTo>
                <a:lnTo>
                  <a:pt x="8926" y="7425"/>
                </a:lnTo>
                <a:cubicBezTo>
                  <a:pt x="10200" y="7425"/>
                  <a:pt x="11391" y="6924"/>
                  <a:pt x="12441" y="6063"/>
                </a:cubicBezTo>
                <a:cubicBezTo>
                  <a:pt x="12248" y="7149"/>
                  <a:pt x="12149" y="8300"/>
                  <a:pt x="12149" y="9450"/>
                </a:cubicBezTo>
                <a:cubicBezTo>
                  <a:pt x="12149" y="10603"/>
                  <a:pt x="12248" y="11758"/>
                  <a:pt x="12442" y="12846"/>
                </a:cubicBezTo>
                <a:cubicBezTo>
                  <a:pt x="11393" y="11983"/>
                  <a:pt x="10200" y="11482"/>
                  <a:pt x="8926" y="11482"/>
                </a:cubicBezTo>
                <a:moveTo>
                  <a:pt x="8096" y="20249"/>
                </a:moveTo>
                <a:lnTo>
                  <a:pt x="5396" y="20249"/>
                </a:lnTo>
                <a:lnTo>
                  <a:pt x="5396" y="14175"/>
                </a:lnTo>
                <a:cubicBezTo>
                  <a:pt x="5396" y="13683"/>
                  <a:pt x="5264" y="13223"/>
                  <a:pt x="5033" y="12825"/>
                </a:cubicBezTo>
                <a:lnTo>
                  <a:pt x="5505" y="12825"/>
                </a:lnTo>
                <a:lnTo>
                  <a:pt x="5505" y="12832"/>
                </a:lnTo>
                <a:lnTo>
                  <a:pt x="7535" y="12832"/>
                </a:lnTo>
                <a:cubicBezTo>
                  <a:pt x="7463" y="13042"/>
                  <a:pt x="7421" y="13265"/>
                  <a:pt x="7421" y="13500"/>
                </a:cubicBezTo>
                <a:lnTo>
                  <a:pt x="7421" y="18225"/>
                </a:lnTo>
                <a:cubicBezTo>
                  <a:pt x="7421" y="18874"/>
                  <a:pt x="7784" y="19307"/>
                  <a:pt x="8001" y="19565"/>
                </a:cubicBezTo>
                <a:cubicBezTo>
                  <a:pt x="8031" y="19601"/>
                  <a:pt x="8065" y="19638"/>
                  <a:pt x="8096" y="19677"/>
                </a:cubicBezTo>
                <a:cubicBezTo>
                  <a:pt x="8096" y="19677"/>
                  <a:pt x="8096" y="20249"/>
                  <a:pt x="8096" y="20249"/>
                </a:cubicBezTo>
                <a:close/>
                <a:moveTo>
                  <a:pt x="1349" y="9450"/>
                </a:moveTo>
                <a:cubicBezTo>
                  <a:pt x="1349" y="8332"/>
                  <a:pt x="1953" y="7425"/>
                  <a:pt x="2699" y="7425"/>
                </a:cubicBezTo>
                <a:lnTo>
                  <a:pt x="7434" y="7425"/>
                </a:lnTo>
                <a:cubicBezTo>
                  <a:pt x="7014" y="7916"/>
                  <a:pt x="6749" y="8631"/>
                  <a:pt x="6749" y="9450"/>
                </a:cubicBezTo>
                <a:cubicBezTo>
                  <a:pt x="6749" y="10270"/>
                  <a:pt x="7014" y="10984"/>
                  <a:pt x="7434" y="11475"/>
                </a:cubicBezTo>
                <a:lnTo>
                  <a:pt x="2699" y="11475"/>
                </a:lnTo>
                <a:cubicBezTo>
                  <a:pt x="1953" y="11475"/>
                  <a:pt x="1349" y="10569"/>
                  <a:pt x="1349" y="9450"/>
                </a:cubicBezTo>
                <a:moveTo>
                  <a:pt x="13499" y="9450"/>
                </a:moveTo>
                <a:cubicBezTo>
                  <a:pt x="13499" y="8749"/>
                  <a:pt x="13540" y="8073"/>
                  <a:pt x="13610" y="7425"/>
                </a:cubicBezTo>
                <a:lnTo>
                  <a:pt x="15524" y="7425"/>
                </a:lnTo>
                <a:cubicBezTo>
                  <a:pt x="16269" y="7425"/>
                  <a:pt x="16874" y="8332"/>
                  <a:pt x="16874" y="9450"/>
                </a:cubicBezTo>
                <a:cubicBezTo>
                  <a:pt x="16874" y="10569"/>
                  <a:pt x="16269" y="11475"/>
                  <a:pt x="15524" y="11475"/>
                </a:cubicBezTo>
                <a:lnTo>
                  <a:pt x="13610" y="11475"/>
                </a:lnTo>
                <a:cubicBezTo>
                  <a:pt x="13540" y="10826"/>
                  <a:pt x="13499" y="10151"/>
                  <a:pt x="13499" y="9450"/>
                </a:cubicBezTo>
                <a:moveTo>
                  <a:pt x="16874" y="0"/>
                </a:moveTo>
                <a:cubicBezTo>
                  <a:pt x="15489" y="0"/>
                  <a:pt x="14400" y="951"/>
                  <a:pt x="13618" y="2420"/>
                </a:cubicBezTo>
                <a:lnTo>
                  <a:pt x="13604" y="2412"/>
                </a:lnTo>
                <a:cubicBezTo>
                  <a:pt x="12469" y="4635"/>
                  <a:pt x="10778" y="6075"/>
                  <a:pt x="8926" y="6075"/>
                </a:cubicBezTo>
                <a:lnTo>
                  <a:pt x="8479" y="6075"/>
                </a:lnTo>
                <a:lnTo>
                  <a:pt x="5505" y="6075"/>
                </a:lnTo>
                <a:lnTo>
                  <a:pt x="2699" y="6075"/>
                </a:lnTo>
                <a:cubicBezTo>
                  <a:pt x="1185" y="6075"/>
                  <a:pt x="0" y="7558"/>
                  <a:pt x="0" y="9450"/>
                </a:cubicBezTo>
                <a:cubicBezTo>
                  <a:pt x="0" y="11343"/>
                  <a:pt x="1185" y="12825"/>
                  <a:pt x="2699" y="12825"/>
                </a:cubicBezTo>
                <a:cubicBezTo>
                  <a:pt x="3443" y="12827"/>
                  <a:pt x="4046" y="13430"/>
                  <a:pt x="4046" y="14175"/>
                </a:cubicBezTo>
                <a:lnTo>
                  <a:pt x="4046" y="20249"/>
                </a:lnTo>
                <a:cubicBezTo>
                  <a:pt x="4046" y="20996"/>
                  <a:pt x="4651" y="21599"/>
                  <a:pt x="5396" y="21599"/>
                </a:cubicBezTo>
                <a:lnTo>
                  <a:pt x="8096" y="21599"/>
                </a:lnTo>
                <a:cubicBezTo>
                  <a:pt x="8842" y="21599"/>
                  <a:pt x="9446" y="20996"/>
                  <a:pt x="9446" y="20249"/>
                </a:cubicBezTo>
                <a:lnTo>
                  <a:pt x="9446" y="19575"/>
                </a:lnTo>
                <a:cubicBezTo>
                  <a:pt x="9446" y="18900"/>
                  <a:pt x="8771" y="18598"/>
                  <a:pt x="8771" y="18225"/>
                </a:cubicBezTo>
                <a:lnTo>
                  <a:pt x="8771" y="13500"/>
                </a:lnTo>
                <a:cubicBezTo>
                  <a:pt x="8771" y="13484"/>
                  <a:pt x="8781" y="13473"/>
                  <a:pt x="8782" y="13458"/>
                </a:cubicBezTo>
                <a:cubicBezTo>
                  <a:pt x="8789" y="13361"/>
                  <a:pt x="8815" y="13271"/>
                  <a:pt x="8859" y="13191"/>
                </a:cubicBezTo>
                <a:cubicBezTo>
                  <a:pt x="8871" y="13169"/>
                  <a:pt x="8884" y="13151"/>
                  <a:pt x="8898" y="13132"/>
                </a:cubicBezTo>
                <a:cubicBezTo>
                  <a:pt x="8952" y="13051"/>
                  <a:pt x="9020" y="12985"/>
                  <a:pt x="9103" y="12934"/>
                </a:cubicBezTo>
                <a:cubicBezTo>
                  <a:pt x="9107" y="12931"/>
                  <a:pt x="9108" y="12927"/>
                  <a:pt x="9112" y="12925"/>
                </a:cubicBezTo>
                <a:cubicBezTo>
                  <a:pt x="9115" y="12925"/>
                  <a:pt x="9117" y="12922"/>
                  <a:pt x="9120" y="12922"/>
                </a:cubicBezTo>
                <a:cubicBezTo>
                  <a:pt x="9174" y="12892"/>
                  <a:pt x="9238" y="12885"/>
                  <a:pt x="9299" y="12868"/>
                </a:cubicBezTo>
                <a:cubicBezTo>
                  <a:pt x="11003" y="13049"/>
                  <a:pt x="12545" y="14424"/>
                  <a:pt x="13604" y="16495"/>
                </a:cubicBezTo>
                <a:lnTo>
                  <a:pt x="13621" y="16487"/>
                </a:lnTo>
                <a:cubicBezTo>
                  <a:pt x="14404" y="17950"/>
                  <a:pt x="15490" y="18900"/>
                  <a:pt x="16874" y="18900"/>
                </a:cubicBezTo>
                <a:cubicBezTo>
                  <a:pt x="19977" y="18900"/>
                  <a:pt x="21600" y="14145"/>
                  <a:pt x="21600" y="9450"/>
                </a:cubicBezTo>
                <a:cubicBezTo>
                  <a:pt x="21600" y="4754"/>
                  <a:pt x="19977" y="0"/>
                  <a:pt x="16874"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5" name="AutoShape 47"/>
          <p:cNvSpPr/>
          <p:nvPr/>
        </p:nvSpPr>
        <p:spPr bwMode="auto">
          <a:xfrm>
            <a:off x="7550150" y="2141538"/>
            <a:ext cx="358775" cy="358775"/>
          </a:xfrm>
          <a:custGeom>
            <a:avLst/>
            <a:gdLst>
              <a:gd name="T0" fmla="+- 0 10853 107"/>
              <a:gd name="T1" fmla="*/ T0 w 21493"/>
              <a:gd name="T2" fmla="*/ 10800 h 21600"/>
              <a:gd name="T3" fmla="+- 0 10853 107"/>
              <a:gd name="T4" fmla="*/ T3 w 21493"/>
              <a:gd name="T5" fmla="*/ 10800 h 21600"/>
              <a:gd name="T6" fmla="+- 0 10853 107"/>
              <a:gd name="T7" fmla="*/ T6 w 21493"/>
              <a:gd name="T8" fmla="*/ 10800 h 21600"/>
              <a:gd name="T9" fmla="+- 0 10853 107"/>
              <a:gd name="T10" fmla="*/ T9 w 21493"/>
              <a:gd name="T11" fmla="*/ 10800 h 21600"/>
            </a:gdLst>
            <a:ahLst/>
            <a:cxnLst>
              <a:cxn ang="0">
                <a:pos x="T1" y="T2"/>
              </a:cxn>
              <a:cxn ang="0">
                <a:pos x="T4" y="T5"/>
              </a:cxn>
              <a:cxn ang="0">
                <a:pos x="T7" y="T8"/>
              </a:cxn>
              <a:cxn ang="0">
                <a:pos x="T10" y="T11"/>
              </a:cxn>
            </a:cxnLst>
            <a:rect l="0" t="0" r="r" b="b"/>
            <a:pathLst>
              <a:path w="21493" h="21600">
                <a:moveTo>
                  <a:pt x="20123" y="3375"/>
                </a:moveTo>
                <a:lnTo>
                  <a:pt x="8704" y="5400"/>
                </a:lnTo>
                <a:lnTo>
                  <a:pt x="8704" y="4725"/>
                </a:lnTo>
                <a:lnTo>
                  <a:pt x="8704" y="3375"/>
                </a:lnTo>
                <a:lnTo>
                  <a:pt x="20123" y="1350"/>
                </a:lnTo>
                <a:lnTo>
                  <a:pt x="20123" y="2700"/>
                </a:lnTo>
                <a:cubicBezTo>
                  <a:pt x="20123" y="2700"/>
                  <a:pt x="20123" y="3375"/>
                  <a:pt x="20123" y="3375"/>
                </a:cubicBezTo>
                <a:close/>
                <a:moveTo>
                  <a:pt x="17901" y="18014"/>
                </a:moveTo>
                <a:cubicBezTo>
                  <a:pt x="16291" y="18553"/>
                  <a:pt x="14628" y="18025"/>
                  <a:pt x="14187" y="16839"/>
                </a:cubicBezTo>
                <a:cubicBezTo>
                  <a:pt x="13745" y="15651"/>
                  <a:pt x="14691" y="14251"/>
                  <a:pt x="16300" y="13712"/>
                </a:cubicBezTo>
                <a:cubicBezTo>
                  <a:pt x="17910" y="13173"/>
                  <a:pt x="19573" y="13699"/>
                  <a:pt x="20014" y="14886"/>
                </a:cubicBezTo>
                <a:cubicBezTo>
                  <a:pt x="20456" y="16074"/>
                  <a:pt x="19510" y="17474"/>
                  <a:pt x="17901" y="18014"/>
                </a:cubicBezTo>
                <a:moveTo>
                  <a:pt x="5163" y="20039"/>
                </a:moveTo>
                <a:cubicBezTo>
                  <a:pt x="3554" y="20578"/>
                  <a:pt x="1890" y="20050"/>
                  <a:pt x="1450" y="18864"/>
                </a:cubicBezTo>
                <a:cubicBezTo>
                  <a:pt x="1008" y="17676"/>
                  <a:pt x="1954" y="16276"/>
                  <a:pt x="3562" y="15737"/>
                </a:cubicBezTo>
                <a:cubicBezTo>
                  <a:pt x="5172" y="15198"/>
                  <a:pt x="6836" y="15724"/>
                  <a:pt x="7277" y="16911"/>
                </a:cubicBezTo>
                <a:cubicBezTo>
                  <a:pt x="7719" y="18099"/>
                  <a:pt x="6773" y="19499"/>
                  <a:pt x="5163" y="20039"/>
                </a:cubicBezTo>
                <a:moveTo>
                  <a:pt x="21012" y="316"/>
                </a:moveTo>
                <a:cubicBezTo>
                  <a:pt x="20770" y="110"/>
                  <a:pt x="20463" y="0"/>
                  <a:pt x="20149" y="0"/>
                </a:cubicBezTo>
                <a:cubicBezTo>
                  <a:pt x="20072" y="0"/>
                  <a:pt x="19993" y="6"/>
                  <a:pt x="19916" y="21"/>
                </a:cubicBezTo>
                <a:lnTo>
                  <a:pt x="8497" y="2046"/>
                </a:lnTo>
                <a:cubicBezTo>
                  <a:pt x="7855" y="2159"/>
                  <a:pt x="7387" y="2719"/>
                  <a:pt x="7387" y="3375"/>
                </a:cubicBezTo>
                <a:lnTo>
                  <a:pt x="7387" y="4725"/>
                </a:lnTo>
                <a:lnTo>
                  <a:pt x="7387" y="5400"/>
                </a:lnTo>
                <a:lnTo>
                  <a:pt x="7387" y="14964"/>
                </a:lnTo>
                <a:cubicBezTo>
                  <a:pt x="6706" y="14467"/>
                  <a:pt x="5822" y="14175"/>
                  <a:pt x="4839" y="14175"/>
                </a:cubicBezTo>
                <a:cubicBezTo>
                  <a:pt x="4268" y="14175"/>
                  <a:pt x="3696" y="14269"/>
                  <a:pt x="3139" y="14455"/>
                </a:cubicBezTo>
                <a:cubicBezTo>
                  <a:pt x="1865" y="14882"/>
                  <a:pt x="843" y="15739"/>
                  <a:pt x="336" y="16807"/>
                </a:cubicBezTo>
                <a:cubicBezTo>
                  <a:pt x="-56" y="17633"/>
                  <a:pt x="-107" y="18530"/>
                  <a:pt x="192" y="19336"/>
                </a:cubicBezTo>
                <a:cubicBezTo>
                  <a:pt x="703" y="20711"/>
                  <a:pt x="2155" y="21599"/>
                  <a:pt x="3892" y="21599"/>
                </a:cubicBezTo>
                <a:cubicBezTo>
                  <a:pt x="4462" y="21599"/>
                  <a:pt x="5033" y="21506"/>
                  <a:pt x="5590" y="21319"/>
                </a:cubicBezTo>
                <a:cubicBezTo>
                  <a:pt x="6865" y="20893"/>
                  <a:pt x="7887" y="20036"/>
                  <a:pt x="8394" y="18969"/>
                </a:cubicBezTo>
                <a:cubicBezTo>
                  <a:pt x="8612" y="18509"/>
                  <a:pt x="8714" y="18027"/>
                  <a:pt x="8718" y="17549"/>
                </a:cubicBezTo>
                <a:lnTo>
                  <a:pt x="8730" y="17549"/>
                </a:lnTo>
                <a:lnTo>
                  <a:pt x="8730" y="6750"/>
                </a:lnTo>
                <a:cubicBezTo>
                  <a:pt x="8807" y="6750"/>
                  <a:pt x="8886" y="6743"/>
                  <a:pt x="8964" y="6730"/>
                </a:cubicBezTo>
                <a:lnTo>
                  <a:pt x="20149" y="4746"/>
                </a:lnTo>
                <a:lnTo>
                  <a:pt x="20149" y="12939"/>
                </a:lnTo>
                <a:cubicBezTo>
                  <a:pt x="19468" y="12442"/>
                  <a:pt x="18584" y="12150"/>
                  <a:pt x="17600" y="12150"/>
                </a:cubicBezTo>
                <a:cubicBezTo>
                  <a:pt x="17030" y="12150"/>
                  <a:pt x="16459" y="12244"/>
                  <a:pt x="15902" y="12430"/>
                </a:cubicBezTo>
                <a:cubicBezTo>
                  <a:pt x="14628" y="12857"/>
                  <a:pt x="13606" y="13714"/>
                  <a:pt x="13098" y="14782"/>
                </a:cubicBezTo>
                <a:cubicBezTo>
                  <a:pt x="12706" y="15608"/>
                  <a:pt x="12656" y="16505"/>
                  <a:pt x="12955" y="17311"/>
                </a:cubicBezTo>
                <a:cubicBezTo>
                  <a:pt x="13466" y="18686"/>
                  <a:pt x="14918" y="19575"/>
                  <a:pt x="16653" y="19575"/>
                </a:cubicBezTo>
                <a:cubicBezTo>
                  <a:pt x="17224" y="19575"/>
                  <a:pt x="17796" y="19481"/>
                  <a:pt x="18352" y="19294"/>
                </a:cubicBezTo>
                <a:cubicBezTo>
                  <a:pt x="19627" y="18868"/>
                  <a:pt x="20649" y="18011"/>
                  <a:pt x="21157" y="16944"/>
                </a:cubicBezTo>
                <a:cubicBezTo>
                  <a:pt x="21374" y="16484"/>
                  <a:pt x="21477" y="16002"/>
                  <a:pt x="21480" y="15525"/>
                </a:cubicBezTo>
                <a:lnTo>
                  <a:pt x="21493" y="15525"/>
                </a:lnTo>
                <a:lnTo>
                  <a:pt x="21493" y="3375"/>
                </a:lnTo>
                <a:lnTo>
                  <a:pt x="21493" y="2700"/>
                </a:lnTo>
                <a:lnTo>
                  <a:pt x="21493" y="1350"/>
                </a:lnTo>
                <a:cubicBezTo>
                  <a:pt x="21493" y="951"/>
                  <a:pt x="21317" y="572"/>
                  <a:pt x="21012" y="316"/>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106" name="组合 105"/>
          <p:cNvGrpSpPr/>
          <p:nvPr/>
        </p:nvGrpSpPr>
        <p:grpSpPr>
          <a:xfrm>
            <a:off x="6853689" y="2141343"/>
            <a:ext cx="314346" cy="359165"/>
            <a:chOff x="6853689" y="2141343"/>
            <a:chExt cx="314346" cy="359165"/>
          </a:xfrm>
          <a:solidFill>
            <a:schemeClr val="accent1"/>
          </a:solidFill>
        </p:grpSpPr>
        <p:sp>
          <p:nvSpPr>
            <p:cNvPr id="107" name="AutoShape 48"/>
            <p:cNvSpPr/>
            <p:nvPr/>
          </p:nvSpPr>
          <p:spPr bwMode="auto">
            <a:xfrm>
              <a:off x="6853689" y="2141343"/>
              <a:ext cx="314346"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425"/>
                  </a:moveTo>
                  <a:cubicBezTo>
                    <a:pt x="5687" y="7425"/>
                    <a:pt x="1542" y="6064"/>
                    <a:pt x="1542" y="4387"/>
                  </a:cubicBezTo>
                  <a:cubicBezTo>
                    <a:pt x="1542" y="2709"/>
                    <a:pt x="5687" y="1350"/>
                    <a:pt x="10800" y="1350"/>
                  </a:cubicBezTo>
                  <a:cubicBezTo>
                    <a:pt x="15912" y="1350"/>
                    <a:pt x="20057" y="2709"/>
                    <a:pt x="20057" y="4387"/>
                  </a:cubicBezTo>
                  <a:cubicBezTo>
                    <a:pt x="20057" y="6064"/>
                    <a:pt x="15912" y="7425"/>
                    <a:pt x="10800" y="7425"/>
                  </a:cubicBezTo>
                  <a:moveTo>
                    <a:pt x="20057" y="9112"/>
                  </a:moveTo>
                  <a:lnTo>
                    <a:pt x="20054" y="9112"/>
                  </a:lnTo>
                  <a:cubicBezTo>
                    <a:pt x="20054" y="9119"/>
                    <a:pt x="20057" y="9127"/>
                    <a:pt x="20057" y="9133"/>
                  </a:cubicBezTo>
                  <a:cubicBezTo>
                    <a:pt x="20057" y="10800"/>
                    <a:pt x="15912" y="12150"/>
                    <a:pt x="10800" y="12150"/>
                  </a:cubicBezTo>
                  <a:cubicBezTo>
                    <a:pt x="5687" y="12150"/>
                    <a:pt x="1542" y="10800"/>
                    <a:pt x="1542" y="9133"/>
                  </a:cubicBezTo>
                  <a:cubicBezTo>
                    <a:pt x="1542" y="9127"/>
                    <a:pt x="1545" y="9119"/>
                    <a:pt x="1545" y="9112"/>
                  </a:cubicBezTo>
                  <a:lnTo>
                    <a:pt x="1542" y="9112"/>
                  </a:lnTo>
                  <a:lnTo>
                    <a:pt x="1542" y="6793"/>
                  </a:lnTo>
                  <a:cubicBezTo>
                    <a:pt x="3564" y="8140"/>
                    <a:pt x="7271" y="8774"/>
                    <a:pt x="10800" y="8774"/>
                  </a:cubicBezTo>
                  <a:cubicBezTo>
                    <a:pt x="14328" y="8774"/>
                    <a:pt x="18035" y="8140"/>
                    <a:pt x="20057" y="6793"/>
                  </a:cubicBezTo>
                  <a:cubicBezTo>
                    <a:pt x="20057" y="6793"/>
                    <a:pt x="20057" y="9112"/>
                    <a:pt x="20057" y="9112"/>
                  </a:cubicBezTo>
                  <a:close/>
                  <a:moveTo>
                    <a:pt x="20057" y="13162"/>
                  </a:moveTo>
                  <a:lnTo>
                    <a:pt x="20054" y="13162"/>
                  </a:lnTo>
                  <a:cubicBezTo>
                    <a:pt x="20054" y="13169"/>
                    <a:pt x="20057" y="13177"/>
                    <a:pt x="20057" y="13183"/>
                  </a:cubicBezTo>
                  <a:cubicBezTo>
                    <a:pt x="20057" y="14850"/>
                    <a:pt x="15912" y="16200"/>
                    <a:pt x="10800" y="16200"/>
                  </a:cubicBezTo>
                  <a:cubicBezTo>
                    <a:pt x="5687" y="16200"/>
                    <a:pt x="1542" y="14850"/>
                    <a:pt x="1542" y="13183"/>
                  </a:cubicBezTo>
                  <a:cubicBezTo>
                    <a:pt x="1542" y="13177"/>
                    <a:pt x="1545" y="13169"/>
                    <a:pt x="1545" y="13162"/>
                  </a:cubicBezTo>
                  <a:lnTo>
                    <a:pt x="1542" y="13162"/>
                  </a:lnTo>
                  <a:lnTo>
                    <a:pt x="1542" y="10640"/>
                  </a:lnTo>
                  <a:cubicBezTo>
                    <a:pt x="3136" y="12077"/>
                    <a:pt x="6982" y="12825"/>
                    <a:pt x="10800" y="12825"/>
                  </a:cubicBezTo>
                  <a:cubicBezTo>
                    <a:pt x="14617" y="12825"/>
                    <a:pt x="18463" y="12077"/>
                    <a:pt x="20057" y="10640"/>
                  </a:cubicBezTo>
                  <a:cubicBezTo>
                    <a:pt x="20057" y="10640"/>
                    <a:pt x="20057" y="13162"/>
                    <a:pt x="20057" y="13162"/>
                  </a:cubicBezTo>
                  <a:close/>
                  <a:moveTo>
                    <a:pt x="20057" y="17212"/>
                  </a:moveTo>
                  <a:cubicBezTo>
                    <a:pt x="20057" y="18889"/>
                    <a:pt x="15912" y="20249"/>
                    <a:pt x="10800" y="20249"/>
                  </a:cubicBezTo>
                  <a:cubicBezTo>
                    <a:pt x="5687" y="20249"/>
                    <a:pt x="1542" y="18889"/>
                    <a:pt x="1542" y="17212"/>
                  </a:cubicBezTo>
                  <a:lnTo>
                    <a:pt x="1542" y="14690"/>
                  </a:lnTo>
                  <a:cubicBezTo>
                    <a:pt x="3136" y="16127"/>
                    <a:pt x="6982" y="16875"/>
                    <a:pt x="10800" y="16875"/>
                  </a:cubicBezTo>
                  <a:cubicBezTo>
                    <a:pt x="14617" y="16875"/>
                    <a:pt x="18463" y="16127"/>
                    <a:pt x="20057" y="14690"/>
                  </a:cubicBezTo>
                  <a:cubicBezTo>
                    <a:pt x="20057" y="14690"/>
                    <a:pt x="20057" y="17212"/>
                    <a:pt x="20057" y="17212"/>
                  </a:cubicBezTo>
                  <a:close/>
                  <a:moveTo>
                    <a:pt x="10800" y="0"/>
                  </a:moveTo>
                  <a:cubicBezTo>
                    <a:pt x="5598" y="0"/>
                    <a:pt x="0" y="1372"/>
                    <a:pt x="0" y="4387"/>
                  </a:cubicBezTo>
                  <a:lnTo>
                    <a:pt x="0" y="17212"/>
                  </a:lnTo>
                  <a:cubicBezTo>
                    <a:pt x="0" y="20226"/>
                    <a:pt x="5598" y="21599"/>
                    <a:pt x="10800" y="21599"/>
                  </a:cubicBezTo>
                  <a:cubicBezTo>
                    <a:pt x="16001" y="21599"/>
                    <a:pt x="21599" y="20226"/>
                    <a:pt x="21599" y="17212"/>
                  </a:cubicBezTo>
                  <a:lnTo>
                    <a:pt x="21599" y="4387"/>
                  </a:lnTo>
                  <a:cubicBezTo>
                    <a:pt x="21599" y="1372"/>
                    <a:pt x="16001"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8" name="AutoShape 49"/>
            <p:cNvSpPr/>
            <p:nvPr/>
          </p:nvSpPr>
          <p:spPr bwMode="auto">
            <a:xfrm>
              <a:off x="7100498" y="2421922"/>
              <a:ext cx="22717" cy="221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09" name="AutoShape 50"/>
            <p:cNvSpPr/>
            <p:nvPr/>
          </p:nvSpPr>
          <p:spPr bwMode="auto">
            <a:xfrm>
              <a:off x="7100498" y="2354387"/>
              <a:ext cx="22717" cy="2271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0" name="AutoShape 51"/>
            <p:cNvSpPr/>
            <p:nvPr/>
          </p:nvSpPr>
          <p:spPr bwMode="auto">
            <a:xfrm>
              <a:off x="7100498" y="2286850"/>
              <a:ext cx="22717" cy="2271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11" name="组合 110"/>
          <p:cNvGrpSpPr/>
          <p:nvPr/>
        </p:nvGrpSpPr>
        <p:grpSpPr>
          <a:xfrm>
            <a:off x="6111875" y="2141538"/>
            <a:ext cx="360363" cy="358775"/>
            <a:chOff x="6111875" y="2141538"/>
            <a:chExt cx="360363" cy="358775"/>
          </a:xfrm>
          <a:solidFill>
            <a:schemeClr val="accent1"/>
          </a:solidFill>
        </p:grpSpPr>
        <p:sp>
          <p:nvSpPr>
            <p:cNvPr id="112" name="AutoShape 52"/>
            <p:cNvSpPr/>
            <p:nvPr/>
          </p:nvSpPr>
          <p:spPr bwMode="auto">
            <a:xfrm>
              <a:off x="6111875" y="2141538"/>
              <a:ext cx="360363" cy="358775"/>
            </a:xfrm>
            <a:custGeom>
              <a:avLst/>
              <a:gdLst>
                <a:gd name="T0" fmla="+- 0 10800 87"/>
                <a:gd name="T1" fmla="*/ T0 w 21426"/>
                <a:gd name="T2" fmla="+- 0 10799 73"/>
                <a:gd name="T3" fmla="*/ 10799 h 21453"/>
                <a:gd name="T4" fmla="+- 0 10800 87"/>
                <a:gd name="T5" fmla="*/ T4 w 21426"/>
                <a:gd name="T6" fmla="+- 0 10799 73"/>
                <a:gd name="T7" fmla="*/ 10799 h 21453"/>
                <a:gd name="T8" fmla="+- 0 10800 87"/>
                <a:gd name="T9" fmla="*/ T8 w 21426"/>
                <a:gd name="T10" fmla="+- 0 10799 73"/>
                <a:gd name="T11" fmla="*/ 10799 h 21453"/>
                <a:gd name="T12" fmla="+- 0 10800 87"/>
                <a:gd name="T13" fmla="*/ T12 w 21426"/>
                <a:gd name="T14" fmla="+- 0 10799 73"/>
                <a:gd name="T15" fmla="*/ 10799 h 21453"/>
              </a:gdLst>
              <a:ahLst/>
              <a:cxnLst>
                <a:cxn ang="0">
                  <a:pos x="T1" y="T3"/>
                </a:cxn>
                <a:cxn ang="0">
                  <a:pos x="T5" y="T7"/>
                </a:cxn>
                <a:cxn ang="0">
                  <a:pos x="T9" y="T11"/>
                </a:cxn>
                <a:cxn ang="0">
                  <a:pos x="T13" y="T15"/>
                </a:cxn>
              </a:cxnLst>
              <a:rect l="0" t="0" r="r" b="b"/>
              <a:pathLst>
                <a:path w="21426" h="21453">
                  <a:moveTo>
                    <a:pt x="8034" y="20112"/>
                  </a:moveTo>
                  <a:cubicBezTo>
                    <a:pt x="5816" y="17892"/>
                    <a:pt x="3556" y="15628"/>
                    <a:pt x="1338" y="13408"/>
                  </a:cubicBezTo>
                  <a:cubicBezTo>
                    <a:pt x="3241" y="7240"/>
                    <a:pt x="11488" y="7509"/>
                    <a:pt x="13391" y="1341"/>
                  </a:cubicBezTo>
                  <a:cubicBezTo>
                    <a:pt x="15609" y="3560"/>
                    <a:pt x="17869" y="5825"/>
                    <a:pt x="20087" y="8045"/>
                  </a:cubicBezTo>
                  <a:cubicBezTo>
                    <a:pt x="18184" y="14212"/>
                    <a:pt x="9937" y="13944"/>
                    <a:pt x="8034" y="20112"/>
                  </a:cubicBezTo>
                  <a:moveTo>
                    <a:pt x="21034" y="7097"/>
                  </a:moveTo>
                  <a:lnTo>
                    <a:pt x="14338" y="393"/>
                  </a:lnTo>
                  <a:cubicBezTo>
                    <a:pt x="14006" y="60"/>
                    <a:pt x="13525" y="-73"/>
                    <a:pt x="13069" y="39"/>
                  </a:cubicBezTo>
                  <a:cubicBezTo>
                    <a:pt x="12828" y="98"/>
                    <a:pt x="12614" y="222"/>
                    <a:pt x="12444" y="393"/>
                  </a:cubicBezTo>
                  <a:cubicBezTo>
                    <a:pt x="12292" y="545"/>
                    <a:pt x="12177" y="733"/>
                    <a:pt x="12112" y="944"/>
                  </a:cubicBezTo>
                  <a:cubicBezTo>
                    <a:pt x="11808" y="1929"/>
                    <a:pt x="11283" y="2785"/>
                    <a:pt x="10507" y="3562"/>
                  </a:cubicBezTo>
                  <a:cubicBezTo>
                    <a:pt x="9471" y="4598"/>
                    <a:pt x="8121" y="5384"/>
                    <a:pt x="6693" y="6214"/>
                  </a:cubicBezTo>
                  <a:cubicBezTo>
                    <a:pt x="5177" y="7094"/>
                    <a:pt x="3611" y="8006"/>
                    <a:pt x="2328" y="9290"/>
                  </a:cubicBezTo>
                  <a:cubicBezTo>
                    <a:pt x="1237" y="10383"/>
                    <a:pt x="493" y="11600"/>
                    <a:pt x="59" y="13011"/>
                  </a:cubicBezTo>
                  <a:cubicBezTo>
                    <a:pt x="-87" y="13488"/>
                    <a:pt x="40" y="14004"/>
                    <a:pt x="391" y="14356"/>
                  </a:cubicBezTo>
                  <a:lnTo>
                    <a:pt x="7087" y="21060"/>
                  </a:lnTo>
                  <a:cubicBezTo>
                    <a:pt x="7419" y="21393"/>
                    <a:pt x="7900" y="21526"/>
                    <a:pt x="8356" y="21414"/>
                  </a:cubicBezTo>
                  <a:cubicBezTo>
                    <a:pt x="8597" y="21354"/>
                    <a:pt x="8811" y="21231"/>
                    <a:pt x="8981" y="21060"/>
                  </a:cubicBezTo>
                  <a:cubicBezTo>
                    <a:pt x="9133" y="20908"/>
                    <a:pt x="9248" y="20720"/>
                    <a:pt x="9314" y="20508"/>
                  </a:cubicBezTo>
                  <a:cubicBezTo>
                    <a:pt x="9617" y="19523"/>
                    <a:pt x="10142" y="18667"/>
                    <a:pt x="10918" y="17890"/>
                  </a:cubicBezTo>
                  <a:cubicBezTo>
                    <a:pt x="11954" y="16853"/>
                    <a:pt x="13304" y="16069"/>
                    <a:pt x="14733" y="15239"/>
                  </a:cubicBezTo>
                  <a:cubicBezTo>
                    <a:pt x="16248" y="14357"/>
                    <a:pt x="17814" y="13446"/>
                    <a:pt x="19097" y="12162"/>
                  </a:cubicBezTo>
                  <a:cubicBezTo>
                    <a:pt x="20188" y="11070"/>
                    <a:pt x="20932" y="9852"/>
                    <a:pt x="21366" y="8440"/>
                  </a:cubicBezTo>
                  <a:cubicBezTo>
                    <a:pt x="21512" y="7965"/>
                    <a:pt x="21385" y="7448"/>
                    <a:pt x="21034" y="7097"/>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3" name="AutoShape 53"/>
            <p:cNvSpPr/>
            <p:nvPr/>
          </p:nvSpPr>
          <p:spPr bwMode="auto">
            <a:xfrm>
              <a:off x="6248400" y="2265363"/>
              <a:ext cx="96838" cy="100012"/>
            </a:xfrm>
            <a:custGeom>
              <a:avLst/>
              <a:gdLst>
                <a:gd name="T0" fmla="+- 0 10801 59"/>
                <a:gd name="T1" fmla="*/ T0 w 21484"/>
                <a:gd name="T2" fmla="+- 0 10799 41"/>
                <a:gd name="T3" fmla="*/ 10799 h 21516"/>
                <a:gd name="T4" fmla="+- 0 10801 59"/>
                <a:gd name="T5" fmla="*/ T4 w 21484"/>
                <a:gd name="T6" fmla="+- 0 10799 41"/>
                <a:gd name="T7" fmla="*/ 10799 h 21516"/>
                <a:gd name="T8" fmla="+- 0 10801 59"/>
                <a:gd name="T9" fmla="*/ T8 w 21484"/>
                <a:gd name="T10" fmla="+- 0 10799 41"/>
                <a:gd name="T11" fmla="*/ 10799 h 21516"/>
                <a:gd name="T12" fmla="+- 0 10801 59"/>
                <a:gd name="T13" fmla="*/ T12 w 21484"/>
                <a:gd name="T14" fmla="+- 0 10799 41"/>
                <a:gd name="T15" fmla="*/ 10799 h 21516"/>
              </a:gdLst>
              <a:ahLst/>
              <a:cxnLst>
                <a:cxn ang="0">
                  <a:pos x="T1" y="T3"/>
                </a:cxn>
                <a:cxn ang="0">
                  <a:pos x="T5" y="T7"/>
                </a:cxn>
                <a:cxn ang="0">
                  <a:pos x="T9" y="T11"/>
                </a:cxn>
                <a:cxn ang="0">
                  <a:pos x="T13" y="T15"/>
                </a:cxn>
              </a:cxnLst>
              <a:rect l="0" t="0" r="r" b="b"/>
              <a:pathLst>
                <a:path w="21484" h="21516">
                  <a:moveTo>
                    <a:pt x="17511" y="14987"/>
                  </a:moveTo>
                  <a:cubicBezTo>
                    <a:pt x="17287" y="15384"/>
                    <a:pt x="17032" y="15740"/>
                    <a:pt x="16731" y="16049"/>
                  </a:cubicBezTo>
                  <a:cubicBezTo>
                    <a:pt x="15340" y="14692"/>
                    <a:pt x="13947" y="13205"/>
                    <a:pt x="12559" y="11675"/>
                  </a:cubicBezTo>
                  <a:cubicBezTo>
                    <a:pt x="12912" y="11521"/>
                    <a:pt x="13287" y="11362"/>
                    <a:pt x="13689" y="11198"/>
                  </a:cubicBezTo>
                  <a:cubicBezTo>
                    <a:pt x="14092" y="11034"/>
                    <a:pt x="14494" y="10927"/>
                    <a:pt x="14895" y="10861"/>
                  </a:cubicBezTo>
                  <a:cubicBezTo>
                    <a:pt x="15308" y="10801"/>
                    <a:pt x="15715" y="10819"/>
                    <a:pt x="16122" y="10913"/>
                  </a:cubicBezTo>
                  <a:cubicBezTo>
                    <a:pt x="16527" y="11011"/>
                    <a:pt x="16909" y="11222"/>
                    <a:pt x="17262" y="11554"/>
                  </a:cubicBezTo>
                  <a:cubicBezTo>
                    <a:pt x="17612" y="11890"/>
                    <a:pt x="17835" y="12244"/>
                    <a:pt x="17923" y="12620"/>
                  </a:cubicBezTo>
                  <a:cubicBezTo>
                    <a:pt x="18020" y="13004"/>
                    <a:pt x="18025" y="13392"/>
                    <a:pt x="17958" y="13789"/>
                  </a:cubicBezTo>
                  <a:cubicBezTo>
                    <a:pt x="17883" y="14187"/>
                    <a:pt x="17738" y="14585"/>
                    <a:pt x="17511" y="14987"/>
                  </a:cubicBezTo>
                  <a:moveTo>
                    <a:pt x="5799" y="10193"/>
                  </a:moveTo>
                  <a:cubicBezTo>
                    <a:pt x="5096" y="10221"/>
                    <a:pt x="4482" y="9996"/>
                    <a:pt x="3946" y="9496"/>
                  </a:cubicBezTo>
                  <a:cubicBezTo>
                    <a:pt x="3717" y="9285"/>
                    <a:pt x="3558" y="9028"/>
                    <a:pt x="3461" y="8724"/>
                  </a:cubicBezTo>
                  <a:cubicBezTo>
                    <a:pt x="3359" y="8420"/>
                    <a:pt x="3326" y="8088"/>
                    <a:pt x="3366" y="7723"/>
                  </a:cubicBezTo>
                  <a:cubicBezTo>
                    <a:pt x="3397" y="7363"/>
                    <a:pt x="3509" y="6989"/>
                    <a:pt x="3703" y="6610"/>
                  </a:cubicBezTo>
                  <a:cubicBezTo>
                    <a:pt x="3889" y="6231"/>
                    <a:pt x="4160" y="5852"/>
                    <a:pt x="4510" y="5487"/>
                  </a:cubicBezTo>
                  <a:cubicBezTo>
                    <a:pt x="5768" y="6694"/>
                    <a:pt x="7022" y="8018"/>
                    <a:pt x="8282" y="9388"/>
                  </a:cubicBezTo>
                  <a:cubicBezTo>
                    <a:pt x="7330" y="9893"/>
                    <a:pt x="6501" y="10164"/>
                    <a:pt x="5799" y="10193"/>
                  </a:cubicBezTo>
                  <a:moveTo>
                    <a:pt x="19678" y="8570"/>
                  </a:moveTo>
                  <a:cubicBezTo>
                    <a:pt x="18868" y="7915"/>
                    <a:pt x="18055" y="7470"/>
                    <a:pt x="17235" y="7250"/>
                  </a:cubicBezTo>
                  <a:cubicBezTo>
                    <a:pt x="16421" y="7031"/>
                    <a:pt x="15603" y="6942"/>
                    <a:pt x="14779" y="6998"/>
                  </a:cubicBezTo>
                  <a:cubicBezTo>
                    <a:pt x="13964" y="7059"/>
                    <a:pt x="13130" y="7236"/>
                    <a:pt x="12296" y="7545"/>
                  </a:cubicBezTo>
                  <a:cubicBezTo>
                    <a:pt x="11462" y="7859"/>
                    <a:pt x="10625" y="8200"/>
                    <a:pt x="9782" y="8593"/>
                  </a:cubicBezTo>
                  <a:cubicBezTo>
                    <a:pt x="8448" y="7115"/>
                    <a:pt x="7114" y="5658"/>
                    <a:pt x="5778" y="4299"/>
                  </a:cubicBezTo>
                  <a:cubicBezTo>
                    <a:pt x="6382" y="3775"/>
                    <a:pt x="6963" y="3509"/>
                    <a:pt x="7526" y="3490"/>
                  </a:cubicBezTo>
                  <a:cubicBezTo>
                    <a:pt x="8088" y="3467"/>
                    <a:pt x="8631" y="3523"/>
                    <a:pt x="9145" y="3649"/>
                  </a:cubicBezTo>
                  <a:cubicBezTo>
                    <a:pt x="9669" y="3775"/>
                    <a:pt x="10149" y="3883"/>
                    <a:pt x="10590" y="3967"/>
                  </a:cubicBezTo>
                  <a:cubicBezTo>
                    <a:pt x="11038" y="4051"/>
                    <a:pt x="11424" y="3958"/>
                    <a:pt x="11765" y="3682"/>
                  </a:cubicBezTo>
                  <a:cubicBezTo>
                    <a:pt x="12123" y="3382"/>
                    <a:pt x="12321" y="2994"/>
                    <a:pt x="12351" y="2526"/>
                  </a:cubicBezTo>
                  <a:cubicBezTo>
                    <a:pt x="12376" y="2054"/>
                    <a:pt x="12189" y="1596"/>
                    <a:pt x="11782" y="1147"/>
                  </a:cubicBezTo>
                  <a:cubicBezTo>
                    <a:pt x="11258" y="569"/>
                    <a:pt x="10630" y="216"/>
                    <a:pt x="9872" y="85"/>
                  </a:cubicBezTo>
                  <a:cubicBezTo>
                    <a:pt x="9126" y="-41"/>
                    <a:pt x="8358" y="-30"/>
                    <a:pt x="7564" y="136"/>
                  </a:cubicBezTo>
                  <a:cubicBezTo>
                    <a:pt x="6780" y="309"/>
                    <a:pt x="6032" y="595"/>
                    <a:pt x="5324" y="997"/>
                  </a:cubicBezTo>
                  <a:cubicBezTo>
                    <a:pt x="4617" y="1399"/>
                    <a:pt x="4048" y="1811"/>
                    <a:pt x="3626" y="2213"/>
                  </a:cubicBezTo>
                  <a:cubicBezTo>
                    <a:pt x="3464" y="2066"/>
                    <a:pt x="3302" y="1918"/>
                    <a:pt x="3141" y="1773"/>
                  </a:cubicBezTo>
                  <a:cubicBezTo>
                    <a:pt x="2963" y="1614"/>
                    <a:pt x="2739" y="1530"/>
                    <a:pt x="2471" y="1535"/>
                  </a:cubicBezTo>
                  <a:cubicBezTo>
                    <a:pt x="2200" y="1535"/>
                    <a:pt x="1977" y="1647"/>
                    <a:pt x="1793" y="1853"/>
                  </a:cubicBezTo>
                  <a:cubicBezTo>
                    <a:pt x="1615" y="2054"/>
                    <a:pt x="1530" y="2288"/>
                    <a:pt x="1565" y="2536"/>
                  </a:cubicBezTo>
                  <a:cubicBezTo>
                    <a:pt x="1589" y="2793"/>
                    <a:pt x="1696" y="2989"/>
                    <a:pt x="1880" y="3139"/>
                  </a:cubicBezTo>
                  <a:cubicBezTo>
                    <a:pt x="2044" y="3270"/>
                    <a:pt x="2203" y="3401"/>
                    <a:pt x="2364" y="3537"/>
                  </a:cubicBezTo>
                  <a:cubicBezTo>
                    <a:pt x="1731" y="4276"/>
                    <a:pt x="1207" y="5094"/>
                    <a:pt x="795" y="5957"/>
                  </a:cubicBezTo>
                  <a:cubicBezTo>
                    <a:pt x="378" y="6820"/>
                    <a:pt x="130" y="7676"/>
                    <a:pt x="37" y="8509"/>
                  </a:cubicBezTo>
                  <a:cubicBezTo>
                    <a:pt x="-59" y="9346"/>
                    <a:pt x="33" y="10113"/>
                    <a:pt x="298" y="10824"/>
                  </a:cubicBezTo>
                  <a:cubicBezTo>
                    <a:pt x="566" y="11540"/>
                    <a:pt x="1056" y="12148"/>
                    <a:pt x="1774" y="12723"/>
                  </a:cubicBezTo>
                  <a:cubicBezTo>
                    <a:pt x="2942" y="13658"/>
                    <a:pt x="4321" y="14056"/>
                    <a:pt x="5915" y="13967"/>
                  </a:cubicBezTo>
                  <a:cubicBezTo>
                    <a:pt x="7507" y="13874"/>
                    <a:pt x="9223" y="13415"/>
                    <a:pt x="11064" y="12461"/>
                  </a:cubicBezTo>
                  <a:cubicBezTo>
                    <a:pt x="12532" y="14093"/>
                    <a:pt x="14002" y="15716"/>
                    <a:pt x="15470" y="17223"/>
                  </a:cubicBezTo>
                  <a:cubicBezTo>
                    <a:pt x="14849" y="17728"/>
                    <a:pt x="14305" y="18018"/>
                    <a:pt x="13826" y="18111"/>
                  </a:cubicBezTo>
                  <a:cubicBezTo>
                    <a:pt x="13344" y="18210"/>
                    <a:pt x="12917" y="18200"/>
                    <a:pt x="12530" y="18088"/>
                  </a:cubicBezTo>
                  <a:cubicBezTo>
                    <a:pt x="12142" y="17971"/>
                    <a:pt x="11782" y="17803"/>
                    <a:pt x="11455" y="17587"/>
                  </a:cubicBezTo>
                  <a:cubicBezTo>
                    <a:pt x="11125" y="17368"/>
                    <a:pt x="10799" y="17181"/>
                    <a:pt x="10474" y="17026"/>
                  </a:cubicBezTo>
                  <a:cubicBezTo>
                    <a:pt x="10154" y="16872"/>
                    <a:pt x="9823" y="16788"/>
                    <a:pt x="9486" y="16783"/>
                  </a:cubicBezTo>
                  <a:cubicBezTo>
                    <a:pt x="9145" y="16778"/>
                    <a:pt x="8785" y="16937"/>
                    <a:pt x="8388" y="17265"/>
                  </a:cubicBezTo>
                  <a:cubicBezTo>
                    <a:pt x="7981" y="17606"/>
                    <a:pt x="7777" y="18004"/>
                    <a:pt x="7777" y="18453"/>
                  </a:cubicBezTo>
                  <a:cubicBezTo>
                    <a:pt x="7777" y="18897"/>
                    <a:pt x="7991" y="19351"/>
                    <a:pt x="8408" y="19809"/>
                  </a:cubicBezTo>
                  <a:cubicBezTo>
                    <a:pt x="8830" y="20268"/>
                    <a:pt x="9379" y="20651"/>
                    <a:pt x="10042" y="20955"/>
                  </a:cubicBezTo>
                  <a:cubicBezTo>
                    <a:pt x="10708" y="21259"/>
                    <a:pt x="11455" y="21451"/>
                    <a:pt x="12279" y="21502"/>
                  </a:cubicBezTo>
                  <a:cubicBezTo>
                    <a:pt x="13103" y="21559"/>
                    <a:pt x="13970" y="21437"/>
                    <a:pt x="14886" y="21109"/>
                  </a:cubicBezTo>
                  <a:cubicBezTo>
                    <a:pt x="15807" y="20787"/>
                    <a:pt x="16721" y="20202"/>
                    <a:pt x="17617" y="19332"/>
                  </a:cubicBezTo>
                  <a:cubicBezTo>
                    <a:pt x="18051" y="19739"/>
                    <a:pt x="18489" y="20127"/>
                    <a:pt x="18921" y="20501"/>
                  </a:cubicBezTo>
                  <a:cubicBezTo>
                    <a:pt x="19107" y="20656"/>
                    <a:pt x="19328" y="20731"/>
                    <a:pt x="19601" y="20712"/>
                  </a:cubicBezTo>
                  <a:cubicBezTo>
                    <a:pt x="19861" y="20703"/>
                    <a:pt x="20090" y="20586"/>
                    <a:pt x="20269" y="20375"/>
                  </a:cubicBezTo>
                  <a:cubicBezTo>
                    <a:pt x="20455" y="20160"/>
                    <a:pt x="20532" y="19921"/>
                    <a:pt x="20503" y="19674"/>
                  </a:cubicBezTo>
                  <a:cubicBezTo>
                    <a:pt x="20477" y="19421"/>
                    <a:pt x="20371" y="19229"/>
                    <a:pt x="20192" y="19089"/>
                  </a:cubicBezTo>
                  <a:cubicBezTo>
                    <a:pt x="19755" y="18752"/>
                    <a:pt x="19321" y="18397"/>
                    <a:pt x="18884" y="18022"/>
                  </a:cubicBezTo>
                  <a:cubicBezTo>
                    <a:pt x="19626" y="17143"/>
                    <a:pt x="20221" y="16217"/>
                    <a:pt x="20664" y="15300"/>
                  </a:cubicBezTo>
                  <a:cubicBezTo>
                    <a:pt x="21103" y="14379"/>
                    <a:pt x="21367" y="13490"/>
                    <a:pt x="21453" y="12667"/>
                  </a:cubicBezTo>
                  <a:cubicBezTo>
                    <a:pt x="21540" y="11839"/>
                    <a:pt x="21439" y="11091"/>
                    <a:pt x="21159" y="10412"/>
                  </a:cubicBezTo>
                  <a:cubicBezTo>
                    <a:pt x="20880" y="9725"/>
                    <a:pt x="20386" y="9135"/>
                    <a:pt x="19678" y="857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4" name="AutoShape 54"/>
            <p:cNvSpPr/>
            <p:nvPr/>
          </p:nvSpPr>
          <p:spPr bwMode="auto">
            <a:xfrm>
              <a:off x="6235700" y="2387600"/>
              <a:ext cx="55563" cy="57150"/>
            </a:xfrm>
            <a:custGeom>
              <a:avLst/>
              <a:gdLst>
                <a:gd name="T0" fmla="+- 0 10791 197"/>
                <a:gd name="T1" fmla="*/ T0 w 21188"/>
                <a:gd name="T2" fmla="+- 0 10794 193"/>
                <a:gd name="T3" fmla="*/ 10794 h 21203"/>
                <a:gd name="T4" fmla="+- 0 10791 197"/>
                <a:gd name="T5" fmla="*/ T4 w 21188"/>
                <a:gd name="T6" fmla="+- 0 10794 193"/>
                <a:gd name="T7" fmla="*/ 10794 h 21203"/>
                <a:gd name="T8" fmla="+- 0 10791 197"/>
                <a:gd name="T9" fmla="*/ T8 w 21188"/>
                <a:gd name="T10" fmla="+- 0 10794 193"/>
                <a:gd name="T11" fmla="*/ 10794 h 21203"/>
                <a:gd name="T12" fmla="+- 0 10791 197"/>
                <a:gd name="T13" fmla="*/ T12 w 21188"/>
                <a:gd name="T14" fmla="+- 0 10794 193"/>
                <a:gd name="T15" fmla="*/ 10794 h 21203"/>
              </a:gdLst>
              <a:ahLst/>
              <a:cxnLst>
                <a:cxn ang="0">
                  <a:pos x="T1" y="T3"/>
                </a:cxn>
                <a:cxn ang="0">
                  <a:pos x="T5" y="T7"/>
                </a:cxn>
                <a:cxn ang="0">
                  <a:pos x="T9" y="T11"/>
                </a:cxn>
                <a:cxn ang="0">
                  <a:pos x="T13" y="T15"/>
                </a:cxn>
              </a:cxnLst>
              <a:rect l="0" t="0" r="r" b="b"/>
              <a:pathLst>
                <a:path w="21188" h="21203">
                  <a:moveTo>
                    <a:pt x="17615" y="468"/>
                  </a:moveTo>
                  <a:lnTo>
                    <a:pt x="17606" y="468"/>
                  </a:lnTo>
                  <a:cubicBezTo>
                    <a:pt x="14870" y="2476"/>
                    <a:pt x="12200" y="4590"/>
                    <a:pt x="9727" y="6958"/>
                  </a:cubicBezTo>
                  <a:cubicBezTo>
                    <a:pt x="7348" y="9227"/>
                    <a:pt x="5200" y="11619"/>
                    <a:pt x="3329" y="14060"/>
                  </a:cubicBezTo>
                  <a:lnTo>
                    <a:pt x="341" y="17962"/>
                  </a:lnTo>
                  <a:lnTo>
                    <a:pt x="350" y="17970"/>
                  </a:lnTo>
                  <a:cubicBezTo>
                    <a:pt x="-197" y="18786"/>
                    <a:pt x="-106" y="19880"/>
                    <a:pt x="638" y="20590"/>
                  </a:cubicBezTo>
                  <a:cubicBezTo>
                    <a:pt x="1491" y="21407"/>
                    <a:pt x="2889" y="21407"/>
                    <a:pt x="3746" y="20590"/>
                  </a:cubicBezTo>
                  <a:cubicBezTo>
                    <a:pt x="3877" y="20460"/>
                    <a:pt x="3984" y="20321"/>
                    <a:pt x="4069" y="20174"/>
                  </a:cubicBezTo>
                  <a:lnTo>
                    <a:pt x="6867" y="16517"/>
                  </a:lnTo>
                  <a:cubicBezTo>
                    <a:pt x="8601" y="14255"/>
                    <a:pt x="10606" y="12027"/>
                    <a:pt x="12824" y="9913"/>
                  </a:cubicBezTo>
                  <a:cubicBezTo>
                    <a:pt x="15281" y="7570"/>
                    <a:pt x="17557" y="5758"/>
                    <a:pt x="20329" y="3749"/>
                  </a:cubicBezTo>
                  <a:lnTo>
                    <a:pt x="20321" y="3741"/>
                  </a:lnTo>
                  <a:cubicBezTo>
                    <a:pt x="20400" y="3684"/>
                    <a:pt x="20473" y="3635"/>
                    <a:pt x="20543" y="3570"/>
                  </a:cubicBezTo>
                  <a:cubicBezTo>
                    <a:pt x="21402" y="2753"/>
                    <a:pt x="21402" y="1427"/>
                    <a:pt x="20543" y="606"/>
                  </a:cubicBezTo>
                  <a:cubicBezTo>
                    <a:pt x="19742" y="-161"/>
                    <a:pt x="18472" y="-193"/>
                    <a:pt x="17615" y="468"/>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5" name="AutoShape 55"/>
            <p:cNvSpPr/>
            <p:nvPr/>
          </p:nvSpPr>
          <p:spPr bwMode="auto">
            <a:xfrm>
              <a:off x="6292850" y="2197100"/>
              <a:ext cx="55563" cy="57150"/>
            </a:xfrm>
            <a:custGeom>
              <a:avLst/>
              <a:gdLst>
                <a:gd name="T0" fmla="+- 0 10803 213"/>
                <a:gd name="T1" fmla="*/ T0 w 21180"/>
                <a:gd name="T2" fmla="+- 0 10801 203"/>
                <a:gd name="T3" fmla="*/ 10801 h 21196"/>
                <a:gd name="T4" fmla="+- 0 10803 213"/>
                <a:gd name="T5" fmla="*/ T4 w 21180"/>
                <a:gd name="T6" fmla="+- 0 10801 203"/>
                <a:gd name="T7" fmla="*/ 10801 h 21196"/>
                <a:gd name="T8" fmla="+- 0 10803 213"/>
                <a:gd name="T9" fmla="*/ T8 w 21180"/>
                <a:gd name="T10" fmla="+- 0 10801 203"/>
                <a:gd name="T11" fmla="*/ 10801 h 21196"/>
                <a:gd name="T12" fmla="+- 0 10803 213"/>
                <a:gd name="T13" fmla="*/ T12 w 21180"/>
                <a:gd name="T14" fmla="+- 0 10801 203"/>
                <a:gd name="T15" fmla="*/ 10801 h 21196"/>
              </a:gdLst>
              <a:ahLst/>
              <a:cxnLst>
                <a:cxn ang="0">
                  <a:pos x="T1" y="T3"/>
                </a:cxn>
                <a:cxn ang="0">
                  <a:pos x="T5" y="T7"/>
                </a:cxn>
                <a:cxn ang="0">
                  <a:pos x="T9" y="T11"/>
                </a:cxn>
                <a:cxn ang="0">
                  <a:pos x="T13" y="T15"/>
                </a:cxn>
              </a:cxnLst>
              <a:rect l="0" t="0" r="r" b="b"/>
              <a:pathLst>
                <a:path w="21180" h="21196">
                  <a:moveTo>
                    <a:pt x="8372" y="11356"/>
                  </a:moveTo>
                  <a:cubicBezTo>
                    <a:pt x="6122" y="13508"/>
                    <a:pt x="3675" y="15444"/>
                    <a:pt x="1144" y="17292"/>
                  </a:cubicBezTo>
                  <a:cubicBezTo>
                    <a:pt x="963" y="17388"/>
                    <a:pt x="786" y="17493"/>
                    <a:pt x="637" y="17645"/>
                  </a:cubicBezTo>
                  <a:cubicBezTo>
                    <a:pt x="-213" y="18457"/>
                    <a:pt x="-213" y="19774"/>
                    <a:pt x="637" y="20585"/>
                  </a:cubicBezTo>
                  <a:cubicBezTo>
                    <a:pt x="1464" y="21380"/>
                    <a:pt x="2796" y="21397"/>
                    <a:pt x="3652" y="20641"/>
                  </a:cubicBezTo>
                  <a:lnTo>
                    <a:pt x="3665" y="20649"/>
                  </a:lnTo>
                  <a:cubicBezTo>
                    <a:pt x="6364" y="18673"/>
                    <a:pt x="8988" y="16581"/>
                    <a:pt x="11419" y="14263"/>
                  </a:cubicBezTo>
                  <a:cubicBezTo>
                    <a:pt x="13759" y="12030"/>
                    <a:pt x="15873" y="9685"/>
                    <a:pt x="17715" y="7283"/>
                  </a:cubicBezTo>
                  <a:lnTo>
                    <a:pt x="20663" y="3427"/>
                  </a:lnTo>
                  <a:lnTo>
                    <a:pt x="20654" y="3419"/>
                  </a:lnTo>
                  <a:cubicBezTo>
                    <a:pt x="21386" y="2600"/>
                    <a:pt x="21357" y="1379"/>
                    <a:pt x="20541" y="608"/>
                  </a:cubicBezTo>
                  <a:cubicBezTo>
                    <a:pt x="19697" y="-203"/>
                    <a:pt x="18323" y="-203"/>
                    <a:pt x="17468" y="608"/>
                  </a:cubicBezTo>
                  <a:cubicBezTo>
                    <a:pt x="17313" y="760"/>
                    <a:pt x="17197" y="937"/>
                    <a:pt x="17094" y="1114"/>
                  </a:cubicBezTo>
                  <a:lnTo>
                    <a:pt x="14228" y="4857"/>
                  </a:lnTo>
                  <a:cubicBezTo>
                    <a:pt x="12526" y="7090"/>
                    <a:pt x="10552" y="9275"/>
                    <a:pt x="8372" y="11356"/>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16" name="组合 115"/>
          <p:cNvGrpSpPr/>
          <p:nvPr/>
        </p:nvGrpSpPr>
        <p:grpSpPr>
          <a:xfrm>
            <a:off x="5394312" y="2141343"/>
            <a:ext cx="359165" cy="359165"/>
            <a:chOff x="5394312" y="2141343"/>
            <a:chExt cx="359165" cy="359165"/>
          </a:xfrm>
          <a:solidFill>
            <a:schemeClr val="accent1"/>
          </a:solidFill>
        </p:grpSpPr>
        <p:sp>
          <p:nvSpPr>
            <p:cNvPr id="117"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8"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19"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20" name="AutoShape 59"/>
          <p:cNvSpPr/>
          <p:nvPr/>
        </p:nvSpPr>
        <p:spPr bwMode="auto">
          <a:xfrm>
            <a:off x="4675188" y="2141538"/>
            <a:ext cx="360362" cy="358775"/>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1" name="AutoShape 60"/>
          <p:cNvSpPr/>
          <p:nvPr/>
        </p:nvSpPr>
        <p:spPr bwMode="auto">
          <a:xfrm>
            <a:off x="8437563" y="1522413"/>
            <a:ext cx="22225" cy="238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19"/>
                  <a:pt x="16769" y="0"/>
                  <a:pt x="10800" y="0"/>
                </a:cubicBezTo>
                <a:cubicBezTo>
                  <a:pt x="4830" y="0"/>
                  <a:pt x="0" y="4819"/>
                  <a:pt x="0" y="10800"/>
                </a:cubicBezTo>
                <a:cubicBezTo>
                  <a:pt x="0" y="16769"/>
                  <a:pt x="4830" y="21599"/>
                  <a:pt x="10800" y="21599"/>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2" name="AutoShape 61"/>
          <p:cNvSpPr/>
          <p:nvPr/>
        </p:nvSpPr>
        <p:spPr bwMode="auto">
          <a:xfrm>
            <a:off x="8437563" y="1658938"/>
            <a:ext cx="22225" cy="206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0" y="0"/>
                  <a:pt x="0" y="4830"/>
                  <a:pt x="0" y="10800"/>
                </a:cubicBezTo>
                <a:cubicBezTo>
                  <a:pt x="0" y="16769"/>
                  <a:pt x="4830" y="21599"/>
                  <a:pt x="10800" y="21599"/>
                </a:cubicBezTo>
                <a:cubicBezTo>
                  <a:pt x="16769" y="21599"/>
                  <a:pt x="21600" y="16769"/>
                  <a:pt x="21600" y="10800"/>
                </a:cubicBezTo>
                <a:cubicBezTo>
                  <a:pt x="21600" y="4830"/>
                  <a:pt x="16769"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3" name="AutoShape 62"/>
          <p:cNvSpPr/>
          <p:nvPr/>
        </p:nvSpPr>
        <p:spPr bwMode="auto">
          <a:xfrm>
            <a:off x="8369300" y="15906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0" y="0"/>
                  <a:pt x="0" y="4819"/>
                  <a:pt x="0" y="10800"/>
                </a:cubicBezTo>
                <a:cubicBezTo>
                  <a:pt x="0" y="16769"/>
                  <a:pt x="4830" y="21599"/>
                  <a:pt x="10800" y="21599"/>
                </a:cubicBezTo>
                <a:cubicBezTo>
                  <a:pt x="16769" y="21599"/>
                  <a:pt x="21600" y="16769"/>
                  <a:pt x="21600" y="10800"/>
                </a:cubicBezTo>
                <a:cubicBezTo>
                  <a:pt x="21600" y="4819"/>
                  <a:pt x="16769"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4" name="AutoShape 63"/>
          <p:cNvSpPr/>
          <p:nvPr/>
        </p:nvSpPr>
        <p:spPr bwMode="auto">
          <a:xfrm>
            <a:off x="8504238" y="1590675"/>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0800"/>
                </a:moveTo>
                <a:cubicBezTo>
                  <a:pt x="0" y="16769"/>
                  <a:pt x="4830" y="21599"/>
                  <a:pt x="10800" y="21599"/>
                </a:cubicBezTo>
                <a:cubicBezTo>
                  <a:pt x="16769" y="21599"/>
                  <a:pt x="21600" y="16769"/>
                  <a:pt x="21600" y="10800"/>
                </a:cubicBezTo>
                <a:cubicBezTo>
                  <a:pt x="21600" y="4819"/>
                  <a:pt x="16769" y="0"/>
                  <a:pt x="10800" y="0"/>
                </a:cubicBezTo>
                <a:cubicBezTo>
                  <a:pt x="4830" y="0"/>
                  <a:pt x="0" y="4819"/>
                  <a:pt x="0" y="1080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5" name="AutoShape 64"/>
          <p:cNvSpPr/>
          <p:nvPr/>
        </p:nvSpPr>
        <p:spPr bwMode="auto">
          <a:xfrm>
            <a:off x="8391525" y="1635125"/>
            <a:ext cx="22225" cy="23813"/>
          </a:xfrm>
          <a:custGeom>
            <a:avLst/>
            <a:gdLst>
              <a:gd name="T0" fmla="+- 0 10802 965"/>
              <a:gd name="T1" fmla="*/ T0 w 19675"/>
              <a:gd name="T2" fmla="+- 0 10800 961"/>
              <a:gd name="T3" fmla="*/ 10800 h 19678"/>
              <a:gd name="T4" fmla="+- 0 10802 965"/>
              <a:gd name="T5" fmla="*/ T4 w 19675"/>
              <a:gd name="T6" fmla="+- 0 10800 961"/>
              <a:gd name="T7" fmla="*/ 10800 h 19678"/>
              <a:gd name="T8" fmla="+- 0 10802 965"/>
              <a:gd name="T9" fmla="*/ T8 w 19675"/>
              <a:gd name="T10" fmla="+- 0 10800 961"/>
              <a:gd name="T11" fmla="*/ 10800 h 19678"/>
              <a:gd name="T12" fmla="+- 0 10802 965"/>
              <a:gd name="T13" fmla="*/ T12 w 19675"/>
              <a:gd name="T14" fmla="+- 0 10800 961"/>
              <a:gd name="T15" fmla="*/ 10800 h 19678"/>
            </a:gdLst>
            <a:ahLst/>
            <a:cxnLst>
              <a:cxn ang="0">
                <a:pos x="T1" y="T3"/>
              </a:cxn>
              <a:cxn ang="0">
                <a:pos x="T5" y="T7"/>
              </a:cxn>
              <a:cxn ang="0">
                <a:pos x="T9" y="T11"/>
              </a:cxn>
              <a:cxn ang="0">
                <a:pos x="T13" y="T15"/>
              </a:cxn>
            </a:cxnLst>
            <a:rect l="0" t="0" r="r" b="b"/>
            <a:pathLst>
              <a:path w="19675" h="19678">
                <a:moveTo>
                  <a:pt x="2894" y="2882"/>
                </a:moveTo>
                <a:cubicBezTo>
                  <a:pt x="-965" y="6725"/>
                  <a:pt x="-965" y="12952"/>
                  <a:pt x="2894" y="16795"/>
                </a:cubicBezTo>
                <a:cubicBezTo>
                  <a:pt x="6734" y="20638"/>
                  <a:pt x="12935" y="20638"/>
                  <a:pt x="16794" y="16795"/>
                </a:cubicBezTo>
                <a:cubicBezTo>
                  <a:pt x="20634" y="12952"/>
                  <a:pt x="20634" y="6725"/>
                  <a:pt x="16794" y="2882"/>
                </a:cubicBezTo>
                <a:cubicBezTo>
                  <a:pt x="12935" y="-961"/>
                  <a:pt x="6734" y="-961"/>
                  <a:pt x="2894" y="2882"/>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6" name="AutoShape 65"/>
          <p:cNvSpPr/>
          <p:nvPr/>
        </p:nvSpPr>
        <p:spPr bwMode="auto">
          <a:xfrm>
            <a:off x="8391525" y="1546225"/>
            <a:ext cx="22225" cy="22225"/>
          </a:xfrm>
          <a:custGeom>
            <a:avLst/>
            <a:gdLst>
              <a:gd name="T0" fmla="+- 0 10801 962"/>
              <a:gd name="T1" fmla="*/ T0 w 19678"/>
              <a:gd name="T2" fmla="+- 0 10801 965"/>
              <a:gd name="T3" fmla="*/ 10801 h 19673"/>
              <a:gd name="T4" fmla="+- 0 10801 962"/>
              <a:gd name="T5" fmla="*/ T4 w 19678"/>
              <a:gd name="T6" fmla="+- 0 10801 965"/>
              <a:gd name="T7" fmla="*/ 10801 h 19673"/>
              <a:gd name="T8" fmla="+- 0 10801 962"/>
              <a:gd name="T9" fmla="*/ T8 w 19678"/>
              <a:gd name="T10" fmla="+- 0 10801 965"/>
              <a:gd name="T11" fmla="*/ 10801 h 19673"/>
              <a:gd name="T12" fmla="+- 0 10801 962"/>
              <a:gd name="T13" fmla="*/ T12 w 19678"/>
              <a:gd name="T14" fmla="+- 0 10801 965"/>
              <a:gd name="T15" fmla="*/ 10801 h 19673"/>
            </a:gdLst>
            <a:ahLst/>
            <a:cxnLst>
              <a:cxn ang="0">
                <a:pos x="T1" y="T3"/>
              </a:cxn>
              <a:cxn ang="0">
                <a:pos x="T5" y="T7"/>
              </a:cxn>
              <a:cxn ang="0">
                <a:pos x="T9" y="T11"/>
              </a:cxn>
              <a:cxn ang="0">
                <a:pos x="T13" y="T15"/>
              </a:cxn>
            </a:cxnLst>
            <a:rect l="0" t="0" r="r" b="b"/>
            <a:pathLst>
              <a:path w="19678" h="19673">
                <a:moveTo>
                  <a:pt x="2897" y="2894"/>
                </a:moveTo>
                <a:cubicBezTo>
                  <a:pt x="-962" y="6734"/>
                  <a:pt x="-962" y="12935"/>
                  <a:pt x="2877" y="16785"/>
                </a:cubicBezTo>
                <a:cubicBezTo>
                  <a:pt x="6737" y="20635"/>
                  <a:pt x="12938" y="20635"/>
                  <a:pt x="16797" y="16785"/>
                </a:cubicBezTo>
                <a:cubicBezTo>
                  <a:pt x="20638" y="12935"/>
                  <a:pt x="20638" y="6734"/>
                  <a:pt x="16797" y="2894"/>
                </a:cubicBezTo>
                <a:cubicBezTo>
                  <a:pt x="12938" y="-965"/>
                  <a:pt x="6737" y="-965"/>
                  <a:pt x="2897" y="2894"/>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7" name="AutoShape 66"/>
          <p:cNvSpPr/>
          <p:nvPr/>
        </p:nvSpPr>
        <p:spPr bwMode="auto">
          <a:xfrm>
            <a:off x="8482013" y="1635125"/>
            <a:ext cx="22225" cy="23813"/>
          </a:xfrm>
          <a:custGeom>
            <a:avLst/>
            <a:gdLst>
              <a:gd name="T0" fmla="+- 0 10800 961"/>
              <a:gd name="T1" fmla="*/ T0 w 19678"/>
              <a:gd name="T2" fmla="+- 0 10800 961"/>
              <a:gd name="T3" fmla="*/ 10800 h 19678"/>
              <a:gd name="T4" fmla="+- 0 10800 961"/>
              <a:gd name="T5" fmla="*/ T4 w 19678"/>
              <a:gd name="T6" fmla="+- 0 10800 961"/>
              <a:gd name="T7" fmla="*/ 10800 h 19678"/>
              <a:gd name="T8" fmla="+- 0 10800 961"/>
              <a:gd name="T9" fmla="*/ T8 w 19678"/>
              <a:gd name="T10" fmla="+- 0 10800 961"/>
              <a:gd name="T11" fmla="*/ 10800 h 19678"/>
              <a:gd name="T12" fmla="+- 0 10800 961"/>
              <a:gd name="T13" fmla="*/ T12 w 19678"/>
              <a:gd name="T14" fmla="+- 0 10800 961"/>
              <a:gd name="T15" fmla="*/ 10800 h 19678"/>
            </a:gdLst>
            <a:ahLst/>
            <a:cxnLst>
              <a:cxn ang="0">
                <a:pos x="T1" y="T3"/>
              </a:cxn>
              <a:cxn ang="0">
                <a:pos x="T5" y="T7"/>
              </a:cxn>
              <a:cxn ang="0">
                <a:pos x="T9" y="T11"/>
              </a:cxn>
              <a:cxn ang="0">
                <a:pos x="T13" y="T15"/>
              </a:cxn>
            </a:cxnLst>
            <a:rect l="0" t="0" r="r" b="b"/>
            <a:pathLst>
              <a:path w="19678" h="19678">
                <a:moveTo>
                  <a:pt x="2882" y="2882"/>
                </a:moveTo>
                <a:cubicBezTo>
                  <a:pt x="-961" y="6725"/>
                  <a:pt x="-961" y="12952"/>
                  <a:pt x="2882" y="16795"/>
                </a:cubicBezTo>
                <a:cubicBezTo>
                  <a:pt x="6725" y="20638"/>
                  <a:pt x="12952" y="20638"/>
                  <a:pt x="16795" y="16795"/>
                </a:cubicBezTo>
                <a:cubicBezTo>
                  <a:pt x="20639" y="12952"/>
                  <a:pt x="20639" y="6725"/>
                  <a:pt x="16795" y="2882"/>
                </a:cubicBezTo>
                <a:cubicBezTo>
                  <a:pt x="12952" y="-961"/>
                  <a:pt x="6725" y="-961"/>
                  <a:pt x="2882" y="2882"/>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8" name="AutoShape 67"/>
          <p:cNvSpPr/>
          <p:nvPr/>
        </p:nvSpPr>
        <p:spPr bwMode="auto">
          <a:xfrm>
            <a:off x="8335963" y="1422400"/>
            <a:ext cx="246062"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9818" y="16200"/>
                </a:moveTo>
                <a:cubicBezTo>
                  <a:pt x="5486" y="16200"/>
                  <a:pt x="1963" y="13776"/>
                  <a:pt x="1963" y="10800"/>
                </a:cubicBezTo>
                <a:cubicBezTo>
                  <a:pt x="1963" y="7821"/>
                  <a:pt x="5486" y="5400"/>
                  <a:pt x="9818" y="5400"/>
                </a:cubicBezTo>
                <a:cubicBezTo>
                  <a:pt x="14148" y="5400"/>
                  <a:pt x="17672" y="7821"/>
                  <a:pt x="17672" y="10800"/>
                </a:cubicBezTo>
                <a:cubicBezTo>
                  <a:pt x="17672" y="13776"/>
                  <a:pt x="14148" y="16200"/>
                  <a:pt x="9818" y="16200"/>
                </a:cubicBezTo>
                <a:moveTo>
                  <a:pt x="13745" y="20249"/>
                </a:moveTo>
                <a:lnTo>
                  <a:pt x="5890" y="20249"/>
                </a:lnTo>
                <a:lnTo>
                  <a:pt x="4909" y="16613"/>
                </a:lnTo>
                <a:cubicBezTo>
                  <a:pt x="6358" y="17192"/>
                  <a:pt x="8019" y="17549"/>
                  <a:pt x="9818" y="17549"/>
                </a:cubicBezTo>
                <a:cubicBezTo>
                  <a:pt x="11614" y="17549"/>
                  <a:pt x="13277" y="17192"/>
                  <a:pt x="14727" y="16613"/>
                </a:cubicBezTo>
                <a:cubicBezTo>
                  <a:pt x="14727" y="16613"/>
                  <a:pt x="13745" y="20249"/>
                  <a:pt x="13745" y="20249"/>
                </a:cubicBezTo>
                <a:close/>
                <a:moveTo>
                  <a:pt x="5992" y="1350"/>
                </a:moveTo>
                <a:lnTo>
                  <a:pt x="13847" y="1350"/>
                </a:lnTo>
                <a:lnTo>
                  <a:pt x="14828" y="4985"/>
                </a:lnTo>
                <a:cubicBezTo>
                  <a:pt x="13379" y="4406"/>
                  <a:pt x="11718" y="4050"/>
                  <a:pt x="9919" y="4050"/>
                </a:cubicBezTo>
                <a:cubicBezTo>
                  <a:pt x="8123" y="4050"/>
                  <a:pt x="6460" y="4406"/>
                  <a:pt x="5010" y="4985"/>
                </a:cubicBezTo>
                <a:cubicBezTo>
                  <a:pt x="5010" y="4985"/>
                  <a:pt x="5992" y="1350"/>
                  <a:pt x="5992" y="1350"/>
                </a:cubicBezTo>
                <a:close/>
                <a:moveTo>
                  <a:pt x="19636" y="9450"/>
                </a:moveTo>
                <a:cubicBezTo>
                  <a:pt x="19567" y="9450"/>
                  <a:pt x="19509" y="9472"/>
                  <a:pt x="19442" y="9477"/>
                </a:cubicBezTo>
                <a:cubicBezTo>
                  <a:pt x="19101" y="8298"/>
                  <a:pt x="18294" y="7245"/>
                  <a:pt x="17187" y="6376"/>
                </a:cubicBezTo>
                <a:lnTo>
                  <a:pt x="15778" y="1102"/>
                </a:lnTo>
                <a:cubicBezTo>
                  <a:pt x="15605" y="464"/>
                  <a:pt x="14794" y="0"/>
                  <a:pt x="13847" y="0"/>
                </a:cubicBezTo>
                <a:lnTo>
                  <a:pt x="5992" y="0"/>
                </a:lnTo>
                <a:cubicBezTo>
                  <a:pt x="5047" y="0"/>
                  <a:pt x="4236" y="464"/>
                  <a:pt x="4061" y="1102"/>
                </a:cubicBezTo>
                <a:lnTo>
                  <a:pt x="2686" y="6198"/>
                </a:lnTo>
                <a:cubicBezTo>
                  <a:pt x="1037" y="7405"/>
                  <a:pt x="0" y="9012"/>
                  <a:pt x="0" y="10800"/>
                </a:cubicBezTo>
                <a:cubicBezTo>
                  <a:pt x="0" y="12542"/>
                  <a:pt x="995" y="14110"/>
                  <a:pt x="2573" y="15307"/>
                </a:cubicBezTo>
                <a:lnTo>
                  <a:pt x="3959" y="20496"/>
                </a:lnTo>
                <a:cubicBezTo>
                  <a:pt x="4132" y="21135"/>
                  <a:pt x="4943" y="21599"/>
                  <a:pt x="5890" y="21599"/>
                </a:cubicBezTo>
                <a:lnTo>
                  <a:pt x="13745" y="21599"/>
                </a:lnTo>
                <a:cubicBezTo>
                  <a:pt x="14690" y="21599"/>
                  <a:pt x="15501" y="21135"/>
                  <a:pt x="15676" y="20496"/>
                </a:cubicBezTo>
                <a:lnTo>
                  <a:pt x="17074" y="15311"/>
                </a:lnTo>
                <a:cubicBezTo>
                  <a:pt x="18242" y="14426"/>
                  <a:pt x="19089" y="13340"/>
                  <a:pt x="19442" y="12122"/>
                </a:cubicBezTo>
                <a:cubicBezTo>
                  <a:pt x="19509" y="12127"/>
                  <a:pt x="19567" y="12150"/>
                  <a:pt x="19636" y="12150"/>
                </a:cubicBezTo>
                <a:cubicBezTo>
                  <a:pt x="20719" y="12150"/>
                  <a:pt x="21600" y="11544"/>
                  <a:pt x="21600" y="10800"/>
                </a:cubicBezTo>
                <a:cubicBezTo>
                  <a:pt x="21600" y="10053"/>
                  <a:pt x="20719" y="9450"/>
                  <a:pt x="19636" y="945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29" name="AutoShape 68"/>
          <p:cNvSpPr/>
          <p:nvPr/>
        </p:nvSpPr>
        <p:spPr bwMode="auto">
          <a:xfrm>
            <a:off x="8437563" y="1546225"/>
            <a:ext cx="66675" cy="68263"/>
          </a:xfrm>
          <a:custGeom>
            <a:avLst/>
            <a:gdLst>
              <a:gd name="T0" fmla="*/ 10740 w 21481"/>
              <a:gd name="T1" fmla="+- 0 10860 120"/>
              <a:gd name="T2" fmla="*/ 10860 h 21480"/>
              <a:gd name="T3" fmla="*/ 10740 w 21481"/>
              <a:gd name="T4" fmla="+- 0 10860 120"/>
              <a:gd name="T5" fmla="*/ 10860 h 21480"/>
              <a:gd name="T6" fmla="*/ 10740 w 21481"/>
              <a:gd name="T7" fmla="+- 0 10860 120"/>
              <a:gd name="T8" fmla="*/ 10860 h 21480"/>
              <a:gd name="T9" fmla="*/ 10740 w 21481"/>
              <a:gd name="T10" fmla="+- 0 10860 120"/>
              <a:gd name="T11" fmla="*/ 10860 h 21480"/>
            </a:gdLst>
            <a:ahLst/>
            <a:cxnLst>
              <a:cxn ang="0">
                <a:pos x="T0" y="T2"/>
              </a:cxn>
              <a:cxn ang="0">
                <a:pos x="T3" y="T5"/>
              </a:cxn>
              <a:cxn ang="0">
                <a:pos x="T6" y="T8"/>
              </a:cxn>
              <a:cxn ang="0">
                <a:pos x="T9" y="T11"/>
              </a:cxn>
            </a:cxnLst>
            <a:rect l="0" t="0" r="r" b="b"/>
            <a:pathLst>
              <a:path w="21481" h="21480">
                <a:moveTo>
                  <a:pt x="21127" y="346"/>
                </a:moveTo>
                <a:cubicBezTo>
                  <a:pt x="20697" y="-82"/>
                  <a:pt x="20002" y="-120"/>
                  <a:pt x="19516" y="270"/>
                </a:cubicBezTo>
                <a:lnTo>
                  <a:pt x="1055" y="15432"/>
                </a:lnTo>
                <a:cubicBezTo>
                  <a:pt x="375" y="16113"/>
                  <a:pt x="0" y="17012"/>
                  <a:pt x="0" y="17972"/>
                </a:cubicBezTo>
                <a:cubicBezTo>
                  <a:pt x="0" y="18902"/>
                  <a:pt x="361" y="19783"/>
                  <a:pt x="1027" y="20446"/>
                </a:cubicBezTo>
                <a:cubicBezTo>
                  <a:pt x="1694" y="21103"/>
                  <a:pt x="2583" y="21473"/>
                  <a:pt x="3542" y="21479"/>
                </a:cubicBezTo>
                <a:cubicBezTo>
                  <a:pt x="4431" y="21473"/>
                  <a:pt x="5354" y="21144"/>
                  <a:pt x="6028" y="20495"/>
                </a:cubicBezTo>
                <a:lnTo>
                  <a:pt x="12598" y="12627"/>
                </a:lnTo>
                <a:lnTo>
                  <a:pt x="21224" y="1935"/>
                </a:lnTo>
                <a:cubicBezTo>
                  <a:pt x="21600" y="1462"/>
                  <a:pt x="21558" y="771"/>
                  <a:pt x="21127" y="346"/>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130" name="Group 69"/>
          <p:cNvGrpSpPr/>
          <p:nvPr/>
        </p:nvGrpSpPr>
        <p:grpSpPr>
          <a:xfrm>
            <a:off x="7549916" y="1422399"/>
            <a:ext cx="359165" cy="337063"/>
            <a:chOff x="10074275" y="1647825"/>
            <a:chExt cx="464344" cy="435769"/>
          </a:xfrm>
          <a:solidFill>
            <a:schemeClr val="accent1"/>
          </a:solidFill>
        </p:grpSpPr>
        <p:sp>
          <p:nvSpPr>
            <p:cNvPr id="131" name="AutoShape 69"/>
            <p:cNvSpPr/>
            <p:nvPr/>
          </p:nvSpPr>
          <p:spPr bwMode="auto">
            <a:xfrm>
              <a:off x="10074275" y="1647825"/>
              <a:ext cx="464344"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223" y="5760"/>
                  </a:moveTo>
                  <a:lnTo>
                    <a:pt x="17548" y="5760"/>
                  </a:lnTo>
                  <a:cubicBezTo>
                    <a:pt x="16804" y="5760"/>
                    <a:pt x="16198" y="5114"/>
                    <a:pt x="16198" y="4320"/>
                  </a:cubicBezTo>
                  <a:lnTo>
                    <a:pt x="16200" y="4320"/>
                  </a:lnTo>
                  <a:lnTo>
                    <a:pt x="16200" y="1440"/>
                  </a:lnTo>
                  <a:lnTo>
                    <a:pt x="20250" y="5760"/>
                  </a:lnTo>
                  <a:cubicBezTo>
                    <a:pt x="20250" y="5760"/>
                    <a:pt x="18223" y="5760"/>
                    <a:pt x="18223" y="5760"/>
                  </a:cubicBezTo>
                  <a:close/>
                  <a:moveTo>
                    <a:pt x="20250" y="19440"/>
                  </a:moveTo>
                  <a:cubicBezTo>
                    <a:pt x="20250" y="19837"/>
                    <a:pt x="19948" y="20160"/>
                    <a:pt x="19575" y="20160"/>
                  </a:cubicBezTo>
                  <a:lnTo>
                    <a:pt x="2024" y="20160"/>
                  </a:lnTo>
                  <a:cubicBezTo>
                    <a:pt x="1651" y="20160"/>
                    <a:pt x="1349" y="19837"/>
                    <a:pt x="1349" y="19440"/>
                  </a:cubicBezTo>
                  <a:lnTo>
                    <a:pt x="1349" y="2160"/>
                  </a:lnTo>
                  <a:cubicBezTo>
                    <a:pt x="1349" y="1762"/>
                    <a:pt x="1651" y="1440"/>
                    <a:pt x="2024" y="1440"/>
                  </a:cubicBezTo>
                  <a:lnTo>
                    <a:pt x="15525" y="1440"/>
                  </a:lnTo>
                  <a:lnTo>
                    <a:pt x="15525" y="4320"/>
                  </a:lnTo>
                  <a:lnTo>
                    <a:pt x="15523" y="4320"/>
                  </a:lnTo>
                  <a:cubicBezTo>
                    <a:pt x="15523" y="5513"/>
                    <a:pt x="16430" y="6480"/>
                    <a:pt x="17548" y="6480"/>
                  </a:cubicBezTo>
                  <a:lnTo>
                    <a:pt x="18223" y="6480"/>
                  </a:lnTo>
                  <a:lnTo>
                    <a:pt x="20250" y="6480"/>
                  </a:lnTo>
                  <a:cubicBezTo>
                    <a:pt x="20250" y="6480"/>
                    <a:pt x="20250" y="19440"/>
                    <a:pt x="20250" y="19440"/>
                  </a:cubicBezTo>
                  <a:close/>
                  <a:moveTo>
                    <a:pt x="21204" y="4741"/>
                  </a:moveTo>
                  <a:lnTo>
                    <a:pt x="17154" y="421"/>
                  </a:lnTo>
                  <a:cubicBezTo>
                    <a:pt x="16901" y="151"/>
                    <a:pt x="16557" y="0"/>
                    <a:pt x="16200" y="0"/>
                  </a:cubicBezTo>
                  <a:lnTo>
                    <a:pt x="2024" y="0"/>
                  </a:lnTo>
                  <a:cubicBezTo>
                    <a:pt x="908" y="0"/>
                    <a:pt x="0" y="968"/>
                    <a:pt x="0" y="2160"/>
                  </a:cubicBezTo>
                  <a:lnTo>
                    <a:pt x="0" y="19440"/>
                  </a:lnTo>
                  <a:cubicBezTo>
                    <a:pt x="0" y="20631"/>
                    <a:pt x="908" y="21600"/>
                    <a:pt x="2024" y="21600"/>
                  </a:cubicBezTo>
                  <a:lnTo>
                    <a:pt x="19575" y="21600"/>
                  </a:lnTo>
                  <a:cubicBezTo>
                    <a:pt x="20691" y="21600"/>
                    <a:pt x="21599" y="20631"/>
                    <a:pt x="21599" y="19440"/>
                  </a:cubicBezTo>
                  <a:lnTo>
                    <a:pt x="21599" y="5760"/>
                  </a:lnTo>
                  <a:cubicBezTo>
                    <a:pt x="21599" y="5378"/>
                    <a:pt x="21457" y="5011"/>
                    <a:pt x="21204" y="4741"/>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2" name="AutoShape 70"/>
            <p:cNvSpPr/>
            <p:nvPr/>
          </p:nvSpPr>
          <p:spPr bwMode="auto">
            <a:xfrm>
              <a:off x="10291763" y="1734344"/>
              <a:ext cx="873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3" name="AutoShape 71"/>
            <p:cNvSpPr/>
            <p:nvPr/>
          </p:nvSpPr>
          <p:spPr bwMode="auto">
            <a:xfrm>
              <a:off x="10291763" y="1778000"/>
              <a:ext cx="87313"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00" y="21599"/>
                  </a:moveTo>
                  <a:lnTo>
                    <a:pt x="19800" y="21599"/>
                  </a:lnTo>
                  <a:cubicBezTo>
                    <a:pt x="20791" y="21599"/>
                    <a:pt x="21600" y="16769"/>
                    <a:pt x="21600" y="10800"/>
                  </a:cubicBezTo>
                  <a:cubicBezTo>
                    <a:pt x="21600" y="4830"/>
                    <a:pt x="20791" y="0"/>
                    <a:pt x="19800" y="0"/>
                  </a:cubicBezTo>
                  <a:lnTo>
                    <a:pt x="1800" y="0"/>
                  </a:lnTo>
                  <a:cubicBezTo>
                    <a:pt x="801" y="0"/>
                    <a:pt x="0" y="4830"/>
                    <a:pt x="0" y="10800"/>
                  </a:cubicBezTo>
                  <a:cubicBezTo>
                    <a:pt x="0" y="16769"/>
                    <a:pt x="801" y="21599"/>
                    <a:pt x="1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4" name="AutoShape 72"/>
            <p:cNvSpPr/>
            <p:nvPr/>
          </p:nvSpPr>
          <p:spPr bwMode="auto">
            <a:xfrm>
              <a:off x="10291763" y="1821657"/>
              <a:ext cx="188913"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0800"/>
                  </a:moveTo>
                  <a:cubicBezTo>
                    <a:pt x="0" y="16769"/>
                    <a:pt x="369" y="21599"/>
                    <a:pt x="830" y="21599"/>
                  </a:cubicBezTo>
                  <a:lnTo>
                    <a:pt x="20769" y="21599"/>
                  </a:lnTo>
                  <a:cubicBezTo>
                    <a:pt x="21226" y="21599"/>
                    <a:pt x="21600" y="16769"/>
                    <a:pt x="21600" y="10800"/>
                  </a:cubicBezTo>
                  <a:cubicBezTo>
                    <a:pt x="21600" y="4830"/>
                    <a:pt x="21226" y="0"/>
                    <a:pt x="20769" y="0"/>
                  </a:cubicBezTo>
                  <a:lnTo>
                    <a:pt x="830" y="0"/>
                  </a:lnTo>
                  <a:cubicBezTo>
                    <a:pt x="369" y="0"/>
                    <a:pt x="0" y="4830"/>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5" name="AutoShape 73"/>
            <p:cNvSpPr/>
            <p:nvPr/>
          </p:nvSpPr>
          <p:spPr bwMode="auto">
            <a:xfrm>
              <a:off x="10132219" y="1908969"/>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6" name="AutoShape 74"/>
            <p:cNvSpPr/>
            <p:nvPr/>
          </p:nvSpPr>
          <p:spPr bwMode="auto">
            <a:xfrm>
              <a:off x="10132219" y="1952625"/>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7" name="AutoShape 75"/>
            <p:cNvSpPr/>
            <p:nvPr/>
          </p:nvSpPr>
          <p:spPr bwMode="auto">
            <a:xfrm>
              <a:off x="10132219" y="1996282"/>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48"/>
                    <a:pt x="201" y="21599"/>
                    <a:pt x="449" y="21599"/>
                  </a:cubicBezTo>
                  <a:lnTo>
                    <a:pt x="21150" y="21599"/>
                  </a:lnTo>
                  <a:cubicBezTo>
                    <a:pt x="21397" y="21599"/>
                    <a:pt x="21599" y="16748"/>
                    <a:pt x="21599" y="10800"/>
                  </a:cubicBezTo>
                  <a:cubicBezTo>
                    <a:pt x="21599" y="4830"/>
                    <a:pt x="21397" y="0"/>
                    <a:pt x="2115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8" name="AutoShape 76"/>
            <p:cNvSpPr/>
            <p:nvPr/>
          </p:nvSpPr>
          <p:spPr bwMode="auto">
            <a:xfrm>
              <a:off x="10132219" y="1865313"/>
              <a:ext cx="348456"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150" y="0"/>
                  </a:moveTo>
                  <a:lnTo>
                    <a:pt x="449" y="0"/>
                  </a:lnTo>
                  <a:cubicBezTo>
                    <a:pt x="201" y="0"/>
                    <a:pt x="0" y="4830"/>
                    <a:pt x="0" y="10800"/>
                  </a:cubicBezTo>
                  <a:cubicBezTo>
                    <a:pt x="0" y="16769"/>
                    <a:pt x="201" y="21599"/>
                    <a:pt x="449" y="21599"/>
                  </a:cubicBezTo>
                  <a:lnTo>
                    <a:pt x="21150" y="21599"/>
                  </a:lnTo>
                  <a:cubicBezTo>
                    <a:pt x="21397" y="21599"/>
                    <a:pt x="21599" y="16769"/>
                    <a:pt x="21599" y="10800"/>
                  </a:cubicBezTo>
                  <a:cubicBezTo>
                    <a:pt x="21599" y="4830"/>
                    <a:pt x="21397" y="0"/>
                    <a:pt x="2115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39" name="AutoShape 77"/>
            <p:cNvSpPr/>
            <p:nvPr/>
          </p:nvSpPr>
          <p:spPr bwMode="auto">
            <a:xfrm>
              <a:off x="10132219" y="1720057"/>
              <a:ext cx="130969"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4799" y="5400"/>
                  </a:moveTo>
                  <a:lnTo>
                    <a:pt x="16800" y="5400"/>
                  </a:lnTo>
                  <a:lnTo>
                    <a:pt x="16800" y="16200"/>
                  </a:lnTo>
                  <a:lnTo>
                    <a:pt x="4799" y="16200"/>
                  </a:lnTo>
                  <a:cubicBezTo>
                    <a:pt x="4799" y="16200"/>
                    <a:pt x="4799" y="5400"/>
                    <a:pt x="4799" y="5400"/>
                  </a:cubicBezTo>
                  <a:close/>
                  <a:moveTo>
                    <a:pt x="2399" y="21599"/>
                  </a:moveTo>
                  <a:lnTo>
                    <a:pt x="19200" y="21599"/>
                  </a:lnTo>
                  <a:cubicBezTo>
                    <a:pt x="20526" y="21599"/>
                    <a:pt x="21599" y="20392"/>
                    <a:pt x="21599" y="18900"/>
                  </a:cubicBezTo>
                  <a:lnTo>
                    <a:pt x="21599" y="2700"/>
                  </a:lnTo>
                  <a:cubicBezTo>
                    <a:pt x="21599" y="1207"/>
                    <a:pt x="20526" y="0"/>
                    <a:pt x="19200" y="0"/>
                  </a:cubicBezTo>
                  <a:lnTo>
                    <a:pt x="2399" y="0"/>
                  </a:lnTo>
                  <a:cubicBezTo>
                    <a:pt x="1073" y="0"/>
                    <a:pt x="0" y="1207"/>
                    <a:pt x="0" y="2700"/>
                  </a:cubicBezTo>
                  <a:lnTo>
                    <a:pt x="0" y="18900"/>
                  </a:lnTo>
                  <a:cubicBezTo>
                    <a:pt x="0" y="20392"/>
                    <a:pt x="1073" y="21599"/>
                    <a:pt x="2399"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40" name="组合 139"/>
          <p:cNvGrpSpPr/>
          <p:nvPr/>
        </p:nvGrpSpPr>
        <p:grpSpPr>
          <a:xfrm>
            <a:off x="6842125" y="1422400"/>
            <a:ext cx="336550" cy="358775"/>
            <a:chOff x="6842125" y="1422400"/>
            <a:chExt cx="336550" cy="358775"/>
          </a:xfrm>
          <a:solidFill>
            <a:schemeClr val="accent1"/>
          </a:solidFill>
        </p:grpSpPr>
        <p:sp>
          <p:nvSpPr>
            <p:cNvPr id="141" name="AutoShape 78"/>
            <p:cNvSpPr/>
            <p:nvPr/>
          </p:nvSpPr>
          <p:spPr bwMode="auto">
            <a:xfrm>
              <a:off x="6842125" y="1422400"/>
              <a:ext cx="336550"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18900"/>
                  </a:moveTo>
                  <a:cubicBezTo>
                    <a:pt x="20160" y="19643"/>
                    <a:pt x="19513" y="20249"/>
                    <a:pt x="18720" y="20249"/>
                  </a:cubicBezTo>
                  <a:lnTo>
                    <a:pt x="2880" y="20249"/>
                  </a:lnTo>
                  <a:cubicBezTo>
                    <a:pt x="2086" y="20249"/>
                    <a:pt x="1440" y="19643"/>
                    <a:pt x="1440" y="18900"/>
                  </a:cubicBezTo>
                  <a:lnTo>
                    <a:pt x="1440" y="2700"/>
                  </a:lnTo>
                  <a:cubicBezTo>
                    <a:pt x="1440" y="1955"/>
                    <a:pt x="2086" y="1350"/>
                    <a:pt x="2880" y="1350"/>
                  </a:cubicBezTo>
                  <a:lnTo>
                    <a:pt x="18720" y="1350"/>
                  </a:lnTo>
                  <a:cubicBezTo>
                    <a:pt x="19513" y="1350"/>
                    <a:pt x="20160" y="1955"/>
                    <a:pt x="20160" y="2700"/>
                  </a:cubicBezTo>
                  <a:cubicBezTo>
                    <a:pt x="20160" y="2700"/>
                    <a:pt x="20160" y="18900"/>
                    <a:pt x="20160" y="18900"/>
                  </a:cubicBezTo>
                  <a:close/>
                  <a:moveTo>
                    <a:pt x="18720" y="0"/>
                  </a:moveTo>
                  <a:lnTo>
                    <a:pt x="2880" y="0"/>
                  </a:lnTo>
                  <a:cubicBezTo>
                    <a:pt x="1289" y="0"/>
                    <a:pt x="0" y="1208"/>
                    <a:pt x="0" y="2700"/>
                  </a:cubicBezTo>
                  <a:lnTo>
                    <a:pt x="0" y="18900"/>
                  </a:lnTo>
                  <a:cubicBezTo>
                    <a:pt x="0" y="20391"/>
                    <a:pt x="1289" y="21599"/>
                    <a:pt x="2880" y="21599"/>
                  </a:cubicBezTo>
                  <a:lnTo>
                    <a:pt x="18720" y="21599"/>
                  </a:lnTo>
                  <a:cubicBezTo>
                    <a:pt x="20310" y="21599"/>
                    <a:pt x="21599" y="20391"/>
                    <a:pt x="21599" y="18900"/>
                  </a:cubicBezTo>
                  <a:lnTo>
                    <a:pt x="21599" y="2700"/>
                  </a:lnTo>
                  <a:cubicBezTo>
                    <a:pt x="21599" y="1208"/>
                    <a:pt x="20310" y="0"/>
                    <a:pt x="1872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42" name="AutoShape 79"/>
            <p:cNvSpPr/>
            <p:nvPr/>
          </p:nvSpPr>
          <p:spPr bwMode="auto">
            <a:xfrm>
              <a:off x="6888163" y="1466850"/>
              <a:ext cx="246062" cy="2254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418" y="20519"/>
                  </a:moveTo>
                  <a:lnTo>
                    <a:pt x="14053" y="16248"/>
                  </a:lnTo>
                  <a:lnTo>
                    <a:pt x="16690" y="12959"/>
                  </a:lnTo>
                  <a:lnTo>
                    <a:pt x="20618" y="17689"/>
                  </a:lnTo>
                  <a:lnTo>
                    <a:pt x="20618" y="20519"/>
                  </a:lnTo>
                  <a:cubicBezTo>
                    <a:pt x="20618" y="20519"/>
                    <a:pt x="17418" y="20519"/>
                    <a:pt x="17418" y="20519"/>
                  </a:cubicBezTo>
                  <a:close/>
                  <a:moveTo>
                    <a:pt x="981" y="11446"/>
                  </a:moveTo>
                  <a:lnTo>
                    <a:pt x="4909" y="6479"/>
                  </a:lnTo>
                  <a:lnTo>
                    <a:pt x="12828" y="16353"/>
                  </a:lnTo>
                  <a:lnTo>
                    <a:pt x="13398" y="17064"/>
                  </a:lnTo>
                  <a:lnTo>
                    <a:pt x="16109" y="20519"/>
                  </a:lnTo>
                  <a:lnTo>
                    <a:pt x="981" y="20519"/>
                  </a:lnTo>
                  <a:cubicBezTo>
                    <a:pt x="981" y="20519"/>
                    <a:pt x="981" y="11446"/>
                    <a:pt x="981" y="11446"/>
                  </a:cubicBezTo>
                  <a:close/>
                  <a:moveTo>
                    <a:pt x="20618" y="1080"/>
                  </a:moveTo>
                  <a:lnTo>
                    <a:pt x="20618" y="16058"/>
                  </a:lnTo>
                  <a:lnTo>
                    <a:pt x="17427" y="12244"/>
                  </a:lnTo>
                  <a:cubicBezTo>
                    <a:pt x="17240" y="12012"/>
                    <a:pt x="16972" y="11879"/>
                    <a:pt x="16690" y="11879"/>
                  </a:cubicBezTo>
                  <a:cubicBezTo>
                    <a:pt x="16409" y="11879"/>
                    <a:pt x="16141" y="12012"/>
                    <a:pt x="15954" y="12244"/>
                  </a:cubicBezTo>
                  <a:lnTo>
                    <a:pt x="13399" y="15432"/>
                  </a:lnTo>
                  <a:lnTo>
                    <a:pt x="5645" y="5764"/>
                  </a:lnTo>
                  <a:cubicBezTo>
                    <a:pt x="5458" y="5532"/>
                    <a:pt x="5190" y="5400"/>
                    <a:pt x="4909" y="5400"/>
                  </a:cubicBezTo>
                  <a:cubicBezTo>
                    <a:pt x="4627" y="5400"/>
                    <a:pt x="4359" y="5532"/>
                    <a:pt x="4172" y="5764"/>
                  </a:cubicBezTo>
                  <a:lnTo>
                    <a:pt x="981" y="9812"/>
                  </a:lnTo>
                  <a:lnTo>
                    <a:pt x="981" y="1080"/>
                  </a:lnTo>
                  <a:cubicBezTo>
                    <a:pt x="981" y="1080"/>
                    <a:pt x="20618" y="1080"/>
                    <a:pt x="20618" y="1080"/>
                  </a:cubicBezTo>
                  <a:close/>
                  <a:moveTo>
                    <a:pt x="20618" y="0"/>
                  </a:moveTo>
                  <a:lnTo>
                    <a:pt x="981" y="0"/>
                  </a:lnTo>
                  <a:cubicBezTo>
                    <a:pt x="439" y="0"/>
                    <a:pt x="0" y="483"/>
                    <a:pt x="0" y="1080"/>
                  </a:cubicBezTo>
                  <a:lnTo>
                    <a:pt x="0" y="20519"/>
                  </a:lnTo>
                  <a:cubicBezTo>
                    <a:pt x="0" y="21116"/>
                    <a:pt x="439" y="21599"/>
                    <a:pt x="981" y="21599"/>
                  </a:cubicBezTo>
                  <a:lnTo>
                    <a:pt x="20618" y="21599"/>
                  </a:lnTo>
                  <a:cubicBezTo>
                    <a:pt x="21160" y="21599"/>
                    <a:pt x="21600" y="21116"/>
                    <a:pt x="21600" y="20519"/>
                  </a:cubicBezTo>
                  <a:lnTo>
                    <a:pt x="21600" y="1080"/>
                  </a:lnTo>
                  <a:cubicBezTo>
                    <a:pt x="21600" y="483"/>
                    <a:pt x="21160" y="0"/>
                    <a:pt x="20618"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43" name="AutoShape 80"/>
            <p:cNvSpPr/>
            <p:nvPr/>
          </p:nvSpPr>
          <p:spPr bwMode="auto">
            <a:xfrm>
              <a:off x="7021513" y="1501775"/>
              <a:ext cx="68262" cy="666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3600"/>
                  </a:moveTo>
                  <a:cubicBezTo>
                    <a:pt x="14769" y="3600"/>
                    <a:pt x="17999" y="6827"/>
                    <a:pt x="17999" y="10800"/>
                  </a:cubicBezTo>
                  <a:cubicBezTo>
                    <a:pt x="17999" y="14769"/>
                    <a:pt x="14769" y="18000"/>
                    <a:pt x="10800" y="18000"/>
                  </a:cubicBezTo>
                  <a:cubicBezTo>
                    <a:pt x="6830" y="18000"/>
                    <a:pt x="3600" y="14769"/>
                    <a:pt x="3600" y="10800"/>
                  </a:cubicBezTo>
                  <a:cubicBezTo>
                    <a:pt x="3600" y="6827"/>
                    <a:pt x="6830" y="3600"/>
                    <a:pt x="10800" y="3600"/>
                  </a:cubicBezTo>
                  <a:moveTo>
                    <a:pt x="10800" y="21599"/>
                  </a:moveTo>
                  <a:cubicBezTo>
                    <a:pt x="16766" y="21599"/>
                    <a:pt x="21600" y="16762"/>
                    <a:pt x="21600" y="10800"/>
                  </a:cubicBezTo>
                  <a:cubicBezTo>
                    <a:pt x="21600" y="4833"/>
                    <a:pt x="16766" y="0"/>
                    <a:pt x="10800" y="0"/>
                  </a:cubicBezTo>
                  <a:cubicBezTo>
                    <a:pt x="4833" y="0"/>
                    <a:pt x="0" y="4833"/>
                    <a:pt x="0" y="10800"/>
                  </a:cubicBezTo>
                  <a:cubicBezTo>
                    <a:pt x="0" y="16762"/>
                    <a:pt x="4833"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44" name="Group 82"/>
          <p:cNvGrpSpPr/>
          <p:nvPr/>
        </p:nvGrpSpPr>
        <p:grpSpPr>
          <a:xfrm>
            <a:off x="6112643" y="1422399"/>
            <a:ext cx="359165" cy="359165"/>
            <a:chOff x="8216107" y="1647825"/>
            <a:chExt cx="464344" cy="464344"/>
          </a:xfrm>
          <a:solidFill>
            <a:schemeClr val="accent1"/>
          </a:solidFill>
        </p:grpSpPr>
        <p:sp>
          <p:nvSpPr>
            <p:cNvPr id="145" name="AutoShape 81"/>
            <p:cNvSpPr/>
            <p:nvPr/>
          </p:nvSpPr>
          <p:spPr bwMode="auto">
            <a:xfrm>
              <a:off x="8216107" y="1647825"/>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35" y="9811"/>
                  </a:moveTo>
                  <a:cubicBezTo>
                    <a:pt x="20220" y="10144"/>
                    <a:pt x="20081" y="10800"/>
                    <a:pt x="18899" y="10800"/>
                  </a:cubicBezTo>
                  <a:lnTo>
                    <a:pt x="17549" y="10800"/>
                  </a:lnTo>
                  <a:cubicBezTo>
                    <a:pt x="17363" y="10800"/>
                    <a:pt x="17212" y="10950"/>
                    <a:pt x="17212" y="11137"/>
                  </a:cubicBezTo>
                  <a:cubicBezTo>
                    <a:pt x="17212" y="11324"/>
                    <a:pt x="17363" y="11475"/>
                    <a:pt x="17549" y="11475"/>
                  </a:cubicBezTo>
                  <a:lnTo>
                    <a:pt x="18858" y="11475"/>
                  </a:lnTo>
                  <a:cubicBezTo>
                    <a:pt x="19870" y="11475"/>
                    <a:pt x="20003" y="12314"/>
                    <a:pt x="19938" y="12719"/>
                  </a:cubicBezTo>
                  <a:cubicBezTo>
                    <a:pt x="19855" y="13223"/>
                    <a:pt x="19618" y="14175"/>
                    <a:pt x="18478" y="14175"/>
                  </a:cubicBezTo>
                  <a:lnTo>
                    <a:pt x="16874" y="14175"/>
                  </a:lnTo>
                  <a:cubicBezTo>
                    <a:pt x="16688" y="14175"/>
                    <a:pt x="16537" y="14325"/>
                    <a:pt x="16537" y="14512"/>
                  </a:cubicBezTo>
                  <a:cubicBezTo>
                    <a:pt x="16537" y="14699"/>
                    <a:pt x="16688" y="14850"/>
                    <a:pt x="16874" y="14850"/>
                  </a:cubicBezTo>
                  <a:lnTo>
                    <a:pt x="18203" y="14850"/>
                  </a:lnTo>
                  <a:cubicBezTo>
                    <a:pt x="19343" y="14850"/>
                    <a:pt x="19243" y="15718"/>
                    <a:pt x="19079" y="16237"/>
                  </a:cubicBezTo>
                  <a:cubicBezTo>
                    <a:pt x="18864" y="16918"/>
                    <a:pt x="18732" y="17549"/>
                    <a:pt x="17297" y="17549"/>
                  </a:cubicBezTo>
                  <a:lnTo>
                    <a:pt x="16196" y="17549"/>
                  </a:lnTo>
                  <a:cubicBezTo>
                    <a:pt x="16009" y="17549"/>
                    <a:pt x="15859" y="17700"/>
                    <a:pt x="15859" y="17887"/>
                  </a:cubicBezTo>
                  <a:cubicBezTo>
                    <a:pt x="15859" y="18073"/>
                    <a:pt x="16009" y="18225"/>
                    <a:pt x="16196" y="18225"/>
                  </a:cubicBezTo>
                  <a:lnTo>
                    <a:pt x="17255" y="18225"/>
                  </a:lnTo>
                  <a:cubicBezTo>
                    <a:pt x="17993" y="18225"/>
                    <a:pt x="18027" y="18923"/>
                    <a:pt x="17950" y="19174"/>
                  </a:cubicBezTo>
                  <a:cubicBezTo>
                    <a:pt x="17866" y="19448"/>
                    <a:pt x="17767" y="19651"/>
                    <a:pt x="17762" y="19660"/>
                  </a:cubicBezTo>
                  <a:cubicBezTo>
                    <a:pt x="17558" y="20028"/>
                    <a:pt x="17229" y="20249"/>
                    <a:pt x="16534" y="20249"/>
                  </a:cubicBezTo>
                  <a:lnTo>
                    <a:pt x="12844" y="20249"/>
                  </a:lnTo>
                  <a:cubicBezTo>
                    <a:pt x="10990" y="20249"/>
                    <a:pt x="9151" y="19829"/>
                    <a:pt x="9104" y="19818"/>
                  </a:cubicBezTo>
                  <a:cubicBezTo>
                    <a:pt x="6299" y="19172"/>
                    <a:pt x="6152" y="19122"/>
                    <a:pt x="5976" y="19072"/>
                  </a:cubicBezTo>
                  <a:cubicBezTo>
                    <a:pt x="5976" y="19072"/>
                    <a:pt x="5405" y="18976"/>
                    <a:pt x="5405" y="18478"/>
                  </a:cubicBezTo>
                  <a:lnTo>
                    <a:pt x="5399" y="9155"/>
                  </a:lnTo>
                  <a:cubicBezTo>
                    <a:pt x="5399" y="8839"/>
                    <a:pt x="5601" y="8552"/>
                    <a:pt x="5935" y="8452"/>
                  </a:cubicBezTo>
                  <a:cubicBezTo>
                    <a:pt x="5977" y="8435"/>
                    <a:pt x="6034" y="8419"/>
                    <a:pt x="6074" y="8401"/>
                  </a:cubicBezTo>
                  <a:cubicBezTo>
                    <a:pt x="9158" y="7125"/>
                    <a:pt x="10097" y="4324"/>
                    <a:pt x="10124" y="2025"/>
                  </a:cubicBezTo>
                  <a:cubicBezTo>
                    <a:pt x="10128" y="1702"/>
                    <a:pt x="10378" y="1350"/>
                    <a:pt x="10800" y="1350"/>
                  </a:cubicBezTo>
                  <a:cubicBezTo>
                    <a:pt x="11514" y="1350"/>
                    <a:pt x="12774" y="2782"/>
                    <a:pt x="12774" y="4554"/>
                  </a:cubicBezTo>
                  <a:cubicBezTo>
                    <a:pt x="12774" y="6155"/>
                    <a:pt x="12711" y="6432"/>
                    <a:pt x="12149" y="8100"/>
                  </a:cubicBezTo>
                  <a:cubicBezTo>
                    <a:pt x="18899" y="8100"/>
                    <a:pt x="18852" y="8196"/>
                    <a:pt x="19448" y="8353"/>
                  </a:cubicBezTo>
                  <a:cubicBezTo>
                    <a:pt x="20187" y="8564"/>
                    <a:pt x="20249" y="9175"/>
                    <a:pt x="20249" y="9386"/>
                  </a:cubicBezTo>
                  <a:cubicBezTo>
                    <a:pt x="20249" y="9618"/>
                    <a:pt x="20243" y="9584"/>
                    <a:pt x="20235" y="9811"/>
                  </a:cubicBezTo>
                  <a:moveTo>
                    <a:pt x="4724" y="19575"/>
                  </a:moveTo>
                  <a:cubicBezTo>
                    <a:pt x="4724" y="19948"/>
                    <a:pt x="4423" y="20249"/>
                    <a:pt x="4049" y="20249"/>
                  </a:cubicBezTo>
                  <a:lnTo>
                    <a:pt x="2024" y="20249"/>
                  </a:lnTo>
                  <a:cubicBezTo>
                    <a:pt x="1652" y="20249"/>
                    <a:pt x="1349" y="19948"/>
                    <a:pt x="1349" y="19575"/>
                  </a:cubicBezTo>
                  <a:lnTo>
                    <a:pt x="1349" y="8774"/>
                  </a:lnTo>
                  <a:cubicBezTo>
                    <a:pt x="1349" y="8401"/>
                    <a:pt x="1652" y="8100"/>
                    <a:pt x="2024" y="8100"/>
                  </a:cubicBezTo>
                  <a:lnTo>
                    <a:pt x="4049" y="8100"/>
                  </a:lnTo>
                  <a:cubicBezTo>
                    <a:pt x="4423" y="8100"/>
                    <a:pt x="4724" y="8401"/>
                    <a:pt x="4724" y="8774"/>
                  </a:cubicBezTo>
                  <a:cubicBezTo>
                    <a:pt x="4724" y="8774"/>
                    <a:pt x="4724" y="19575"/>
                    <a:pt x="4724" y="19575"/>
                  </a:cubicBezTo>
                  <a:close/>
                  <a:moveTo>
                    <a:pt x="19686" y="7069"/>
                  </a:moveTo>
                  <a:cubicBezTo>
                    <a:pt x="18842" y="6846"/>
                    <a:pt x="16858" y="6849"/>
                    <a:pt x="13956" y="6773"/>
                  </a:cubicBezTo>
                  <a:cubicBezTo>
                    <a:pt x="14093" y="6139"/>
                    <a:pt x="14124" y="5568"/>
                    <a:pt x="14124" y="4554"/>
                  </a:cubicBezTo>
                  <a:cubicBezTo>
                    <a:pt x="14124" y="2133"/>
                    <a:pt x="12361" y="0"/>
                    <a:pt x="10800" y="0"/>
                  </a:cubicBezTo>
                  <a:cubicBezTo>
                    <a:pt x="9698" y="0"/>
                    <a:pt x="8789" y="901"/>
                    <a:pt x="8774" y="2009"/>
                  </a:cubicBezTo>
                  <a:cubicBezTo>
                    <a:pt x="8760" y="3368"/>
                    <a:pt x="8340" y="5716"/>
                    <a:pt x="6074" y="6906"/>
                  </a:cubicBezTo>
                  <a:cubicBezTo>
                    <a:pt x="5908" y="6994"/>
                    <a:pt x="5433" y="7228"/>
                    <a:pt x="5364" y="7259"/>
                  </a:cubicBezTo>
                  <a:lnTo>
                    <a:pt x="5399" y="7289"/>
                  </a:lnTo>
                  <a:cubicBezTo>
                    <a:pt x="5045" y="6984"/>
                    <a:pt x="4554" y="6750"/>
                    <a:pt x="4049" y="6750"/>
                  </a:cubicBezTo>
                  <a:lnTo>
                    <a:pt x="2024" y="6750"/>
                  </a:lnTo>
                  <a:cubicBezTo>
                    <a:pt x="908" y="6750"/>
                    <a:pt x="0" y="7658"/>
                    <a:pt x="0" y="8774"/>
                  </a:cubicBezTo>
                  <a:lnTo>
                    <a:pt x="0" y="19575"/>
                  </a:lnTo>
                  <a:cubicBezTo>
                    <a:pt x="0" y="20691"/>
                    <a:pt x="908" y="21599"/>
                    <a:pt x="2024" y="21599"/>
                  </a:cubicBezTo>
                  <a:lnTo>
                    <a:pt x="4049" y="21599"/>
                  </a:lnTo>
                  <a:cubicBezTo>
                    <a:pt x="4853" y="21599"/>
                    <a:pt x="5525" y="21114"/>
                    <a:pt x="5850" y="20434"/>
                  </a:cubicBezTo>
                  <a:cubicBezTo>
                    <a:pt x="5859" y="20437"/>
                    <a:pt x="5873" y="20441"/>
                    <a:pt x="5882" y="20442"/>
                  </a:cubicBezTo>
                  <a:cubicBezTo>
                    <a:pt x="5927" y="20454"/>
                    <a:pt x="5979" y="20467"/>
                    <a:pt x="6044" y="20485"/>
                  </a:cubicBezTo>
                  <a:cubicBezTo>
                    <a:pt x="6056" y="20487"/>
                    <a:pt x="6062" y="20488"/>
                    <a:pt x="6074" y="20492"/>
                  </a:cubicBezTo>
                  <a:cubicBezTo>
                    <a:pt x="6464" y="20588"/>
                    <a:pt x="7212" y="20768"/>
                    <a:pt x="8812" y="21135"/>
                  </a:cubicBezTo>
                  <a:cubicBezTo>
                    <a:pt x="9155" y="21213"/>
                    <a:pt x="10966" y="21599"/>
                    <a:pt x="12844" y="21599"/>
                  </a:cubicBezTo>
                  <a:lnTo>
                    <a:pt x="16534" y="21599"/>
                  </a:lnTo>
                  <a:cubicBezTo>
                    <a:pt x="17659" y="21599"/>
                    <a:pt x="18469" y="21167"/>
                    <a:pt x="18952" y="20298"/>
                  </a:cubicBezTo>
                  <a:cubicBezTo>
                    <a:pt x="18958" y="20285"/>
                    <a:pt x="19114" y="19982"/>
                    <a:pt x="19240" y="19572"/>
                  </a:cubicBezTo>
                  <a:cubicBezTo>
                    <a:pt x="19336" y="19263"/>
                    <a:pt x="19371" y="18827"/>
                    <a:pt x="19256" y="18384"/>
                  </a:cubicBezTo>
                  <a:cubicBezTo>
                    <a:pt x="19981" y="17886"/>
                    <a:pt x="20214" y="17133"/>
                    <a:pt x="20366" y="16643"/>
                  </a:cubicBezTo>
                  <a:cubicBezTo>
                    <a:pt x="20620" y="15838"/>
                    <a:pt x="20544" y="15235"/>
                    <a:pt x="20367" y="14803"/>
                  </a:cubicBezTo>
                  <a:cubicBezTo>
                    <a:pt x="20775" y="14418"/>
                    <a:pt x="21122" y="13831"/>
                    <a:pt x="21269" y="12935"/>
                  </a:cubicBezTo>
                  <a:cubicBezTo>
                    <a:pt x="21361" y="12380"/>
                    <a:pt x="21263" y="11809"/>
                    <a:pt x="21007" y="11334"/>
                  </a:cubicBezTo>
                  <a:cubicBezTo>
                    <a:pt x="21389" y="10905"/>
                    <a:pt x="21564" y="10365"/>
                    <a:pt x="21583" y="9865"/>
                  </a:cubicBezTo>
                  <a:lnTo>
                    <a:pt x="21591" y="9724"/>
                  </a:lnTo>
                  <a:cubicBezTo>
                    <a:pt x="21596" y="9635"/>
                    <a:pt x="21600" y="9581"/>
                    <a:pt x="21600" y="9386"/>
                  </a:cubicBezTo>
                  <a:cubicBezTo>
                    <a:pt x="21600" y="8533"/>
                    <a:pt x="21010" y="7446"/>
                    <a:pt x="19686" y="706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46" name="AutoShape 82"/>
            <p:cNvSpPr/>
            <p:nvPr/>
          </p:nvSpPr>
          <p:spPr bwMode="auto">
            <a:xfrm>
              <a:off x="8259763" y="2024857"/>
              <a:ext cx="43657" cy="4365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4400"/>
                  </a:moveTo>
                  <a:cubicBezTo>
                    <a:pt x="8820" y="14400"/>
                    <a:pt x="7200" y="12782"/>
                    <a:pt x="7200" y="10800"/>
                  </a:cubicBezTo>
                  <a:cubicBezTo>
                    <a:pt x="7200" y="8817"/>
                    <a:pt x="8820" y="7200"/>
                    <a:pt x="10800" y="7200"/>
                  </a:cubicBezTo>
                  <a:cubicBezTo>
                    <a:pt x="12779" y="7200"/>
                    <a:pt x="14400" y="8817"/>
                    <a:pt x="14400" y="10800"/>
                  </a:cubicBezTo>
                  <a:cubicBezTo>
                    <a:pt x="14400" y="12782"/>
                    <a:pt x="12779" y="14400"/>
                    <a:pt x="10800" y="14400"/>
                  </a:cubicBezTo>
                  <a:moveTo>
                    <a:pt x="10800" y="0"/>
                  </a:moveTo>
                  <a:cubicBezTo>
                    <a:pt x="4837" y="0"/>
                    <a:pt x="0" y="4837"/>
                    <a:pt x="0" y="10800"/>
                  </a:cubicBezTo>
                  <a:cubicBezTo>
                    <a:pt x="0" y="16762"/>
                    <a:pt x="4837" y="21599"/>
                    <a:pt x="10800" y="21599"/>
                  </a:cubicBezTo>
                  <a:cubicBezTo>
                    <a:pt x="16762" y="21599"/>
                    <a:pt x="21600" y="16762"/>
                    <a:pt x="21600" y="10800"/>
                  </a:cubicBezTo>
                  <a:cubicBezTo>
                    <a:pt x="21600" y="4837"/>
                    <a:pt x="1676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47" name="AutoShape 83"/>
          <p:cNvSpPr/>
          <p:nvPr/>
        </p:nvSpPr>
        <p:spPr bwMode="auto">
          <a:xfrm>
            <a:off x="5394325" y="1477963"/>
            <a:ext cx="358775" cy="2365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1610" y="13990"/>
                </a:moveTo>
                <a:cubicBezTo>
                  <a:pt x="11373" y="14259"/>
                  <a:pt x="11093" y="14400"/>
                  <a:pt x="10800" y="14400"/>
                </a:cubicBezTo>
                <a:cubicBezTo>
                  <a:pt x="10505" y="14400"/>
                  <a:pt x="10225" y="14259"/>
                  <a:pt x="9990" y="13990"/>
                </a:cubicBezTo>
                <a:lnTo>
                  <a:pt x="7198" y="10800"/>
                </a:lnTo>
                <a:lnTo>
                  <a:pt x="6636" y="10157"/>
                </a:lnTo>
                <a:lnTo>
                  <a:pt x="1349" y="4115"/>
                </a:lnTo>
                <a:lnTo>
                  <a:pt x="1349" y="4114"/>
                </a:lnTo>
                <a:cubicBezTo>
                  <a:pt x="1349" y="2980"/>
                  <a:pt x="1955" y="2057"/>
                  <a:pt x="2699" y="2057"/>
                </a:cubicBezTo>
                <a:lnTo>
                  <a:pt x="18899" y="2057"/>
                </a:lnTo>
                <a:cubicBezTo>
                  <a:pt x="19643" y="2057"/>
                  <a:pt x="20249" y="2980"/>
                  <a:pt x="20249" y="4114"/>
                </a:cubicBezTo>
                <a:cubicBezTo>
                  <a:pt x="20249" y="4114"/>
                  <a:pt x="11610" y="13990"/>
                  <a:pt x="11610" y="13990"/>
                </a:cubicBezTo>
                <a:close/>
                <a:moveTo>
                  <a:pt x="20249" y="16198"/>
                </a:moveTo>
                <a:lnTo>
                  <a:pt x="15525" y="10800"/>
                </a:lnTo>
                <a:lnTo>
                  <a:pt x="20249" y="5399"/>
                </a:lnTo>
                <a:cubicBezTo>
                  <a:pt x="20249" y="5399"/>
                  <a:pt x="20249" y="16198"/>
                  <a:pt x="20249" y="16198"/>
                </a:cubicBezTo>
                <a:close/>
                <a:moveTo>
                  <a:pt x="20249" y="17484"/>
                </a:moveTo>
                <a:cubicBezTo>
                  <a:pt x="20249" y="18620"/>
                  <a:pt x="19643" y="19541"/>
                  <a:pt x="18899" y="19541"/>
                </a:cubicBezTo>
                <a:lnTo>
                  <a:pt x="2699" y="19541"/>
                </a:lnTo>
                <a:cubicBezTo>
                  <a:pt x="1955" y="19541"/>
                  <a:pt x="1349" y="18620"/>
                  <a:pt x="1349" y="17484"/>
                </a:cubicBezTo>
                <a:lnTo>
                  <a:pt x="6636" y="11442"/>
                </a:lnTo>
                <a:lnTo>
                  <a:pt x="9585" y="14813"/>
                </a:lnTo>
                <a:cubicBezTo>
                  <a:pt x="9945" y="15222"/>
                  <a:pt x="10372" y="15429"/>
                  <a:pt x="10800" y="15429"/>
                </a:cubicBezTo>
                <a:cubicBezTo>
                  <a:pt x="11228" y="15429"/>
                  <a:pt x="11654" y="15222"/>
                  <a:pt x="12015" y="14813"/>
                </a:cubicBezTo>
                <a:lnTo>
                  <a:pt x="14963" y="11442"/>
                </a:lnTo>
                <a:cubicBezTo>
                  <a:pt x="14963" y="11442"/>
                  <a:pt x="20249" y="17484"/>
                  <a:pt x="20249" y="17484"/>
                </a:cubicBezTo>
                <a:close/>
                <a:moveTo>
                  <a:pt x="1349" y="5399"/>
                </a:moveTo>
                <a:lnTo>
                  <a:pt x="6074" y="10800"/>
                </a:lnTo>
                <a:lnTo>
                  <a:pt x="1349" y="16198"/>
                </a:lnTo>
                <a:cubicBezTo>
                  <a:pt x="1349" y="16198"/>
                  <a:pt x="1349" y="5399"/>
                  <a:pt x="1349" y="5399"/>
                </a:cubicBezTo>
                <a:close/>
                <a:moveTo>
                  <a:pt x="18899" y="0"/>
                </a:moveTo>
                <a:lnTo>
                  <a:pt x="2699" y="0"/>
                </a:lnTo>
                <a:cubicBezTo>
                  <a:pt x="1208" y="0"/>
                  <a:pt x="0" y="1842"/>
                  <a:pt x="0" y="4114"/>
                </a:cubicBezTo>
                <a:lnTo>
                  <a:pt x="0" y="17484"/>
                </a:lnTo>
                <a:cubicBezTo>
                  <a:pt x="0" y="19756"/>
                  <a:pt x="1208" y="21600"/>
                  <a:pt x="2699" y="21600"/>
                </a:cubicBezTo>
                <a:lnTo>
                  <a:pt x="18899" y="21600"/>
                </a:lnTo>
                <a:cubicBezTo>
                  <a:pt x="20391" y="21600"/>
                  <a:pt x="21600" y="19756"/>
                  <a:pt x="21600" y="17484"/>
                </a:cubicBezTo>
                <a:lnTo>
                  <a:pt x="21600" y="4114"/>
                </a:lnTo>
                <a:cubicBezTo>
                  <a:pt x="21600" y="1842"/>
                  <a:pt x="20391" y="0"/>
                  <a:pt x="18899"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148" name="组合 147"/>
          <p:cNvGrpSpPr/>
          <p:nvPr/>
        </p:nvGrpSpPr>
        <p:grpSpPr>
          <a:xfrm>
            <a:off x="4675188" y="1422400"/>
            <a:ext cx="360362" cy="358775"/>
            <a:chOff x="4675188" y="1422400"/>
            <a:chExt cx="360362" cy="358775"/>
          </a:xfrm>
          <a:solidFill>
            <a:schemeClr val="accent1"/>
          </a:solidFill>
        </p:grpSpPr>
        <p:sp>
          <p:nvSpPr>
            <p:cNvPr id="149" name="AutoShape 84"/>
            <p:cNvSpPr/>
            <p:nvPr/>
          </p:nvSpPr>
          <p:spPr bwMode="auto">
            <a:xfrm>
              <a:off x="4675188" y="1422400"/>
              <a:ext cx="360362"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8900"/>
                  </a:moveTo>
                  <a:cubicBezTo>
                    <a:pt x="20249" y="19643"/>
                    <a:pt x="19644" y="20249"/>
                    <a:pt x="18899" y="20249"/>
                  </a:cubicBezTo>
                  <a:lnTo>
                    <a:pt x="2699" y="20249"/>
                  </a:lnTo>
                  <a:cubicBezTo>
                    <a:pt x="1955" y="20249"/>
                    <a:pt x="1349" y="19643"/>
                    <a:pt x="1349" y="18900"/>
                  </a:cubicBezTo>
                  <a:lnTo>
                    <a:pt x="1349" y="5400"/>
                  </a:lnTo>
                  <a:cubicBezTo>
                    <a:pt x="1349" y="5027"/>
                    <a:pt x="1652" y="4725"/>
                    <a:pt x="2024" y="4725"/>
                  </a:cubicBezTo>
                  <a:lnTo>
                    <a:pt x="2699" y="4725"/>
                  </a:lnTo>
                  <a:lnTo>
                    <a:pt x="2699" y="18225"/>
                  </a:lnTo>
                  <a:cubicBezTo>
                    <a:pt x="2699" y="18598"/>
                    <a:pt x="3001" y="18900"/>
                    <a:pt x="3374" y="18900"/>
                  </a:cubicBezTo>
                  <a:cubicBezTo>
                    <a:pt x="3748" y="18900"/>
                    <a:pt x="4049" y="18598"/>
                    <a:pt x="4049" y="18225"/>
                  </a:cubicBezTo>
                  <a:lnTo>
                    <a:pt x="4049" y="2025"/>
                  </a:lnTo>
                  <a:cubicBezTo>
                    <a:pt x="4049" y="1652"/>
                    <a:pt x="4352" y="1350"/>
                    <a:pt x="4724" y="1350"/>
                  </a:cubicBezTo>
                  <a:lnTo>
                    <a:pt x="19575" y="1350"/>
                  </a:lnTo>
                  <a:cubicBezTo>
                    <a:pt x="19947" y="1350"/>
                    <a:pt x="20249" y="1652"/>
                    <a:pt x="20249" y="2025"/>
                  </a:cubicBezTo>
                  <a:cubicBezTo>
                    <a:pt x="20249" y="2025"/>
                    <a:pt x="20249" y="18900"/>
                    <a:pt x="20249" y="18900"/>
                  </a:cubicBezTo>
                  <a:close/>
                  <a:moveTo>
                    <a:pt x="19575" y="0"/>
                  </a:moveTo>
                  <a:lnTo>
                    <a:pt x="4724" y="0"/>
                  </a:lnTo>
                  <a:cubicBezTo>
                    <a:pt x="3606" y="0"/>
                    <a:pt x="2699" y="905"/>
                    <a:pt x="2699" y="2025"/>
                  </a:cubicBezTo>
                  <a:lnTo>
                    <a:pt x="2699" y="3375"/>
                  </a:lnTo>
                  <a:lnTo>
                    <a:pt x="2024" y="3375"/>
                  </a:lnTo>
                  <a:cubicBezTo>
                    <a:pt x="906" y="3375"/>
                    <a:pt x="0" y="4280"/>
                    <a:pt x="0" y="5400"/>
                  </a:cubicBezTo>
                  <a:lnTo>
                    <a:pt x="0" y="18900"/>
                  </a:lnTo>
                  <a:cubicBezTo>
                    <a:pt x="0" y="20391"/>
                    <a:pt x="1208" y="21599"/>
                    <a:pt x="2699" y="21599"/>
                  </a:cubicBezTo>
                  <a:lnTo>
                    <a:pt x="18899" y="21599"/>
                  </a:lnTo>
                  <a:cubicBezTo>
                    <a:pt x="20391" y="21599"/>
                    <a:pt x="21600" y="20391"/>
                    <a:pt x="21600" y="18900"/>
                  </a:cubicBezTo>
                  <a:lnTo>
                    <a:pt x="21600" y="2025"/>
                  </a:lnTo>
                  <a:cubicBezTo>
                    <a:pt x="21600" y="905"/>
                    <a:pt x="20693" y="0"/>
                    <a:pt x="19575"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0" name="AutoShape 85"/>
            <p:cNvSpPr/>
            <p:nvPr/>
          </p:nvSpPr>
          <p:spPr bwMode="auto">
            <a:xfrm>
              <a:off x="4889500" y="1557338"/>
              <a:ext cx="100013"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200" y="21599"/>
                  </a:moveTo>
                  <a:lnTo>
                    <a:pt x="20400" y="21599"/>
                  </a:lnTo>
                  <a:cubicBezTo>
                    <a:pt x="21062" y="21599"/>
                    <a:pt x="21600" y="16748"/>
                    <a:pt x="21600" y="10800"/>
                  </a:cubicBezTo>
                  <a:cubicBezTo>
                    <a:pt x="21600" y="4830"/>
                    <a:pt x="21062" y="0"/>
                    <a:pt x="20400" y="0"/>
                  </a:cubicBezTo>
                  <a:lnTo>
                    <a:pt x="1200" y="0"/>
                  </a:lnTo>
                  <a:cubicBezTo>
                    <a:pt x="537" y="0"/>
                    <a:pt x="0" y="4830"/>
                    <a:pt x="0" y="10800"/>
                  </a:cubicBezTo>
                  <a:cubicBezTo>
                    <a:pt x="0" y="16748"/>
                    <a:pt x="537" y="21599"/>
                    <a:pt x="12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1" name="AutoShape 86"/>
            <p:cNvSpPr/>
            <p:nvPr/>
          </p:nvSpPr>
          <p:spPr bwMode="auto">
            <a:xfrm>
              <a:off x="4889500" y="1522413"/>
              <a:ext cx="100013" cy="127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200" y="21599"/>
                  </a:moveTo>
                  <a:lnTo>
                    <a:pt x="20400" y="21599"/>
                  </a:lnTo>
                  <a:cubicBezTo>
                    <a:pt x="21062" y="21599"/>
                    <a:pt x="21600" y="16748"/>
                    <a:pt x="21600" y="10800"/>
                  </a:cubicBezTo>
                  <a:cubicBezTo>
                    <a:pt x="21600" y="4830"/>
                    <a:pt x="21062" y="0"/>
                    <a:pt x="20400" y="0"/>
                  </a:cubicBezTo>
                  <a:lnTo>
                    <a:pt x="1200" y="0"/>
                  </a:lnTo>
                  <a:cubicBezTo>
                    <a:pt x="537" y="0"/>
                    <a:pt x="0" y="4830"/>
                    <a:pt x="0" y="10800"/>
                  </a:cubicBezTo>
                  <a:cubicBezTo>
                    <a:pt x="0" y="16748"/>
                    <a:pt x="537" y="21599"/>
                    <a:pt x="12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2" name="AutoShape 87"/>
            <p:cNvSpPr/>
            <p:nvPr/>
          </p:nvSpPr>
          <p:spPr bwMode="auto">
            <a:xfrm>
              <a:off x="4889500" y="1489075"/>
              <a:ext cx="100013" cy="127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200" y="21599"/>
                  </a:moveTo>
                  <a:lnTo>
                    <a:pt x="20400" y="21599"/>
                  </a:lnTo>
                  <a:cubicBezTo>
                    <a:pt x="21062" y="21599"/>
                    <a:pt x="21600" y="16748"/>
                    <a:pt x="21600" y="10800"/>
                  </a:cubicBezTo>
                  <a:cubicBezTo>
                    <a:pt x="21600" y="4830"/>
                    <a:pt x="21062" y="0"/>
                    <a:pt x="20400" y="0"/>
                  </a:cubicBezTo>
                  <a:lnTo>
                    <a:pt x="1200" y="0"/>
                  </a:lnTo>
                  <a:cubicBezTo>
                    <a:pt x="537" y="0"/>
                    <a:pt x="0" y="4830"/>
                    <a:pt x="0" y="10800"/>
                  </a:cubicBezTo>
                  <a:cubicBezTo>
                    <a:pt x="0" y="16748"/>
                    <a:pt x="537" y="21599"/>
                    <a:pt x="12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3" name="AutoShape 88"/>
            <p:cNvSpPr/>
            <p:nvPr/>
          </p:nvSpPr>
          <p:spPr bwMode="auto">
            <a:xfrm>
              <a:off x="4765675" y="1725613"/>
              <a:ext cx="100013"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4" name="AutoShape 89"/>
            <p:cNvSpPr/>
            <p:nvPr/>
          </p:nvSpPr>
          <p:spPr bwMode="auto">
            <a:xfrm>
              <a:off x="4765675" y="1692275"/>
              <a:ext cx="100013"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5" name="AutoShape 90"/>
            <p:cNvSpPr/>
            <p:nvPr/>
          </p:nvSpPr>
          <p:spPr bwMode="auto">
            <a:xfrm>
              <a:off x="4765675" y="1658938"/>
              <a:ext cx="100013" cy="95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6" name="AutoShape 91"/>
            <p:cNvSpPr/>
            <p:nvPr/>
          </p:nvSpPr>
          <p:spPr bwMode="auto">
            <a:xfrm>
              <a:off x="4889500" y="1725613"/>
              <a:ext cx="100013"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7" name="AutoShape 92"/>
            <p:cNvSpPr/>
            <p:nvPr/>
          </p:nvSpPr>
          <p:spPr bwMode="auto">
            <a:xfrm>
              <a:off x="4889500" y="1692275"/>
              <a:ext cx="100013"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8" name="AutoShape 93"/>
            <p:cNvSpPr/>
            <p:nvPr/>
          </p:nvSpPr>
          <p:spPr bwMode="auto">
            <a:xfrm>
              <a:off x="4889500" y="1658938"/>
              <a:ext cx="100013" cy="95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9" name="AutoShape 94"/>
            <p:cNvSpPr/>
            <p:nvPr/>
          </p:nvSpPr>
          <p:spPr bwMode="auto">
            <a:xfrm>
              <a:off x="4765675" y="1590675"/>
              <a:ext cx="223838"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060" y="0"/>
                  </a:moveTo>
                  <a:lnTo>
                    <a:pt x="540" y="0"/>
                  </a:lnTo>
                  <a:cubicBezTo>
                    <a:pt x="242" y="0"/>
                    <a:pt x="0" y="4851"/>
                    <a:pt x="0" y="10800"/>
                  </a:cubicBezTo>
                  <a:cubicBezTo>
                    <a:pt x="0" y="16769"/>
                    <a:pt x="242" y="21599"/>
                    <a:pt x="540" y="21599"/>
                  </a:cubicBezTo>
                  <a:lnTo>
                    <a:pt x="21060" y="21599"/>
                  </a:lnTo>
                  <a:cubicBezTo>
                    <a:pt x="21357" y="21599"/>
                    <a:pt x="21600" y="16769"/>
                    <a:pt x="21600" y="10800"/>
                  </a:cubicBezTo>
                  <a:cubicBezTo>
                    <a:pt x="21600" y="4851"/>
                    <a:pt x="21357" y="0"/>
                    <a:pt x="210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0" name="AutoShape 95"/>
            <p:cNvSpPr/>
            <p:nvPr/>
          </p:nvSpPr>
          <p:spPr bwMode="auto">
            <a:xfrm>
              <a:off x="4765675" y="1624013"/>
              <a:ext cx="223838"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060" y="0"/>
                  </a:moveTo>
                  <a:lnTo>
                    <a:pt x="540" y="0"/>
                  </a:lnTo>
                  <a:cubicBezTo>
                    <a:pt x="242" y="0"/>
                    <a:pt x="0" y="4851"/>
                    <a:pt x="0" y="10800"/>
                  </a:cubicBezTo>
                  <a:cubicBezTo>
                    <a:pt x="0" y="16790"/>
                    <a:pt x="242" y="21599"/>
                    <a:pt x="540" y="21599"/>
                  </a:cubicBezTo>
                  <a:lnTo>
                    <a:pt x="21060" y="21599"/>
                  </a:lnTo>
                  <a:cubicBezTo>
                    <a:pt x="21357" y="21599"/>
                    <a:pt x="21600" y="16790"/>
                    <a:pt x="21600" y="10800"/>
                  </a:cubicBezTo>
                  <a:cubicBezTo>
                    <a:pt x="21600" y="4851"/>
                    <a:pt x="21357" y="0"/>
                    <a:pt x="210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1" name="AutoShape 96"/>
            <p:cNvSpPr/>
            <p:nvPr/>
          </p:nvSpPr>
          <p:spPr bwMode="auto">
            <a:xfrm>
              <a:off x="4765675" y="1466850"/>
              <a:ext cx="100013" cy="1016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4799" y="4792"/>
                  </a:moveTo>
                  <a:lnTo>
                    <a:pt x="16800" y="4792"/>
                  </a:lnTo>
                  <a:lnTo>
                    <a:pt x="16800" y="16797"/>
                  </a:lnTo>
                  <a:lnTo>
                    <a:pt x="4799" y="16797"/>
                  </a:lnTo>
                  <a:cubicBezTo>
                    <a:pt x="4799" y="16797"/>
                    <a:pt x="4799" y="4792"/>
                    <a:pt x="4799" y="4792"/>
                  </a:cubicBezTo>
                  <a:close/>
                  <a:moveTo>
                    <a:pt x="2399" y="21600"/>
                  </a:moveTo>
                  <a:lnTo>
                    <a:pt x="19199" y="21600"/>
                  </a:lnTo>
                  <a:cubicBezTo>
                    <a:pt x="20527" y="21600"/>
                    <a:pt x="21600" y="20523"/>
                    <a:pt x="21600" y="19198"/>
                  </a:cubicBezTo>
                  <a:lnTo>
                    <a:pt x="21600" y="2401"/>
                  </a:lnTo>
                  <a:cubicBezTo>
                    <a:pt x="21600" y="1076"/>
                    <a:pt x="20527" y="0"/>
                    <a:pt x="19199" y="0"/>
                  </a:cubicBezTo>
                  <a:lnTo>
                    <a:pt x="2399" y="0"/>
                  </a:lnTo>
                  <a:cubicBezTo>
                    <a:pt x="1072" y="0"/>
                    <a:pt x="0" y="1076"/>
                    <a:pt x="0" y="2401"/>
                  </a:cubicBezTo>
                  <a:lnTo>
                    <a:pt x="0" y="19198"/>
                  </a:lnTo>
                  <a:cubicBezTo>
                    <a:pt x="0" y="20523"/>
                    <a:pt x="1072" y="21600"/>
                    <a:pt x="2399" y="216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62" name="组合 161"/>
          <p:cNvGrpSpPr/>
          <p:nvPr/>
        </p:nvGrpSpPr>
        <p:grpSpPr>
          <a:xfrm>
            <a:off x="3965575" y="3582988"/>
            <a:ext cx="213716" cy="358775"/>
            <a:chOff x="3965575" y="3582988"/>
            <a:chExt cx="247650" cy="358775"/>
          </a:xfrm>
          <a:solidFill>
            <a:schemeClr val="accent1"/>
          </a:solidFill>
        </p:grpSpPr>
        <p:sp>
          <p:nvSpPr>
            <p:cNvPr id="163" name="AutoShape 97"/>
            <p:cNvSpPr/>
            <p:nvPr/>
          </p:nvSpPr>
          <p:spPr bwMode="auto">
            <a:xfrm>
              <a:off x="3965575" y="3582988"/>
              <a:ext cx="247650"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636" y="3374"/>
                  </a:moveTo>
                  <a:lnTo>
                    <a:pt x="1963" y="3375"/>
                  </a:lnTo>
                  <a:lnTo>
                    <a:pt x="1963" y="2025"/>
                  </a:lnTo>
                  <a:cubicBezTo>
                    <a:pt x="1963" y="1653"/>
                    <a:pt x="2402" y="1350"/>
                    <a:pt x="2945" y="1350"/>
                  </a:cubicBezTo>
                  <a:lnTo>
                    <a:pt x="18654" y="1349"/>
                  </a:lnTo>
                  <a:cubicBezTo>
                    <a:pt x="19195" y="1349"/>
                    <a:pt x="19636" y="1652"/>
                    <a:pt x="19636" y="2024"/>
                  </a:cubicBezTo>
                  <a:cubicBezTo>
                    <a:pt x="19636" y="2024"/>
                    <a:pt x="19636" y="3374"/>
                    <a:pt x="19636" y="3374"/>
                  </a:cubicBezTo>
                  <a:close/>
                  <a:moveTo>
                    <a:pt x="19636" y="17546"/>
                  </a:moveTo>
                  <a:lnTo>
                    <a:pt x="1963" y="17547"/>
                  </a:lnTo>
                  <a:lnTo>
                    <a:pt x="1963" y="4050"/>
                  </a:lnTo>
                  <a:lnTo>
                    <a:pt x="19636" y="4049"/>
                  </a:lnTo>
                  <a:cubicBezTo>
                    <a:pt x="19636" y="4049"/>
                    <a:pt x="19636" y="17546"/>
                    <a:pt x="19636" y="17546"/>
                  </a:cubicBezTo>
                  <a:close/>
                  <a:moveTo>
                    <a:pt x="19636" y="19574"/>
                  </a:moveTo>
                  <a:cubicBezTo>
                    <a:pt x="19636" y="19946"/>
                    <a:pt x="19195" y="20249"/>
                    <a:pt x="18654" y="20249"/>
                  </a:cubicBezTo>
                  <a:lnTo>
                    <a:pt x="2945" y="20250"/>
                  </a:lnTo>
                  <a:cubicBezTo>
                    <a:pt x="2402" y="20250"/>
                    <a:pt x="1963" y="19947"/>
                    <a:pt x="1963" y="19575"/>
                  </a:cubicBezTo>
                  <a:lnTo>
                    <a:pt x="1963" y="18222"/>
                  </a:lnTo>
                  <a:lnTo>
                    <a:pt x="19636" y="18221"/>
                  </a:lnTo>
                  <a:cubicBezTo>
                    <a:pt x="19636" y="18221"/>
                    <a:pt x="19636" y="19574"/>
                    <a:pt x="19636" y="19574"/>
                  </a:cubicBezTo>
                  <a:close/>
                  <a:moveTo>
                    <a:pt x="18654" y="0"/>
                  </a:moveTo>
                  <a:lnTo>
                    <a:pt x="2945" y="0"/>
                  </a:lnTo>
                  <a:cubicBezTo>
                    <a:pt x="1317" y="0"/>
                    <a:pt x="0" y="907"/>
                    <a:pt x="0" y="2025"/>
                  </a:cubicBezTo>
                  <a:lnTo>
                    <a:pt x="0" y="19575"/>
                  </a:lnTo>
                  <a:cubicBezTo>
                    <a:pt x="0" y="20693"/>
                    <a:pt x="1317" y="21600"/>
                    <a:pt x="2945" y="21600"/>
                  </a:cubicBezTo>
                  <a:lnTo>
                    <a:pt x="18654" y="21599"/>
                  </a:lnTo>
                  <a:cubicBezTo>
                    <a:pt x="20280" y="21599"/>
                    <a:pt x="21600" y="20693"/>
                    <a:pt x="21600" y="19574"/>
                  </a:cubicBezTo>
                  <a:lnTo>
                    <a:pt x="21600" y="2024"/>
                  </a:lnTo>
                  <a:cubicBezTo>
                    <a:pt x="21600" y="906"/>
                    <a:pt x="20280" y="0"/>
                    <a:pt x="18654"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4" name="AutoShape 98"/>
            <p:cNvSpPr/>
            <p:nvPr/>
          </p:nvSpPr>
          <p:spPr bwMode="auto">
            <a:xfrm>
              <a:off x="4067175" y="3616325"/>
              <a:ext cx="44450"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58"/>
                    <a:pt x="20387" y="21599"/>
                    <a:pt x="18899" y="21599"/>
                  </a:cubicBezTo>
                  <a:lnTo>
                    <a:pt x="2699" y="21599"/>
                  </a:lnTo>
                  <a:cubicBezTo>
                    <a:pt x="1202" y="21599"/>
                    <a:pt x="0" y="16758"/>
                    <a:pt x="0" y="10800"/>
                  </a:cubicBezTo>
                  <a:cubicBezTo>
                    <a:pt x="0" y="4841"/>
                    <a:pt x="1202" y="0"/>
                    <a:pt x="2699" y="0"/>
                  </a:cubicBezTo>
                  <a:lnTo>
                    <a:pt x="18899" y="0"/>
                  </a:lnTo>
                  <a:cubicBezTo>
                    <a:pt x="20387" y="0"/>
                    <a:pt x="21600" y="4841"/>
                    <a:pt x="2160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5" name="AutoShape 99"/>
            <p:cNvSpPr/>
            <p:nvPr/>
          </p:nvSpPr>
          <p:spPr bwMode="auto">
            <a:xfrm>
              <a:off x="4078288" y="3897313"/>
              <a:ext cx="22225"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69"/>
                    <a:pt x="19174" y="21599"/>
                    <a:pt x="16199" y="21599"/>
                  </a:cubicBezTo>
                  <a:lnTo>
                    <a:pt x="5399" y="21599"/>
                  </a:lnTo>
                  <a:cubicBezTo>
                    <a:pt x="2404" y="21599"/>
                    <a:pt x="0" y="16769"/>
                    <a:pt x="0" y="10800"/>
                  </a:cubicBezTo>
                  <a:cubicBezTo>
                    <a:pt x="0" y="4830"/>
                    <a:pt x="2404" y="0"/>
                    <a:pt x="5399" y="0"/>
                  </a:cubicBezTo>
                  <a:lnTo>
                    <a:pt x="16199" y="0"/>
                  </a:lnTo>
                  <a:cubicBezTo>
                    <a:pt x="19174" y="0"/>
                    <a:pt x="21600" y="4830"/>
                    <a:pt x="2160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66" name="AutoShape 100"/>
          <p:cNvSpPr/>
          <p:nvPr/>
        </p:nvSpPr>
        <p:spPr bwMode="auto">
          <a:xfrm>
            <a:off x="3214688" y="3582988"/>
            <a:ext cx="314325"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057" y="6750"/>
                </a:moveTo>
                <a:lnTo>
                  <a:pt x="1542" y="6750"/>
                </a:lnTo>
                <a:lnTo>
                  <a:pt x="1542" y="4725"/>
                </a:lnTo>
                <a:lnTo>
                  <a:pt x="20057" y="4725"/>
                </a:lnTo>
                <a:cubicBezTo>
                  <a:pt x="20057" y="4725"/>
                  <a:pt x="20057" y="6750"/>
                  <a:pt x="20057" y="6750"/>
                </a:cubicBezTo>
                <a:close/>
                <a:moveTo>
                  <a:pt x="17485" y="10124"/>
                </a:moveTo>
                <a:lnTo>
                  <a:pt x="4113" y="10124"/>
                </a:lnTo>
                <a:lnTo>
                  <a:pt x="3857" y="8100"/>
                </a:lnTo>
                <a:lnTo>
                  <a:pt x="17742" y="8100"/>
                </a:lnTo>
                <a:cubicBezTo>
                  <a:pt x="17742" y="8100"/>
                  <a:pt x="17485" y="10124"/>
                  <a:pt x="17485" y="10124"/>
                </a:cubicBezTo>
                <a:close/>
                <a:moveTo>
                  <a:pt x="16542" y="17549"/>
                </a:moveTo>
                <a:lnTo>
                  <a:pt x="5057" y="17549"/>
                </a:lnTo>
                <a:lnTo>
                  <a:pt x="4199" y="10800"/>
                </a:lnTo>
                <a:lnTo>
                  <a:pt x="17399" y="10800"/>
                </a:lnTo>
                <a:cubicBezTo>
                  <a:pt x="17399" y="10800"/>
                  <a:pt x="16542" y="17549"/>
                  <a:pt x="16542" y="17549"/>
                </a:cubicBezTo>
                <a:close/>
                <a:moveTo>
                  <a:pt x="5400" y="20249"/>
                </a:moveTo>
                <a:lnTo>
                  <a:pt x="5142" y="18225"/>
                </a:lnTo>
                <a:lnTo>
                  <a:pt x="16456" y="18225"/>
                </a:lnTo>
                <a:lnTo>
                  <a:pt x="16200" y="20249"/>
                </a:lnTo>
                <a:cubicBezTo>
                  <a:pt x="16200" y="20249"/>
                  <a:pt x="5400" y="20249"/>
                  <a:pt x="5400" y="20249"/>
                </a:cubicBezTo>
                <a:close/>
                <a:moveTo>
                  <a:pt x="3857" y="1350"/>
                </a:moveTo>
                <a:lnTo>
                  <a:pt x="17742" y="1350"/>
                </a:lnTo>
                <a:lnTo>
                  <a:pt x="18514" y="3375"/>
                </a:lnTo>
                <a:lnTo>
                  <a:pt x="3085" y="3375"/>
                </a:lnTo>
                <a:cubicBezTo>
                  <a:pt x="3085" y="3375"/>
                  <a:pt x="3857" y="1350"/>
                  <a:pt x="3857" y="1350"/>
                </a:cubicBezTo>
                <a:close/>
                <a:moveTo>
                  <a:pt x="20143" y="3389"/>
                </a:moveTo>
                <a:lnTo>
                  <a:pt x="19205" y="922"/>
                </a:lnTo>
                <a:cubicBezTo>
                  <a:pt x="18996" y="371"/>
                  <a:pt x="18407" y="0"/>
                  <a:pt x="17742" y="0"/>
                </a:cubicBezTo>
                <a:lnTo>
                  <a:pt x="3857" y="0"/>
                </a:lnTo>
                <a:cubicBezTo>
                  <a:pt x="3192" y="0"/>
                  <a:pt x="2603" y="371"/>
                  <a:pt x="2393" y="922"/>
                </a:cubicBezTo>
                <a:lnTo>
                  <a:pt x="1448" y="3391"/>
                </a:lnTo>
                <a:cubicBezTo>
                  <a:pt x="643" y="3436"/>
                  <a:pt x="0" y="4008"/>
                  <a:pt x="0" y="4725"/>
                </a:cubicBezTo>
                <a:lnTo>
                  <a:pt x="0" y="6750"/>
                </a:lnTo>
                <a:cubicBezTo>
                  <a:pt x="0" y="7495"/>
                  <a:pt x="690" y="8100"/>
                  <a:pt x="1542" y="8100"/>
                </a:cubicBezTo>
                <a:lnTo>
                  <a:pt x="2340" y="8100"/>
                </a:lnTo>
                <a:cubicBezTo>
                  <a:pt x="2340" y="8150"/>
                  <a:pt x="2317" y="8198"/>
                  <a:pt x="2323" y="8249"/>
                </a:cubicBezTo>
                <a:lnTo>
                  <a:pt x="3866" y="20398"/>
                </a:lnTo>
                <a:cubicBezTo>
                  <a:pt x="3953" y="21082"/>
                  <a:pt x="4614" y="21599"/>
                  <a:pt x="5400" y="21599"/>
                </a:cubicBezTo>
                <a:lnTo>
                  <a:pt x="16200" y="21599"/>
                </a:lnTo>
                <a:cubicBezTo>
                  <a:pt x="16986" y="21599"/>
                  <a:pt x="17646" y="21082"/>
                  <a:pt x="17732" y="20398"/>
                </a:cubicBezTo>
                <a:lnTo>
                  <a:pt x="19275" y="8249"/>
                </a:lnTo>
                <a:cubicBezTo>
                  <a:pt x="19282" y="8198"/>
                  <a:pt x="19258" y="8150"/>
                  <a:pt x="19258" y="8100"/>
                </a:cubicBezTo>
                <a:lnTo>
                  <a:pt x="20057" y="8100"/>
                </a:lnTo>
                <a:cubicBezTo>
                  <a:pt x="20908" y="8100"/>
                  <a:pt x="21600" y="7495"/>
                  <a:pt x="21600" y="6750"/>
                </a:cubicBezTo>
                <a:lnTo>
                  <a:pt x="21600" y="4725"/>
                </a:lnTo>
                <a:cubicBezTo>
                  <a:pt x="21600" y="4006"/>
                  <a:pt x="20952" y="3431"/>
                  <a:pt x="20143" y="3389"/>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7" name="AutoShape 101"/>
          <p:cNvSpPr/>
          <p:nvPr/>
        </p:nvSpPr>
        <p:spPr bwMode="auto">
          <a:xfrm>
            <a:off x="2473325" y="3605213"/>
            <a:ext cx="358775" cy="3143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8514"/>
                </a:moveTo>
                <a:cubicBezTo>
                  <a:pt x="20249" y="19365"/>
                  <a:pt x="19644" y="20057"/>
                  <a:pt x="18899" y="20057"/>
                </a:cubicBezTo>
                <a:lnTo>
                  <a:pt x="2699" y="20057"/>
                </a:lnTo>
                <a:cubicBezTo>
                  <a:pt x="1955" y="20057"/>
                  <a:pt x="1349" y="19365"/>
                  <a:pt x="1349" y="18514"/>
                </a:cubicBezTo>
                <a:lnTo>
                  <a:pt x="1349" y="13114"/>
                </a:lnTo>
                <a:lnTo>
                  <a:pt x="4050" y="1542"/>
                </a:lnTo>
                <a:lnTo>
                  <a:pt x="17549" y="1542"/>
                </a:lnTo>
                <a:lnTo>
                  <a:pt x="20249" y="13114"/>
                </a:lnTo>
                <a:cubicBezTo>
                  <a:pt x="20249" y="13114"/>
                  <a:pt x="20249" y="18514"/>
                  <a:pt x="20249" y="18514"/>
                </a:cubicBezTo>
                <a:close/>
                <a:moveTo>
                  <a:pt x="21548" y="12693"/>
                </a:moveTo>
                <a:lnTo>
                  <a:pt x="18847" y="1117"/>
                </a:lnTo>
                <a:cubicBezTo>
                  <a:pt x="18683" y="460"/>
                  <a:pt x="18150" y="0"/>
                  <a:pt x="17549" y="0"/>
                </a:cubicBezTo>
                <a:lnTo>
                  <a:pt x="10800" y="0"/>
                </a:lnTo>
                <a:lnTo>
                  <a:pt x="4049" y="0"/>
                </a:lnTo>
                <a:cubicBezTo>
                  <a:pt x="3449" y="0"/>
                  <a:pt x="2916" y="460"/>
                  <a:pt x="2752" y="1117"/>
                </a:cubicBezTo>
                <a:lnTo>
                  <a:pt x="51" y="12693"/>
                </a:lnTo>
                <a:cubicBezTo>
                  <a:pt x="17" y="12835"/>
                  <a:pt x="0" y="12976"/>
                  <a:pt x="0" y="13114"/>
                </a:cubicBezTo>
                <a:lnTo>
                  <a:pt x="0" y="18514"/>
                </a:lnTo>
                <a:cubicBezTo>
                  <a:pt x="0" y="20218"/>
                  <a:pt x="1208" y="21600"/>
                  <a:pt x="2699" y="21600"/>
                </a:cubicBezTo>
                <a:lnTo>
                  <a:pt x="18899" y="21600"/>
                </a:lnTo>
                <a:cubicBezTo>
                  <a:pt x="20391" y="21600"/>
                  <a:pt x="21600" y="20218"/>
                  <a:pt x="21600" y="18514"/>
                </a:cubicBezTo>
                <a:lnTo>
                  <a:pt x="21600" y="13114"/>
                </a:lnTo>
                <a:cubicBezTo>
                  <a:pt x="21600" y="12976"/>
                  <a:pt x="21582" y="12835"/>
                  <a:pt x="21548" y="12693"/>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8" name="AutoShape 102"/>
          <p:cNvSpPr/>
          <p:nvPr/>
        </p:nvSpPr>
        <p:spPr bwMode="auto">
          <a:xfrm>
            <a:off x="2517775" y="3649663"/>
            <a:ext cx="274638" cy="201612"/>
          </a:xfrm>
          <a:custGeom>
            <a:avLst/>
            <a:gdLst>
              <a:gd name="T0" fmla="+- 0 10799 40"/>
              <a:gd name="T1" fmla="*/ T0 w 21519"/>
              <a:gd name="T2" fmla="*/ 10800 h 21600"/>
              <a:gd name="T3" fmla="+- 0 10799 40"/>
              <a:gd name="T4" fmla="*/ T3 w 21519"/>
              <a:gd name="T5" fmla="*/ 10800 h 21600"/>
              <a:gd name="T6" fmla="+- 0 10799 40"/>
              <a:gd name="T7" fmla="*/ T6 w 21519"/>
              <a:gd name="T8" fmla="*/ 10800 h 21600"/>
              <a:gd name="T9" fmla="+- 0 10799 40"/>
              <a:gd name="T10" fmla="*/ T9 w 21519"/>
              <a:gd name="T11" fmla="*/ 10800 h 21600"/>
            </a:gdLst>
            <a:ahLst/>
            <a:cxnLst>
              <a:cxn ang="0">
                <a:pos x="T1" y="T2"/>
              </a:cxn>
              <a:cxn ang="0">
                <a:pos x="T4" y="T5"/>
              </a:cxn>
              <a:cxn ang="0">
                <a:pos x="T7" y="T8"/>
              </a:cxn>
              <a:cxn ang="0">
                <a:pos x="T10" y="T11"/>
              </a:cxn>
            </a:cxnLst>
            <a:rect l="0" t="0" r="r" b="b"/>
            <a:pathLst>
              <a:path w="21519" h="21600">
                <a:moveTo>
                  <a:pt x="18070" y="14399"/>
                </a:moveTo>
                <a:lnTo>
                  <a:pt x="16603" y="14399"/>
                </a:lnTo>
                <a:cubicBezTo>
                  <a:pt x="15931" y="14399"/>
                  <a:pt x="15325" y="14907"/>
                  <a:pt x="15024" y="15725"/>
                </a:cubicBezTo>
                <a:lnTo>
                  <a:pt x="13746" y="19199"/>
                </a:lnTo>
                <a:lnTo>
                  <a:pt x="7773" y="19199"/>
                </a:lnTo>
                <a:lnTo>
                  <a:pt x="6495" y="15725"/>
                </a:lnTo>
                <a:cubicBezTo>
                  <a:pt x="6194" y="14907"/>
                  <a:pt x="5588" y="14399"/>
                  <a:pt x="4916" y="14399"/>
                </a:cubicBezTo>
                <a:lnTo>
                  <a:pt x="3449" y="14399"/>
                </a:lnTo>
                <a:lnTo>
                  <a:pt x="1343" y="14399"/>
                </a:lnTo>
                <a:lnTo>
                  <a:pt x="3924" y="1200"/>
                </a:lnTo>
                <a:lnTo>
                  <a:pt x="17595" y="1200"/>
                </a:lnTo>
                <a:lnTo>
                  <a:pt x="20176" y="14399"/>
                </a:lnTo>
                <a:cubicBezTo>
                  <a:pt x="20176" y="14399"/>
                  <a:pt x="18070" y="14399"/>
                  <a:pt x="18070" y="14399"/>
                </a:cubicBezTo>
                <a:close/>
                <a:moveTo>
                  <a:pt x="17595" y="0"/>
                </a:moveTo>
                <a:lnTo>
                  <a:pt x="3924" y="0"/>
                </a:lnTo>
                <a:cubicBezTo>
                  <a:pt x="3524" y="0"/>
                  <a:pt x="3174" y="366"/>
                  <a:pt x="3071" y="891"/>
                </a:cubicBezTo>
                <a:lnTo>
                  <a:pt x="28" y="15291"/>
                </a:lnTo>
                <a:cubicBezTo>
                  <a:pt x="-40" y="15651"/>
                  <a:pt x="16" y="16035"/>
                  <a:pt x="183" y="16330"/>
                </a:cubicBezTo>
                <a:cubicBezTo>
                  <a:pt x="350" y="16625"/>
                  <a:pt x="609" y="16799"/>
                  <a:pt x="883" y="16799"/>
                </a:cubicBezTo>
                <a:lnTo>
                  <a:pt x="3449" y="16799"/>
                </a:lnTo>
                <a:lnTo>
                  <a:pt x="4456" y="16799"/>
                </a:lnTo>
                <a:lnTo>
                  <a:pt x="4916" y="16799"/>
                </a:lnTo>
                <a:lnTo>
                  <a:pt x="6194" y="20274"/>
                </a:lnTo>
                <a:cubicBezTo>
                  <a:pt x="6493" y="21086"/>
                  <a:pt x="7104" y="21599"/>
                  <a:pt x="7773" y="21599"/>
                </a:cubicBezTo>
                <a:lnTo>
                  <a:pt x="13746" y="21599"/>
                </a:lnTo>
                <a:cubicBezTo>
                  <a:pt x="14415" y="21599"/>
                  <a:pt x="15026" y="21086"/>
                  <a:pt x="15325" y="20274"/>
                </a:cubicBezTo>
                <a:lnTo>
                  <a:pt x="16603" y="16799"/>
                </a:lnTo>
                <a:lnTo>
                  <a:pt x="17063" y="16799"/>
                </a:lnTo>
                <a:lnTo>
                  <a:pt x="18070" y="16799"/>
                </a:lnTo>
                <a:lnTo>
                  <a:pt x="20636" y="16799"/>
                </a:lnTo>
                <a:cubicBezTo>
                  <a:pt x="20910" y="16799"/>
                  <a:pt x="21169" y="16625"/>
                  <a:pt x="21336" y="16330"/>
                </a:cubicBezTo>
                <a:cubicBezTo>
                  <a:pt x="21503" y="16035"/>
                  <a:pt x="21560" y="15651"/>
                  <a:pt x="21490" y="15291"/>
                </a:cubicBezTo>
                <a:lnTo>
                  <a:pt x="18448" y="891"/>
                </a:lnTo>
                <a:cubicBezTo>
                  <a:pt x="18345" y="366"/>
                  <a:pt x="17995" y="0"/>
                  <a:pt x="17595"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9" name="AutoShape 103"/>
          <p:cNvSpPr/>
          <p:nvPr/>
        </p:nvSpPr>
        <p:spPr bwMode="auto">
          <a:xfrm>
            <a:off x="1811338" y="3660775"/>
            <a:ext cx="128587" cy="84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60" y="0"/>
                </a:moveTo>
                <a:cubicBezTo>
                  <a:pt x="9461" y="0"/>
                  <a:pt x="0" y="9233"/>
                  <a:pt x="0" y="20160"/>
                </a:cubicBezTo>
                <a:cubicBezTo>
                  <a:pt x="0" y="20954"/>
                  <a:pt x="420" y="21600"/>
                  <a:pt x="939" y="21600"/>
                </a:cubicBezTo>
                <a:cubicBezTo>
                  <a:pt x="1457" y="21600"/>
                  <a:pt x="1878" y="20954"/>
                  <a:pt x="1878" y="20160"/>
                </a:cubicBezTo>
                <a:cubicBezTo>
                  <a:pt x="1878" y="10956"/>
                  <a:pt x="10655" y="2880"/>
                  <a:pt x="20660" y="2880"/>
                </a:cubicBezTo>
                <a:cubicBezTo>
                  <a:pt x="21179" y="2880"/>
                  <a:pt x="21600" y="2234"/>
                  <a:pt x="21600" y="1440"/>
                </a:cubicBezTo>
                <a:cubicBezTo>
                  <a:pt x="21600" y="645"/>
                  <a:pt x="21179" y="0"/>
                  <a:pt x="2066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0" name="AutoShape 104"/>
          <p:cNvSpPr/>
          <p:nvPr/>
        </p:nvSpPr>
        <p:spPr bwMode="auto">
          <a:xfrm>
            <a:off x="1754188" y="3605213"/>
            <a:ext cx="358775" cy="3143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6971"/>
                </a:moveTo>
                <a:cubicBezTo>
                  <a:pt x="10181" y="16971"/>
                  <a:pt x="9546" y="16918"/>
                  <a:pt x="8912" y="16811"/>
                </a:cubicBezTo>
                <a:cubicBezTo>
                  <a:pt x="8847" y="16800"/>
                  <a:pt x="8781" y="16794"/>
                  <a:pt x="8716" y="16794"/>
                </a:cubicBezTo>
                <a:cubicBezTo>
                  <a:pt x="8315" y="16794"/>
                  <a:pt x="7931" y="16999"/>
                  <a:pt x="7673" y="17359"/>
                </a:cubicBezTo>
                <a:cubicBezTo>
                  <a:pt x="7384" y="17761"/>
                  <a:pt x="6563" y="18657"/>
                  <a:pt x="5591" y="19318"/>
                </a:cubicBezTo>
                <a:cubicBezTo>
                  <a:pt x="5854" y="18628"/>
                  <a:pt x="6060" y="17853"/>
                  <a:pt x="6074" y="17056"/>
                </a:cubicBezTo>
                <a:cubicBezTo>
                  <a:pt x="6078" y="17006"/>
                  <a:pt x="6080" y="16956"/>
                  <a:pt x="6080" y="16914"/>
                </a:cubicBezTo>
                <a:cubicBezTo>
                  <a:pt x="6080" y="16334"/>
                  <a:pt x="5796" y="15803"/>
                  <a:pt x="5344" y="15540"/>
                </a:cubicBezTo>
                <a:cubicBezTo>
                  <a:pt x="2843" y="14080"/>
                  <a:pt x="1349" y="11731"/>
                  <a:pt x="1349" y="9257"/>
                </a:cubicBezTo>
                <a:cubicBezTo>
                  <a:pt x="1349" y="5003"/>
                  <a:pt x="5588" y="1542"/>
                  <a:pt x="10800" y="1542"/>
                </a:cubicBezTo>
                <a:cubicBezTo>
                  <a:pt x="16011" y="1542"/>
                  <a:pt x="20249" y="5003"/>
                  <a:pt x="20249" y="9257"/>
                </a:cubicBezTo>
                <a:cubicBezTo>
                  <a:pt x="20249" y="13510"/>
                  <a:pt x="16011" y="16971"/>
                  <a:pt x="10800" y="16971"/>
                </a:cubicBezTo>
                <a:moveTo>
                  <a:pt x="10800" y="0"/>
                </a:moveTo>
                <a:cubicBezTo>
                  <a:pt x="4835" y="0"/>
                  <a:pt x="0" y="4144"/>
                  <a:pt x="0" y="9257"/>
                </a:cubicBezTo>
                <a:cubicBezTo>
                  <a:pt x="0" y="12440"/>
                  <a:pt x="1875" y="15248"/>
                  <a:pt x="4730" y="16914"/>
                </a:cubicBezTo>
                <a:cubicBezTo>
                  <a:pt x="4730" y="16935"/>
                  <a:pt x="4724" y="16949"/>
                  <a:pt x="4724" y="16971"/>
                </a:cubicBezTo>
                <a:cubicBezTo>
                  <a:pt x="4724" y="18354"/>
                  <a:pt x="3821" y="19843"/>
                  <a:pt x="3423" y="20625"/>
                </a:cubicBezTo>
                <a:lnTo>
                  <a:pt x="3425" y="20625"/>
                </a:lnTo>
                <a:cubicBezTo>
                  <a:pt x="3393" y="20709"/>
                  <a:pt x="3374" y="20802"/>
                  <a:pt x="3374" y="20900"/>
                </a:cubicBezTo>
                <a:cubicBezTo>
                  <a:pt x="3374" y="21287"/>
                  <a:pt x="3648" y="21600"/>
                  <a:pt x="3986" y="21600"/>
                </a:cubicBezTo>
                <a:cubicBezTo>
                  <a:pt x="4049" y="21600"/>
                  <a:pt x="4161" y="21580"/>
                  <a:pt x="4158" y="21590"/>
                </a:cubicBezTo>
                <a:cubicBezTo>
                  <a:pt x="6268" y="21195"/>
                  <a:pt x="8255" y="18979"/>
                  <a:pt x="8716" y="18338"/>
                </a:cubicBezTo>
                <a:cubicBezTo>
                  <a:pt x="9391" y="18451"/>
                  <a:pt x="10086" y="18514"/>
                  <a:pt x="10800" y="18514"/>
                </a:cubicBezTo>
                <a:cubicBezTo>
                  <a:pt x="16764" y="18514"/>
                  <a:pt x="21600" y="14369"/>
                  <a:pt x="21600" y="9257"/>
                </a:cubicBezTo>
                <a:cubicBezTo>
                  <a:pt x="21600" y="4144"/>
                  <a:pt x="16764"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171" name="组合 170"/>
          <p:cNvGrpSpPr/>
          <p:nvPr/>
        </p:nvGrpSpPr>
        <p:grpSpPr>
          <a:xfrm>
            <a:off x="1035050" y="3649663"/>
            <a:ext cx="358775" cy="225425"/>
            <a:chOff x="1035050" y="3649663"/>
            <a:chExt cx="358775" cy="225425"/>
          </a:xfrm>
          <a:solidFill>
            <a:schemeClr val="accent1"/>
          </a:solidFill>
        </p:grpSpPr>
        <p:sp>
          <p:nvSpPr>
            <p:cNvPr id="172" name="AutoShape 105"/>
            <p:cNvSpPr/>
            <p:nvPr/>
          </p:nvSpPr>
          <p:spPr bwMode="auto">
            <a:xfrm>
              <a:off x="1035050" y="3649663"/>
              <a:ext cx="358775" cy="2254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9438"/>
                  </a:moveTo>
                  <a:cubicBezTo>
                    <a:pt x="7005" y="19438"/>
                    <a:pt x="3289" y="15988"/>
                    <a:pt x="1437" y="10797"/>
                  </a:cubicBezTo>
                  <a:cubicBezTo>
                    <a:pt x="3298" y="5598"/>
                    <a:pt x="7009" y="2161"/>
                    <a:pt x="10800" y="2161"/>
                  </a:cubicBezTo>
                  <a:cubicBezTo>
                    <a:pt x="14595" y="2161"/>
                    <a:pt x="18310" y="5611"/>
                    <a:pt x="20162" y="10802"/>
                  </a:cubicBezTo>
                  <a:cubicBezTo>
                    <a:pt x="18301" y="16000"/>
                    <a:pt x="14590" y="19438"/>
                    <a:pt x="10800" y="19438"/>
                  </a:cubicBezTo>
                  <a:moveTo>
                    <a:pt x="21576" y="10561"/>
                  </a:moveTo>
                  <a:cubicBezTo>
                    <a:pt x="21569" y="10516"/>
                    <a:pt x="21573" y="10467"/>
                    <a:pt x="21562" y="10423"/>
                  </a:cubicBezTo>
                  <a:cubicBezTo>
                    <a:pt x="21558" y="10406"/>
                    <a:pt x="21548" y="10395"/>
                    <a:pt x="21544" y="10378"/>
                  </a:cubicBezTo>
                  <a:cubicBezTo>
                    <a:pt x="21537" y="10352"/>
                    <a:pt x="21539" y="10322"/>
                    <a:pt x="21530" y="10297"/>
                  </a:cubicBezTo>
                  <a:cubicBezTo>
                    <a:pt x="19569" y="4298"/>
                    <a:pt x="15302" y="0"/>
                    <a:pt x="10800" y="0"/>
                  </a:cubicBezTo>
                  <a:cubicBezTo>
                    <a:pt x="6297" y="0"/>
                    <a:pt x="2030" y="4290"/>
                    <a:pt x="69" y="10290"/>
                  </a:cubicBezTo>
                  <a:cubicBezTo>
                    <a:pt x="61" y="10316"/>
                    <a:pt x="62" y="10344"/>
                    <a:pt x="55" y="10370"/>
                  </a:cubicBezTo>
                  <a:cubicBezTo>
                    <a:pt x="51" y="10387"/>
                    <a:pt x="41" y="10398"/>
                    <a:pt x="37" y="10415"/>
                  </a:cubicBezTo>
                  <a:cubicBezTo>
                    <a:pt x="26" y="10459"/>
                    <a:pt x="30" y="10508"/>
                    <a:pt x="24" y="10554"/>
                  </a:cubicBezTo>
                  <a:cubicBezTo>
                    <a:pt x="12" y="10635"/>
                    <a:pt x="0" y="10714"/>
                    <a:pt x="0" y="10796"/>
                  </a:cubicBezTo>
                  <a:cubicBezTo>
                    <a:pt x="0" y="10878"/>
                    <a:pt x="12" y="10955"/>
                    <a:pt x="24" y="11038"/>
                  </a:cubicBezTo>
                  <a:cubicBezTo>
                    <a:pt x="30" y="11083"/>
                    <a:pt x="26" y="11131"/>
                    <a:pt x="37" y="11175"/>
                  </a:cubicBezTo>
                  <a:cubicBezTo>
                    <a:pt x="41" y="11193"/>
                    <a:pt x="51" y="11204"/>
                    <a:pt x="55" y="11220"/>
                  </a:cubicBezTo>
                  <a:cubicBezTo>
                    <a:pt x="62" y="11247"/>
                    <a:pt x="61" y="11276"/>
                    <a:pt x="69" y="11302"/>
                  </a:cubicBezTo>
                  <a:cubicBezTo>
                    <a:pt x="2030" y="17300"/>
                    <a:pt x="6297" y="21599"/>
                    <a:pt x="10800" y="21599"/>
                  </a:cubicBezTo>
                  <a:cubicBezTo>
                    <a:pt x="15302" y="21599"/>
                    <a:pt x="19569" y="17308"/>
                    <a:pt x="21530" y="11309"/>
                  </a:cubicBezTo>
                  <a:cubicBezTo>
                    <a:pt x="21539" y="11283"/>
                    <a:pt x="21537" y="11255"/>
                    <a:pt x="21544" y="11228"/>
                  </a:cubicBezTo>
                  <a:cubicBezTo>
                    <a:pt x="21548" y="11212"/>
                    <a:pt x="21558" y="11201"/>
                    <a:pt x="21562" y="11183"/>
                  </a:cubicBezTo>
                  <a:cubicBezTo>
                    <a:pt x="21573" y="11139"/>
                    <a:pt x="21569" y="11089"/>
                    <a:pt x="21576" y="11044"/>
                  </a:cubicBezTo>
                  <a:cubicBezTo>
                    <a:pt x="21587" y="10963"/>
                    <a:pt x="21599" y="10885"/>
                    <a:pt x="21599" y="10803"/>
                  </a:cubicBezTo>
                  <a:cubicBezTo>
                    <a:pt x="21599" y="10721"/>
                    <a:pt x="21587" y="10642"/>
                    <a:pt x="21576" y="10561"/>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3" name="AutoShape 106"/>
            <p:cNvSpPr/>
            <p:nvPr/>
          </p:nvSpPr>
          <p:spPr bwMode="auto">
            <a:xfrm>
              <a:off x="1169988" y="3717925"/>
              <a:ext cx="50800" cy="492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2" y="0"/>
                  </a:moveTo>
                  <a:cubicBezTo>
                    <a:pt x="19193" y="0"/>
                    <a:pt x="19183" y="4"/>
                    <a:pt x="19174" y="4"/>
                  </a:cubicBezTo>
                  <a:cubicBezTo>
                    <a:pt x="8585" y="23"/>
                    <a:pt x="0" y="8607"/>
                    <a:pt x="0" y="19198"/>
                  </a:cubicBezTo>
                  <a:cubicBezTo>
                    <a:pt x="0" y="20523"/>
                    <a:pt x="1076" y="21600"/>
                    <a:pt x="2402" y="21600"/>
                  </a:cubicBezTo>
                  <a:cubicBezTo>
                    <a:pt x="3722" y="21600"/>
                    <a:pt x="4799" y="20523"/>
                    <a:pt x="4799" y="19198"/>
                  </a:cubicBezTo>
                  <a:cubicBezTo>
                    <a:pt x="4799" y="11262"/>
                    <a:pt x="11262" y="4803"/>
                    <a:pt x="19202" y="4803"/>
                  </a:cubicBezTo>
                  <a:lnTo>
                    <a:pt x="19202" y="4798"/>
                  </a:lnTo>
                  <a:cubicBezTo>
                    <a:pt x="20523" y="4798"/>
                    <a:pt x="21599" y="3721"/>
                    <a:pt x="21599" y="2401"/>
                  </a:cubicBezTo>
                  <a:cubicBezTo>
                    <a:pt x="21599" y="1076"/>
                    <a:pt x="20523" y="0"/>
                    <a:pt x="19202"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4" name="AutoShape 107"/>
            <p:cNvSpPr/>
            <p:nvPr/>
          </p:nvSpPr>
          <p:spPr bwMode="auto">
            <a:xfrm>
              <a:off x="1136650" y="3683000"/>
              <a:ext cx="157163" cy="1571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057"/>
                  </a:moveTo>
                  <a:cubicBezTo>
                    <a:pt x="5694" y="20057"/>
                    <a:pt x="1542" y="15905"/>
                    <a:pt x="1542" y="10800"/>
                  </a:cubicBezTo>
                  <a:cubicBezTo>
                    <a:pt x="1542" y="5694"/>
                    <a:pt x="5694" y="1542"/>
                    <a:pt x="10800" y="1542"/>
                  </a:cubicBezTo>
                  <a:cubicBezTo>
                    <a:pt x="15905" y="1542"/>
                    <a:pt x="20057" y="5694"/>
                    <a:pt x="20057" y="10800"/>
                  </a:cubicBezTo>
                  <a:cubicBezTo>
                    <a:pt x="20057" y="15905"/>
                    <a:pt x="15905" y="20057"/>
                    <a:pt x="10800" y="20057"/>
                  </a:cubicBezTo>
                  <a:moveTo>
                    <a:pt x="10800" y="0"/>
                  </a:moveTo>
                  <a:cubicBezTo>
                    <a:pt x="4834" y="0"/>
                    <a:pt x="0" y="4834"/>
                    <a:pt x="0" y="10800"/>
                  </a:cubicBezTo>
                  <a:cubicBezTo>
                    <a:pt x="0" y="16765"/>
                    <a:pt x="4834" y="21600"/>
                    <a:pt x="10800" y="21600"/>
                  </a:cubicBezTo>
                  <a:cubicBezTo>
                    <a:pt x="16765" y="21600"/>
                    <a:pt x="21599" y="16765"/>
                    <a:pt x="21599" y="10800"/>
                  </a:cubicBezTo>
                  <a:cubicBezTo>
                    <a:pt x="21599" y="4834"/>
                    <a:pt x="16765"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75" name="组合 174"/>
          <p:cNvGrpSpPr/>
          <p:nvPr/>
        </p:nvGrpSpPr>
        <p:grpSpPr>
          <a:xfrm>
            <a:off x="361950" y="3582988"/>
            <a:ext cx="269875" cy="358775"/>
            <a:chOff x="361950" y="3582988"/>
            <a:chExt cx="269875" cy="358775"/>
          </a:xfrm>
          <a:solidFill>
            <a:schemeClr val="accent1"/>
          </a:solidFill>
        </p:grpSpPr>
        <p:sp>
          <p:nvSpPr>
            <p:cNvPr id="176" name="AutoShape 108"/>
            <p:cNvSpPr/>
            <p:nvPr/>
          </p:nvSpPr>
          <p:spPr bwMode="auto">
            <a:xfrm>
              <a:off x="428625" y="3649663"/>
              <a:ext cx="134938" cy="13493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00"/>
                  </a:moveTo>
                  <a:cubicBezTo>
                    <a:pt x="15764" y="1800"/>
                    <a:pt x="19800" y="5835"/>
                    <a:pt x="19800" y="10800"/>
                  </a:cubicBezTo>
                  <a:cubicBezTo>
                    <a:pt x="19800" y="15764"/>
                    <a:pt x="15764" y="19800"/>
                    <a:pt x="10800" y="19800"/>
                  </a:cubicBezTo>
                  <a:cubicBezTo>
                    <a:pt x="5835" y="19800"/>
                    <a:pt x="1800" y="15764"/>
                    <a:pt x="1800" y="10800"/>
                  </a:cubicBezTo>
                  <a:cubicBezTo>
                    <a:pt x="1800" y="5835"/>
                    <a:pt x="5835" y="1800"/>
                    <a:pt x="10800" y="1800"/>
                  </a:cubicBezTo>
                  <a:moveTo>
                    <a:pt x="10800" y="21599"/>
                  </a:moveTo>
                  <a:cubicBezTo>
                    <a:pt x="16756" y="21599"/>
                    <a:pt x="21600" y="16756"/>
                    <a:pt x="21600" y="10800"/>
                  </a:cubicBezTo>
                  <a:cubicBezTo>
                    <a:pt x="21600" y="4843"/>
                    <a:pt x="16756" y="0"/>
                    <a:pt x="10800" y="0"/>
                  </a:cubicBezTo>
                  <a:cubicBezTo>
                    <a:pt x="4843" y="0"/>
                    <a:pt x="0" y="4843"/>
                    <a:pt x="0" y="10800"/>
                  </a:cubicBezTo>
                  <a:cubicBezTo>
                    <a:pt x="0" y="16756"/>
                    <a:pt x="4843"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7" name="AutoShape 109"/>
            <p:cNvSpPr/>
            <p:nvPr/>
          </p:nvSpPr>
          <p:spPr bwMode="auto">
            <a:xfrm>
              <a:off x="361950" y="3582988"/>
              <a:ext cx="269875"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904" y="20170"/>
                  </a:moveTo>
                  <a:cubicBezTo>
                    <a:pt x="10885" y="20184"/>
                    <a:pt x="10830" y="20215"/>
                    <a:pt x="10782" y="20237"/>
                  </a:cubicBezTo>
                  <a:cubicBezTo>
                    <a:pt x="10774" y="20218"/>
                    <a:pt x="10707" y="20178"/>
                    <a:pt x="10666" y="20147"/>
                  </a:cubicBezTo>
                  <a:cubicBezTo>
                    <a:pt x="7368" y="17300"/>
                    <a:pt x="1799" y="12497"/>
                    <a:pt x="1799" y="8101"/>
                  </a:cubicBezTo>
                  <a:cubicBezTo>
                    <a:pt x="1799" y="4378"/>
                    <a:pt x="5838" y="1350"/>
                    <a:pt x="10800" y="1350"/>
                  </a:cubicBezTo>
                  <a:cubicBezTo>
                    <a:pt x="15762" y="1350"/>
                    <a:pt x="19800" y="4378"/>
                    <a:pt x="19800" y="8101"/>
                  </a:cubicBezTo>
                  <a:cubicBezTo>
                    <a:pt x="19800" y="12497"/>
                    <a:pt x="14231" y="17300"/>
                    <a:pt x="10904" y="20170"/>
                  </a:cubicBezTo>
                  <a:moveTo>
                    <a:pt x="10800" y="0"/>
                  </a:moveTo>
                  <a:cubicBezTo>
                    <a:pt x="4844" y="0"/>
                    <a:pt x="0" y="3588"/>
                    <a:pt x="0" y="8101"/>
                  </a:cubicBezTo>
                  <a:cubicBezTo>
                    <a:pt x="0" y="12826"/>
                    <a:pt x="5400" y="17660"/>
                    <a:pt x="9337" y="21056"/>
                  </a:cubicBezTo>
                  <a:cubicBezTo>
                    <a:pt x="9352" y="21070"/>
                    <a:pt x="9984" y="21599"/>
                    <a:pt x="10766" y="21599"/>
                  </a:cubicBezTo>
                  <a:lnTo>
                    <a:pt x="10834" y="21599"/>
                  </a:lnTo>
                  <a:cubicBezTo>
                    <a:pt x="11615" y="21599"/>
                    <a:pt x="12247" y="21070"/>
                    <a:pt x="12262" y="21056"/>
                  </a:cubicBezTo>
                  <a:cubicBezTo>
                    <a:pt x="16200" y="17660"/>
                    <a:pt x="21599" y="12826"/>
                    <a:pt x="21599" y="8101"/>
                  </a:cubicBezTo>
                  <a:cubicBezTo>
                    <a:pt x="21599" y="3588"/>
                    <a:pt x="16755"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78" name="Group 112"/>
          <p:cNvGrpSpPr/>
          <p:nvPr/>
        </p:nvGrpSpPr>
        <p:grpSpPr>
          <a:xfrm>
            <a:off x="3909765" y="2886073"/>
            <a:ext cx="359779" cy="337063"/>
            <a:chOff x="5368132" y="3540125"/>
            <a:chExt cx="465138" cy="435769"/>
          </a:xfrm>
          <a:solidFill>
            <a:schemeClr val="accent1"/>
          </a:solidFill>
        </p:grpSpPr>
        <p:sp>
          <p:nvSpPr>
            <p:cNvPr id="179" name="AutoShape 110"/>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0" name="AutoShape 111"/>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81" name="AutoShape 112"/>
          <p:cNvSpPr/>
          <p:nvPr/>
        </p:nvSpPr>
        <p:spPr bwMode="auto">
          <a:xfrm>
            <a:off x="3190875" y="2863850"/>
            <a:ext cx="360363" cy="358775"/>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182" name="组合 181"/>
          <p:cNvGrpSpPr/>
          <p:nvPr/>
        </p:nvGrpSpPr>
        <p:grpSpPr>
          <a:xfrm>
            <a:off x="2528974" y="2863357"/>
            <a:ext cx="246811" cy="359779"/>
            <a:chOff x="2528974" y="2863357"/>
            <a:chExt cx="246811" cy="359779"/>
          </a:xfrm>
          <a:solidFill>
            <a:schemeClr val="accent1"/>
          </a:solidFill>
        </p:grpSpPr>
        <p:sp>
          <p:nvSpPr>
            <p:cNvPr id="183" name="AutoShape 113"/>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4" name="AutoShape 114"/>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85" name="AutoShape 115"/>
          <p:cNvSpPr/>
          <p:nvPr/>
        </p:nvSpPr>
        <p:spPr bwMode="auto">
          <a:xfrm>
            <a:off x="1798638" y="2863850"/>
            <a:ext cx="269875"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800" y="12825"/>
                </a:moveTo>
                <a:lnTo>
                  <a:pt x="19800" y="13500"/>
                </a:lnTo>
                <a:lnTo>
                  <a:pt x="19800" y="14850"/>
                </a:lnTo>
                <a:lnTo>
                  <a:pt x="19800" y="15525"/>
                </a:lnTo>
                <a:cubicBezTo>
                  <a:pt x="19800" y="18129"/>
                  <a:pt x="16972" y="20249"/>
                  <a:pt x="13499" y="20249"/>
                </a:cubicBezTo>
                <a:lnTo>
                  <a:pt x="8099" y="20249"/>
                </a:lnTo>
                <a:cubicBezTo>
                  <a:pt x="4627" y="20249"/>
                  <a:pt x="1800" y="18129"/>
                  <a:pt x="1800" y="15525"/>
                </a:cubicBezTo>
                <a:lnTo>
                  <a:pt x="1800" y="14850"/>
                </a:lnTo>
                <a:lnTo>
                  <a:pt x="1800" y="13500"/>
                </a:lnTo>
                <a:lnTo>
                  <a:pt x="1800" y="12825"/>
                </a:lnTo>
                <a:lnTo>
                  <a:pt x="1800" y="10800"/>
                </a:lnTo>
                <a:cubicBezTo>
                  <a:pt x="1800" y="10427"/>
                  <a:pt x="2203" y="10124"/>
                  <a:pt x="2699" y="10124"/>
                </a:cubicBezTo>
                <a:lnTo>
                  <a:pt x="4499" y="10124"/>
                </a:lnTo>
                <a:lnTo>
                  <a:pt x="17100" y="10124"/>
                </a:lnTo>
                <a:lnTo>
                  <a:pt x="18899" y="10124"/>
                </a:lnTo>
                <a:cubicBezTo>
                  <a:pt x="19396" y="10124"/>
                  <a:pt x="19800" y="10427"/>
                  <a:pt x="19800" y="10800"/>
                </a:cubicBezTo>
                <a:cubicBezTo>
                  <a:pt x="19800" y="10800"/>
                  <a:pt x="19800" y="12825"/>
                  <a:pt x="19800" y="12825"/>
                </a:cubicBezTo>
                <a:close/>
                <a:moveTo>
                  <a:pt x="14400" y="6075"/>
                </a:moveTo>
                <a:lnTo>
                  <a:pt x="14400" y="6076"/>
                </a:lnTo>
                <a:lnTo>
                  <a:pt x="14400" y="8774"/>
                </a:lnTo>
                <a:lnTo>
                  <a:pt x="7200" y="8774"/>
                </a:lnTo>
                <a:lnTo>
                  <a:pt x="7200" y="6076"/>
                </a:lnTo>
                <a:lnTo>
                  <a:pt x="7200" y="6075"/>
                </a:lnTo>
                <a:cubicBezTo>
                  <a:pt x="7200" y="4583"/>
                  <a:pt x="8811" y="3375"/>
                  <a:pt x="10800" y="3375"/>
                </a:cubicBezTo>
                <a:cubicBezTo>
                  <a:pt x="12788" y="3375"/>
                  <a:pt x="14400" y="4583"/>
                  <a:pt x="14400" y="6075"/>
                </a:cubicBezTo>
                <a:moveTo>
                  <a:pt x="4499" y="6075"/>
                </a:moveTo>
                <a:cubicBezTo>
                  <a:pt x="4499" y="3465"/>
                  <a:pt x="7320" y="1350"/>
                  <a:pt x="10800" y="1350"/>
                </a:cubicBezTo>
                <a:cubicBezTo>
                  <a:pt x="14279" y="1350"/>
                  <a:pt x="17100" y="3465"/>
                  <a:pt x="17100" y="6075"/>
                </a:cubicBezTo>
                <a:lnTo>
                  <a:pt x="17100" y="8774"/>
                </a:lnTo>
                <a:lnTo>
                  <a:pt x="15299" y="8774"/>
                </a:lnTo>
                <a:lnTo>
                  <a:pt x="15299" y="6076"/>
                </a:lnTo>
                <a:cubicBezTo>
                  <a:pt x="15299" y="4212"/>
                  <a:pt x="13285" y="2701"/>
                  <a:pt x="10800" y="2701"/>
                </a:cubicBezTo>
                <a:cubicBezTo>
                  <a:pt x="8314" y="2701"/>
                  <a:pt x="6299" y="4212"/>
                  <a:pt x="6299" y="6076"/>
                </a:cubicBezTo>
                <a:lnTo>
                  <a:pt x="6299" y="8774"/>
                </a:lnTo>
                <a:lnTo>
                  <a:pt x="4499" y="8774"/>
                </a:lnTo>
                <a:cubicBezTo>
                  <a:pt x="4499" y="8774"/>
                  <a:pt x="4499" y="6075"/>
                  <a:pt x="4499" y="6075"/>
                </a:cubicBezTo>
                <a:close/>
                <a:moveTo>
                  <a:pt x="18899" y="8774"/>
                </a:moveTo>
                <a:lnTo>
                  <a:pt x="18899" y="6075"/>
                </a:lnTo>
                <a:cubicBezTo>
                  <a:pt x="18899" y="2719"/>
                  <a:pt x="15274" y="0"/>
                  <a:pt x="10800" y="0"/>
                </a:cubicBezTo>
                <a:cubicBezTo>
                  <a:pt x="6325" y="0"/>
                  <a:pt x="2699" y="2719"/>
                  <a:pt x="2699" y="6075"/>
                </a:cubicBezTo>
                <a:lnTo>
                  <a:pt x="2699" y="8774"/>
                </a:lnTo>
                <a:cubicBezTo>
                  <a:pt x="1208" y="8774"/>
                  <a:pt x="0" y="9681"/>
                  <a:pt x="0" y="10800"/>
                </a:cubicBezTo>
                <a:lnTo>
                  <a:pt x="0" y="12825"/>
                </a:lnTo>
                <a:lnTo>
                  <a:pt x="0" y="13500"/>
                </a:lnTo>
                <a:lnTo>
                  <a:pt x="0" y="14850"/>
                </a:lnTo>
                <a:lnTo>
                  <a:pt x="0" y="15525"/>
                </a:lnTo>
                <a:cubicBezTo>
                  <a:pt x="0" y="18880"/>
                  <a:pt x="3625" y="21599"/>
                  <a:pt x="8099" y="21599"/>
                </a:cubicBezTo>
                <a:lnTo>
                  <a:pt x="13499" y="21599"/>
                </a:lnTo>
                <a:cubicBezTo>
                  <a:pt x="17974" y="21599"/>
                  <a:pt x="21600" y="18880"/>
                  <a:pt x="21600" y="15525"/>
                </a:cubicBezTo>
                <a:lnTo>
                  <a:pt x="21600" y="14850"/>
                </a:lnTo>
                <a:lnTo>
                  <a:pt x="21600" y="13500"/>
                </a:lnTo>
                <a:lnTo>
                  <a:pt x="21600" y="12825"/>
                </a:lnTo>
                <a:lnTo>
                  <a:pt x="21600" y="10800"/>
                </a:lnTo>
                <a:cubicBezTo>
                  <a:pt x="21600" y="9681"/>
                  <a:pt x="20391" y="8774"/>
                  <a:pt x="18899" y="8774"/>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6" name="AutoShape 116"/>
          <p:cNvSpPr/>
          <p:nvPr/>
        </p:nvSpPr>
        <p:spPr bwMode="auto">
          <a:xfrm>
            <a:off x="1911350" y="3076575"/>
            <a:ext cx="44450" cy="682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3226"/>
                  <a:pt x="0" y="7201"/>
                </a:cubicBezTo>
                <a:cubicBezTo>
                  <a:pt x="0" y="9390"/>
                  <a:pt x="1798" y="13537"/>
                  <a:pt x="3601" y="16821"/>
                </a:cubicBezTo>
                <a:cubicBezTo>
                  <a:pt x="5070" y="19493"/>
                  <a:pt x="6916" y="21600"/>
                  <a:pt x="10800" y="21600"/>
                </a:cubicBezTo>
                <a:cubicBezTo>
                  <a:pt x="15016" y="21600"/>
                  <a:pt x="16529" y="19514"/>
                  <a:pt x="18003" y="16858"/>
                </a:cubicBezTo>
                <a:cubicBezTo>
                  <a:pt x="19828" y="13567"/>
                  <a:pt x="21600" y="9397"/>
                  <a:pt x="21600" y="7201"/>
                </a:cubicBezTo>
                <a:cubicBezTo>
                  <a:pt x="21600" y="3226"/>
                  <a:pt x="16761" y="0"/>
                  <a:pt x="1080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7" name="AutoShape 117"/>
          <p:cNvSpPr/>
          <p:nvPr/>
        </p:nvSpPr>
        <p:spPr bwMode="auto">
          <a:xfrm>
            <a:off x="1035050" y="2930525"/>
            <a:ext cx="360363" cy="269875"/>
          </a:xfrm>
          <a:custGeom>
            <a:avLst/>
            <a:gdLst>
              <a:gd name="T0" fmla="+- 0 10799 1"/>
              <a:gd name="T1" fmla="*/ T0 w 21596"/>
              <a:gd name="T2" fmla="*/ 10800 h 21600"/>
              <a:gd name="T3" fmla="+- 0 10799 1"/>
              <a:gd name="T4" fmla="*/ T3 w 21596"/>
              <a:gd name="T5" fmla="*/ 10800 h 21600"/>
              <a:gd name="T6" fmla="+- 0 10799 1"/>
              <a:gd name="T7" fmla="*/ T6 w 21596"/>
              <a:gd name="T8" fmla="*/ 10800 h 21600"/>
              <a:gd name="T9" fmla="+- 0 10799 1"/>
              <a:gd name="T10" fmla="*/ T9 w 21596"/>
              <a:gd name="T11" fmla="*/ 10800 h 21600"/>
            </a:gdLst>
            <a:ahLst/>
            <a:cxnLst>
              <a:cxn ang="0">
                <a:pos x="T1" y="T2"/>
              </a:cxn>
              <a:cxn ang="0">
                <a:pos x="T4" y="T5"/>
              </a:cxn>
              <a:cxn ang="0">
                <a:pos x="T7" y="T8"/>
              </a:cxn>
              <a:cxn ang="0">
                <a:pos x="T10" y="T11"/>
              </a:cxn>
            </a:cxnLst>
            <a:rect l="0" t="0" r="r" b="b"/>
            <a:pathLst>
              <a:path w="21596" h="21600">
                <a:moveTo>
                  <a:pt x="4511" y="2151"/>
                </a:moveTo>
                <a:lnTo>
                  <a:pt x="6064" y="3877"/>
                </a:lnTo>
                <a:lnTo>
                  <a:pt x="4246" y="6302"/>
                </a:lnTo>
                <a:lnTo>
                  <a:pt x="1353" y="6302"/>
                </a:lnTo>
                <a:cubicBezTo>
                  <a:pt x="1353" y="6302"/>
                  <a:pt x="4511" y="2151"/>
                  <a:pt x="4511" y="2151"/>
                </a:cubicBezTo>
                <a:close/>
                <a:moveTo>
                  <a:pt x="17348" y="6302"/>
                </a:moveTo>
                <a:lnTo>
                  <a:pt x="15531" y="3877"/>
                </a:lnTo>
                <a:lnTo>
                  <a:pt x="17082" y="2153"/>
                </a:lnTo>
                <a:lnTo>
                  <a:pt x="20191" y="6302"/>
                </a:lnTo>
                <a:cubicBezTo>
                  <a:pt x="20191" y="6302"/>
                  <a:pt x="17348" y="6302"/>
                  <a:pt x="17348" y="6302"/>
                </a:cubicBezTo>
                <a:close/>
                <a:moveTo>
                  <a:pt x="17264" y="7202"/>
                </a:moveTo>
                <a:lnTo>
                  <a:pt x="19663" y="7202"/>
                </a:lnTo>
                <a:lnTo>
                  <a:pt x="13021" y="16638"/>
                </a:lnTo>
                <a:cubicBezTo>
                  <a:pt x="13021" y="16638"/>
                  <a:pt x="17264" y="7202"/>
                  <a:pt x="17264" y="7202"/>
                </a:cubicBezTo>
                <a:close/>
                <a:moveTo>
                  <a:pt x="8574" y="16637"/>
                </a:moveTo>
                <a:lnTo>
                  <a:pt x="1933" y="7202"/>
                </a:lnTo>
                <a:lnTo>
                  <a:pt x="4330" y="7202"/>
                </a:lnTo>
                <a:cubicBezTo>
                  <a:pt x="4330" y="7202"/>
                  <a:pt x="8574" y="16637"/>
                  <a:pt x="8574" y="16637"/>
                </a:cubicBezTo>
                <a:close/>
                <a:moveTo>
                  <a:pt x="8429" y="7202"/>
                </a:moveTo>
                <a:lnTo>
                  <a:pt x="10084" y="18249"/>
                </a:lnTo>
                <a:lnTo>
                  <a:pt x="5117" y="7202"/>
                </a:lnTo>
                <a:cubicBezTo>
                  <a:pt x="5117" y="7202"/>
                  <a:pt x="8429" y="7202"/>
                  <a:pt x="8429" y="7202"/>
                </a:cubicBezTo>
                <a:close/>
                <a:moveTo>
                  <a:pt x="6584" y="4456"/>
                </a:moveTo>
                <a:lnTo>
                  <a:pt x="8246" y="6302"/>
                </a:lnTo>
                <a:lnTo>
                  <a:pt x="5200" y="6302"/>
                </a:lnTo>
                <a:cubicBezTo>
                  <a:pt x="5200" y="6302"/>
                  <a:pt x="6584" y="4456"/>
                  <a:pt x="6584" y="4456"/>
                </a:cubicBezTo>
                <a:close/>
                <a:moveTo>
                  <a:pt x="6543" y="3238"/>
                </a:moveTo>
                <a:lnTo>
                  <a:pt x="5250" y="1800"/>
                </a:lnTo>
                <a:lnTo>
                  <a:pt x="7621" y="1800"/>
                </a:lnTo>
                <a:cubicBezTo>
                  <a:pt x="7621" y="1800"/>
                  <a:pt x="6543" y="3238"/>
                  <a:pt x="6543" y="3238"/>
                </a:cubicBezTo>
                <a:close/>
                <a:moveTo>
                  <a:pt x="10797" y="3466"/>
                </a:moveTo>
                <a:lnTo>
                  <a:pt x="9299" y="1800"/>
                </a:lnTo>
                <a:lnTo>
                  <a:pt x="12296" y="1800"/>
                </a:lnTo>
                <a:cubicBezTo>
                  <a:pt x="12296" y="1800"/>
                  <a:pt x="10797" y="3466"/>
                  <a:pt x="10797" y="3466"/>
                </a:cubicBezTo>
                <a:close/>
                <a:moveTo>
                  <a:pt x="13974" y="1800"/>
                </a:moveTo>
                <a:lnTo>
                  <a:pt x="16345" y="1800"/>
                </a:lnTo>
                <a:lnTo>
                  <a:pt x="15052" y="3238"/>
                </a:lnTo>
                <a:cubicBezTo>
                  <a:pt x="15052" y="3238"/>
                  <a:pt x="13974" y="1800"/>
                  <a:pt x="13974" y="1800"/>
                </a:cubicBezTo>
                <a:close/>
                <a:moveTo>
                  <a:pt x="13349" y="6302"/>
                </a:moveTo>
                <a:lnTo>
                  <a:pt x="15011" y="4456"/>
                </a:lnTo>
                <a:lnTo>
                  <a:pt x="16394" y="6302"/>
                </a:lnTo>
                <a:cubicBezTo>
                  <a:pt x="16394" y="6302"/>
                  <a:pt x="13349" y="6302"/>
                  <a:pt x="13349" y="6302"/>
                </a:cubicBezTo>
                <a:close/>
                <a:moveTo>
                  <a:pt x="13166" y="7202"/>
                </a:moveTo>
                <a:lnTo>
                  <a:pt x="16478" y="7202"/>
                </a:lnTo>
                <a:lnTo>
                  <a:pt x="11511" y="18249"/>
                </a:lnTo>
                <a:cubicBezTo>
                  <a:pt x="11511" y="18249"/>
                  <a:pt x="13166" y="7202"/>
                  <a:pt x="13166" y="7202"/>
                </a:cubicBezTo>
                <a:close/>
                <a:moveTo>
                  <a:pt x="12478" y="7202"/>
                </a:moveTo>
                <a:lnTo>
                  <a:pt x="10797" y="18414"/>
                </a:lnTo>
                <a:lnTo>
                  <a:pt x="9117" y="7202"/>
                </a:lnTo>
                <a:cubicBezTo>
                  <a:pt x="9117" y="7202"/>
                  <a:pt x="12478" y="7202"/>
                  <a:pt x="12478" y="7202"/>
                </a:cubicBezTo>
                <a:close/>
                <a:moveTo>
                  <a:pt x="8773" y="5716"/>
                </a:moveTo>
                <a:lnTo>
                  <a:pt x="7064" y="3817"/>
                </a:lnTo>
                <a:lnTo>
                  <a:pt x="8426" y="2000"/>
                </a:lnTo>
                <a:lnTo>
                  <a:pt x="10270" y="4051"/>
                </a:lnTo>
                <a:cubicBezTo>
                  <a:pt x="10270" y="4051"/>
                  <a:pt x="8773" y="5716"/>
                  <a:pt x="8773" y="5716"/>
                </a:cubicBezTo>
                <a:close/>
                <a:moveTo>
                  <a:pt x="11325" y="4051"/>
                </a:moveTo>
                <a:lnTo>
                  <a:pt x="13169" y="2000"/>
                </a:lnTo>
                <a:lnTo>
                  <a:pt x="14531" y="3817"/>
                </a:lnTo>
                <a:lnTo>
                  <a:pt x="12822" y="5716"/>
                </a:lnTo>
                <a:cubicBezTo>
                  <a:pt x="12822" y="5716"/>
                  <a:pt x="11325" y="4051"/>
                  <a:pt x="11325" y="4051"/>
                </a:cubicBezTo>
                <a:close/>
                <a:moveTo>
                  <a:pt x="12296" y="6302"/>
                </a:moveTo>
                <a:lnTo>
                  <a:pt x="9299" y="6302"/>
                </a:lnTo>
                <a:lnTo>
                  <a:pt x="10797" y="4638"/>
                </a:lnTo>
                <a:cubicBezTo>
                  <a:pt x="10797" y="4638"/>
                  <a:pt x="12296" y="6302"/>
                  <a:pt x="12296" y="6302"/>
                </a:cubicBezTo>
                <a:close/>
                <a:moveTo>
                  <a:pt x="21200" y="5102"/>
                </a:moveTo>
                <a:lnTo>
                  <a:pt x="17771" y="527"/>
                </a:lnTo>
                <a:cubicBezTo>
                  <a:pt x="17518" y="189"/>
                  <a:pt x="17176" y="0"/>
                  <a:pt x="16817" y="0"/>
                </a:cubicBezTo>
                <a:lnTo>
                  <a:pt x="4779" y="0"/>
                </a:lnTo>
                <a:cubicBezTo>
                  <a:pt x="4420" y="0"/>
                  <a:pt x="4077" y="189"/>
                  <a:pt x="3824" y="527"/>
                </a:cubicBezTo>
                <a:lnTo>
                  <a:pt x="395" y="5102"/>
                </a:lnTo>
                <a:cubicBezTo>
                  <a:pt x="131" y="5455"/>
                  <a:pt x="-1" y="5921"/>
                  <a:pt x="-1" y="6387"/>
                </a:cubicBezTo>
                <a:cubicBezTo>
                  <a:pt x="1" y="6810"/>
                  <a:pt x="114" y="7233"/>
                  <a:pt x="341" y="7573"/>
                </a:cubicBezTo>
                <a:lnTo>
                  <a:pt x="9788" y="20995"/>
                </a:lnTo>
                <a:cubicBezTo>
                  <a:pt x="10045" y="21379"/>
                  <a:pt x="10412" y="21599"/>
                  <a:pt x="10797" y="21599"/>
                </a:cubicBezTo>
                <a:cubicBezTo>
                  <a:pt x="11183" y="21599"/>
                  <a:pt x="11550" y="21379"/>
                  <a:pt x="11807" y="20995"/>
                </a:cubicBezTo>
                <a:lnTo>
                  <a:pt x="21255" y="7573"/>
                </a:lnTo>
                <a:cubicBezTo>
                  <a:pt x="21485" y="7226"/>
                  <a:pt x="21598" y="6791"/>
                  <a:pt x="21595" y="6359"/>
                </a:cubicBezTo>
                <a:cubicBezTo>
                  <a:pt x="21593" y="5902"/>
                  <a:pt x="21459" y="5449"/>
                  <a:pt x="21200" y="5102"/>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r>
              <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rPr>
              <a:t>	</a:t>
            </a:r>
          </a:p>
        </p:txBody>
      </p:sp>
      <p:grpSp>
        <p:nvGrpSpPr>
          <p:cNvPr id="188" name="Group 121"/>
          <p:cNvGrpSpPr/>
          <p:nvPr/>
        </p:nvGrpSpPr>
        <p:grpSpPr>
          <a:xfrm>
            <a:off x="317500" y="2908790"/>
            <a:ext cx="359165" cy="269526"/>
            <a:chOff x="723900" y="3569494"/>
            <a:chExt cx="464344" cy="348456"/>
          </a:xfrm>
          <a:solidFill>
            <a:schemeClr val="accent1"/>
          </a:solidFill>
        </p:grpSpPr>
        <p:sp>
          <p:nvSpPr>
            <p:cNvPr id="189" name="AutoShape 118"/>
            <p:cNvSpPr/>
            <p:nvPr/>
          </p:nvSpPr>
          <p:spPr bwMode="auto">
            <a:xfrm>
              <a:off x="723900" y="3569494"/>
              <a:ext cx="464344" cy="348456"/>
            </a:xfrm>
            <a:custGeom>
              <a:avLst/>
              <a:gdLst>
                <a:gd name="T0" fmla="*/ 10732 w 21464"/>
                <a:gd name="T1" fmla="*/ 10800 h 21600"/>
                <a:gd name="T2" fmla="*/ 10732 w 21464"/>
                <a:gd name="T3" fmla="*/ 10800 h 21600"/>
                <a:gd name="T4" fmla="*/ 10732 w 21464"/>
                <a:gd name="T5" fmla="*/ 10800 h 21600"/>
                <a:gd name="T6" fmla="*/ 10732 w 21464"/>
                <a:gd name="T7" fmla="*/ 10800 h 21600"/>
              </a:gdLst>
              <a:ahLst/>
              <a:cxnLst>
                <a:cxn ang="0">
                  <a:pos x="T0" y="T1"/>
                </a:cxn>
                <a:cxn ang="0">
                  <a:pos x="T2" y="T3"/>
                </a:cxn>
                <a:cxn ang="0">
                  <a:pos x="T4" y="T5"/>
                </a:cxn>
                <a:cxn ang="0">
                  <a:pos x="T6" y="T7"/>
                </a:cxn>
              </a:cxnLst>
              <a:rect l="0" t="0" r="r" b="b"/>
              <a:pathLst>
                <a:path w="21464" h="21600">
                  <a:moveTo>
                    <a:pt x="19918" y="11754"/>
                  </a:moveTo>
                  <a:lnTo>
                    <a:pt x="16564" y="18954"/>
                  </a:lnTo>
                  <a:cubicBezTo>
                    <a:pt x="16317" y="19484"/>
                    <a:pt x="15892" y="19800"/>
                    <a:pt x="15427" y="19800"/>
                  </a:cubicBezTo>
                  <a:lnTo>
                    <a:pt x="2683" y="19800"/>
                  </a:lnTo>
                  <a:cubicBezTo>
                    <a:pt x="1943" y="19800"/>
                    <a:pt x="1341" y="18992"/>
                    <a:pt x="1341" y="18000"/>
                  </a:cubicBezTo>
                  <a:lnTo>
                    <a:pt x="1341" y="3600"/>
                  </a:lnTo>
                  <a:cubicBezTo>
                    <a:pt x="1341" y="2608"/>
                    <a:pt x="1943" y="1800"/>
                    <a:pt x="2683" y="1800"/>
                  </a:cubicBezTo>
                  <a:lnTo>
                    <a:pt x="15427" y="1800"/>
                  </a:lnTo>
                  <a:cubicBezTo>
                    <a:pt x="15892" y="1800"/>
                    <a:pt x="16317" y="2116"/>
                    <a:pt x="16564" y="2645"/>
                  </a:cubicBezTo>
                  <a:lnTo>
                    <a:pt x="19917" y="9845"/>
                  </a:lnTo>
                  <a:cubicBezTo>
                    <a:pt x="20188" y="10425"/>
                    <a:pt x="20188" y="11174"/>
                    <a:pt x="19918" y="11754"/>
                  </a:cubicBezTo>
                  <a:moveTo>
                    <a:pt x="21055" y="8891"/>
                  </a:moveTo>
                  <a:lnTo>
                    <a:pt x="17701" y="1691"/>
                  </a:lnTo>
                  <a:cubicBezTo>
                    <a:pt x="17211" y="639"/>
                    <a:pt x="16352" y="0"/>
                    <a:pt x="15427" y="0"/>
                  </a:cubicBezTo>
                  <a:lnTo>
                    <a:pt x="2683" y="0"/>
                  </a:lnTo>
                  <a:cubicBezTo>
                    <a:pt x="1201" y="0"/>
                    <a:pt x="0" y="1611"/>
                    <a:pt x="0" y="3600"/>
                  </a:cubicBezTo>
                  <a:lnTo>
                    <a:pt x="0" y="18000"/>
                  </a:lnTo>
                  <a:cubicBezTo>
                    <a:pt x="0" y="19988"/>
                    <a:pt x="1201" y="21599"/>
                    <a:pt x="2683" y="21599"/>
                  </a:cubicBezTo>
                  <a:lnTo>
                    <a:pt x="15427" y="21599"/>
                  </a:lnTo>
                  <a:cubicBezTo>
                    <a:pt x="16352" y="21599"/>
                    <a:pt x="17211" y="20960"/>
                    <a:pt x="17701" y="19908"/>
                  </a:cubicBezTo>
                  <a:lnTo>
                    <a:pt x="21055" y="12708"/>
                  </a:lnTo>
                  <a:cubicBezTo>
                    <a:pt x="21600" y="11541"/>
                    <a:pt x="21600" y="10059"/>
                    <a:pt x="21055" y="8891"/>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0" name="AutoShape 119"/>
            <p:cNvSpPr/>
            <p:nvPr/>
          </p:nvSpPr>
          <p:spPr bwMode="auto">
            <a:xfrm>
              <a:off x="1013619" y="3699669"/>
              <a:ext cx="87313" cy="87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000"/>
                  </a:moveTo>
                  <a:cubicBezTo>
                    <a:pt x="6825" y="18000"/>
                    <a:pt x="3600" y="14774"/>
                    <a:pt x="3600" y="10800"/>
                  </a:cubicBezTo>
                  <a:cubicBezTo>
                    <a:pt x="3600" y="6825"/>
                    <a:pt x="6825" y="3600"/>
                    <a:pt x="10800" y="3600"/>
                  </a:cubicBezTo>
                  <a:cubicBezTo>
                    <a:pt x="14774" y="3600"/>
                    <a:pt x="17999" y="6825"/>
                    <a:pt x="17999" y="10800"/>
                  </a:cubicBezTo>
                  <a:cubicBezTo>
                    <a:pt x="17999" y="14774"/>
                    <a:pt x="14774" y="18000"/>
                    <a:pt x="10800" y="18000"/>
                  </a:cubicBezTo>
                  <a:moveTo>
                    <a:pt x="10800" y="0"/>
                  </a:moveTo>
                  <a:cubicBezTo>
                    <a:pt x="4833" y="0"/>
                    <a:pt x="0" y="4833"/>
                    <a:pt x="0" y="10800"/>
                  </a:cubicBezTo>
                  <a:cubicBezTo>
                    <a:pt x="0" y="16766"/>
                    <a:pt x="4833" y="21599"/>
                    <a:pt x="10800" y="21599"/>
                  </a:cubicBezTo>
                  <a:cubicBezTo>
                    <a:pt x="16766" y="21599"/>
                    <a:pt x="21600" y="16766"/>
                    <a:pt x="21600" y="10800"/>
                  </a:cubicBezTo>
                  <a:cubicBezTo>
                    <a:pt x="21600" y="4833"/>
                    <a:pt x="16766"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91" name="Group 124"/>
          <p:cNvGrpSpPr/>
          <p:nvPr/>
        </p:nvGrpSpPr>
        <p:grpSpPr>
          <a:xfrm>
            <a:off x="3909765" y="2178795"/>
            <a:ext cx="359779" cy="302680"/>
            <a:chOff x="5368132" y="2625725"/>
            <a:chExt cx="465138" cy="391319"/>
          </a:xfrm>
          <a:solidFill>
            <a:schemeClr val="accent1"/>
          </a:solidFill>
        </p:grpSpPr>
        <p:sp>
          <p:nvSpPr>
            <p:cNvPr id="192" name="AutoShape 120"/>
            <p:cNvSpPr/>
            <p:nvPr/>
          </p:nvSpPr>
          <p:spPr bwMode="auto">
            <a:xfrm>
              <a:off x="5484813" y="2727325"/>
              <a:ext cx="231775" cy="231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48" y="16070"/>
                  </a:moveTo>
                  <a:cubicBezTo>
                    <a:pt x="14037" y="19468"/>
                    <a:pt x="8925" y="19859"/>
                    <a:pt x="5529" y="16948"/>
                  </a:cubicBezTo>
                  <a:cubicBezTo>
                    <a:pt x="2130" y="14038"/>
                    <a:pt x="1740" y="8924"/>
                    <a:pt x="4651" y="5527"/>
                  </a:cubicBezTo>
                  <a:cubicBezTo>
                    <a:pt x="7559" y="2131"/>
                    <a:pt x="12674" y="1740"/>
                    <a:pt x="16070" y="4650"/>
                  </a:cubicBezTo>
                  <a:cubicBezTo>
                    <a:pt x="19466" y="7560"/>
                    <a:pt x="19859" y="12673"/>
                    <a:pt x="16948" y="16070"/>
                  </a:cubicBezTo>
                  <a:moveTo>
                    <a:pt x="10800" y="0"/>
                  </a:moveTo>
                  <a:cubicBezTo>
                    <a:pt x="4833" y="0"/>
                    <a:pt x="0" y="4834"/>
                    <a:pt x="0" y="10800"/>
                  </a:cubicBezTo>
                  <a:cubicBezTo>
                    <a:pt x="0" y="16765"/>
                    <a:pt x="4833" y="21599"/>
                    <a:pt x="10800" y="21599"/>
                  </a:cubicBezTo>
                  <a:cubicBezTo>
                    <a:pt x="16764" y="21599"/>
                    <a:pt x="21600" y="16765"/>
                    <a:pt x="21600" y="10800"/>
                  </a:cubicBezTo>
                  <a:cubicBezTo>
                    <a:pt x="21600" y="4834"/>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3" name="AutoShape 121"/>
            <p:cNvSpPr/>
            <p:nvPr/>
          </p:nvSpPr>
          <p:spPr bwMode="auto">
            <a:xfrm>
              <a:off x="5542757" y="2785269"/>
              <a:ext cx="65088" cy="65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200" y="0"/>
                  </a:moveTo>
                  <a:cubicBezTo>
                    <a:pt x="8596" y="0"/>
                    <a:pt x="0" y="8596"/>
                    <a:pt x="0" y="19195"/>
                  </a:cubicBezTo>
                  <a:lnTo>
                    <a:pt x="0" y="19199"/>
                  </a:lnTo>
                  <a:cubicBezTo>
                    <a:pt x="0" y="20524"/>
                    <a:pt x="1068" y="21599"/>
                    <a:pt x="2400" y="21599"/>
                  </a:cubicBezTo>
                  <a:cubicBezTo>
                    <a:pt x="3721" y="21599"/>
                    <a:pt x="4800" y="20524"/>
                    <a:pt x="4800" y="19199"/>
                  </a:cubicBezTo>
                  <a:lnTo>
                    <a:pt x="4800" y="19195"/>
                  </a:lnTo>
                  <a:cubicBezTo>
                    <a:pt x="4800" y="11247"/>
                    <a:pt x="11240" y="4799"/>
                    <a:pt x="19200" y="4799"/>
                  </a:cubicBezTo>
                  <a:cubicBezTo>
                    <a:pt x="20521" y="4799"/>
                    <a:pt x="21600" y="3724"/>
                    <a:pt x="21600" y="2399"/>
                  </a:cubicBezTo>
                  <a:cubicBezTo>
                    <a:pt x="21600" y="1075"/>
                    <a:pt x="20521" y="0"/>
                    <a:pt x="192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4" name="AutoShape 122"/>
            <p:cNvSpPr/>
            <p:nvPr/>
          </p:nvSpPr>
          <p:spPr bwMode="auto">
            <a:xfrm>
              <a:off x="5368132" y="2625725"/>
              <a:ext cx="465138" cy="3913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9199"/>
                  </a:moveTo>
                  <a:cubicBezTo>
                    <a:pt x="20249" y="19642"/>
                    <a:pt x="19948" y="19999"/>
                    <a:pt x="19575" y="19999"/>
                  </a:cubicBezTo>
                  <a:lnTo>
                    <a:pt x="2024" y="19999"/>
                  </a:lnTo>
                  <a:cubicBezTo>
                    <a:pt x="1651" y="19999"/>
                    <a:pt x="1349" y="19642"/>
                    <a:pt x="1349" y="19199"/>
                  </a:cubicBezTo>
                  <a:lnTo>
                    <a:pt x="1349" y="7200"/>
                  </a:lnTo>
                  <a:cubicBezTo>
                    <a:pt x="1349" y="6809"/>
                    <a:pt x="1588" y="6475"/>
                    <a:pt x="1914" y="6411"/>
                  </a:cubicBezTo>
                  <a:lnTo>
                    <a:pt x="5588" y="5684"/>
                  </a:lnTo>
                  <a:lnTo>
                    <a:pt x="6797" y="2103"/>
                  </a:lnTo>
                  <a:cubicBezTo>
                    <a:pt x="6900" y="1799"/>
                    <a:pt x="7148" y="1600"/>
                    <a:pt x="7424" y="1600"/>
                  </a:cubicBezTo>
                  <a:lnTo>
                    <a:pt x="14174" y="1600"/>
                  </a:lnTo>
                  <a:cubicBezTo>
                    <a:pt x="14450" y="1600"/>
                    <a:pt x="14698" y="1799"/>
                    <a:pt x="14801" y="2103"/>
                  </a:cubicBezTo>
                  <a:lnTo>
                    <a:pt x="16010" y="5684"/>
                  </a:lnTo>
                  <a:lnTo>
                    <a:pt x="19685" y="6411"/>
                  </a:lnTo>
                  <a:cubicBezTo>
                    <a:pt x="20011" y="6475"/>
                    <a:pt x="20249" y="6809"/>
                    <a:pt x="20249" y="7200"/>
                  </a:cubicBezTo>
                  <a:cubicBezTo>
                    <a:pt x="20249" y="7200"/>
                    <a:pt x="20249" y="19199"/>
                    <a:pt x="20249" y="19199"/>
                  </a:cubicBezTo>
                  <a:close/>
                  <a:moveTo>
                    <a:pt x="19907" y="4832"/>
                  </a:moveTo>
                  <a:lnTo>
                    <a:pt x="16981" y="4254"/>
                  </a:lnTo>
                  <a:lnTo>
                    <a:pt x="16054" y="1507"/>
                  </a:lnTo>
                  <a:cubicBezTo>
                    <a:pt x="15745" y="591"/>
                    <a:pt x="15006" y="0"/>
                    <a:pt x="14174" y="0"/>
                  </a:cubicBezTo>
                  <a:lnTo>
                    <a:pt x="7424" y="0"/>
                  </a:lnTo>
                  <a:cubicBezTo>
                    <a:pt x="6593" y="0"/>
                    <a:pt x="5854" y="591"/>
                    <a:pt x="5543" y="1509"/>
                  </a:cubicBezTo>
                  <a:lnTo>
                    <a:pt x="4618" y="4254"/>
                  </a:lnTo>
                  <a:lnTo>
                    <a:pt x="1692" y="4832"/>
                  </a:lnTo>
                  <a:cubicBezTo>
                    <a:pt x="711" y="5025"/>
                    <a:pt x="0" y="6020"/>
                    <a:pt x="0" y="7200"/>
                  </a:cubicBezTo>
                  <a:lnTo>
                    <a:pt x="0" y="19199"/>
                  </a:lnTo>
                  <a:cubicBezTo>
                    <a:pt x="0" y="20523"/>
                    <a:pt x="908" y="21600"/>
                    <a:pt x="2024" y="21600"/>
                  </a:cubicBezTo>
                  <a:lnTo>
                    <a:pt x="19575" y="21600"/>
                  </a:lnTo>
                  <a:cubicBezTo>
                    <a:pt x="20691" y="21600"/>
                    <a:pt x="21600" y="20523"/>
                    <a:pt x="21600" y="19199"/>
                  </a:cubicBezTo>
                  <a:lnTo>
                    <a:pt x="21600" y="7200"/>
                  </a:lnTo>
                  <a:cubicBezTo>
                    <a:pt x="21600" y="6020"/>
                    <a:pt x="20888" y="5025"/>
                    <a:pt x="19907" y="4832"/>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95" name="组合 194"/>
          <p:cNvGrpSpPr/>
          <p:nvPr/>
        </p:nvGrpSpPr>
        <p:grpSpPr>
          <a:xfrm>
            <a:off x="3191434" y="2145028"/>
            <a:ext cx="359165" cy="359165"/>
            <a:chOff x="3191434" y="2145028"/>
            <a:chExt cx="359165" cy="359165"/>
          </a:xfrm>
          <a:solidFill>
            <a:schemeClr val="accent1"/>
          </a:solidFill>
        </p:grpSpPr>
        <p:sp>
          <p:nvSpPr>
            <p:cNvPr id="196" name="AutoShape 123"/>
            <p:cNvSpPr/>
            <p:nvPr/>
          </p:nvSpPr>
          <p:spPr bwMode="auto">
            <a:xfrm>
              <a:off x="319143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180" y="12132"/>
                  </a:moveTo>
                  <a:cubicBezTo>
                    <a:pt x="17710" y="12226"/>
                    <a:pt x="17327" y="12561"/>
                    <a:pt x="17170" y="13012"/>
                  </a:cubicBezTo>
                  <a:cubicBezTo>
                    <a:pt x="17083" y="13261"/>
                    <a:pt x="16981" y="13503"/>
                    <a:pt x="16868" y="13738"/>
                  </a:cubicBezTo>
                  <a:cubicBezTo>
                    <a:pt x="16658" y="14169"/>
                    <a:pt x="16694" y="14677"/>
                    <a:pt x="16959" y="15075"/>
                  </a:cubicBezTo>
                  <a:lnTo>
                    <a:pt x="18131" y="16833"/>
                  </a:lnTo>
                  <a:lnTo>
                    <a:pt x="16832" y="18132"/>
                  </a:lnTo>
                  <a:lnTo>
                    <a:pt x="15075" y="16960"/>
                  </a:lnTo>
                  <a:cubicBezTo>
                    <a:pt x="14850" y="16810"/>
                    <a:pt x="14589" y="16733"/>
                    <a:pt x="14326" y="16733"/>
                  </a:cubicBezTo>
                  <a:cubicBezTo>
                    <a:pt x="14126" y="16733"/>
                    <a:pt x="13924" y="16778"/>
                    <a:pt x="13738" y="16868"/>
                  </a:cubicBezTo>
                  <a:cubicBezTo>
                    <a:pt x="13504" y="16981"/>
                    <a:pt x="13262" y="17083"/>
                    <a:pt x="13012" y="17170"/>
                  </a:cubicBezTo>
                  <a:cubicBezTo>
                    <a:pt x="12561" y="17327"/>
                    <a:pt x="12226" y="17712"/>
                    <a:pt x="12133" y="18180"/>
                  </a:cubicBezTo>
                  <a:lnTo>
                    <a:pt x="11717" y="20249"/>
                  </a:lnTo>
                  <a:lnTo>
                    <a:pt x="9881" y="20249"/>
                  </a:lnTo>
                  <a:lnTo>
                    <a:pt x="9467" y="18180"/>
                  </a:lnTo>
                  <a:cubicBezTo>
                    <a:pt x="9373" y="17712"/>
                    <a:pt x="9039" y="17327"/>
                    <a:pt x="8588" y="17170"/>
                  </a:cubicBezTo>
                  <a:cubicBezTo>
                    <a:pt x="8339" y="17083"/>
                    <a:pt x="8096" y="16983"/>
                    <a:pt x="7861" y="16869"/>
                  </a:cubicBezTo>
                  <a:cubicBezTo>
                    <a:pt x="7675" y="16778"/>
                    <a:pt x="7474" y="16733"/>
                    <a:pt x="7273" y="16733"/>
                  </a:cubicBezTo>
                  <a:cubicBezTo>
                    <a:pt x="7011" y="16733"/>
                    <a:pt x="6750" y="16810"/>
                    <a:pt x="6525" y="16960"/>
                  </a:cubicBezTo>
                  <a:lnTo>
                    <a:pt x="4767" y="18132"/>
                  </a:lnTo>
                  <a:lnTo>
                    <a:pt x="3468" y="16833"/>
                  </a:lnTo>
                  <a:lnTo>
                    <a:pt x="4639" y="15075"/>
                  </a:lnTo>
                  <a:cubicBezTo>
                    <a:pt x="4904" y="14677"/>
                    <a:pt x="4939" y="14169"/>
                    <a:pt x="4732" y="13738"/>
                  </a:cubicBezTo>
                  <a:cubicBezTo>
                    <a:pt x="4618" y="13504"/>
                    <a:pt x="4516" y="13263"/>
                    <a:pt x="4429" y="13013"/>
                  </a:cubicBezTo>
                  <a:cubicBezTo>
                    <a:pt x="4273" y="12561"/>
                    <a:pt x="3888" y="12227"/>
                    <a:pt x="3419" y="12133"/>
                  </a:cubicBezTo>
                  <a:lnTo>
                    <a:pt x="1350" y="11718"/>
                  </a:lnTo>
                  <a:lnTo>
                    <a:pt x="1349" y="9882"/>
                  </a:lnTo>
                  <a:lnTo>
                    <a:pt x="3419" y="9468"/>
                  </a:lnTo>
                  <a:cubicBezTo>
                    <a:pt x="3888" y="9374"/>
                    <a:pt x="4273" y="9039"/>
                    <a:pt x="4429" y="8588"/>
                  </a:cubicBezTo>
                  <a:cubicBezTo>
                    <a:pt x="4516" y="8338"/>
                    <a:pt x="4617" y="8096"/>
                    <a:pt x="4731" y="7862"/>
                  </a:cubicBezTo>
                  <a:cubicBezTo>
                    <a:pt x="4940" y="7431"/>
                    <a:pt x="4905" y="6923"/>
                    <a:pt x="4639" y="6524"/>
                  </a:cubicBezTo>
                  <a:lnTo>
                    <a:pt x="3468" y="4767"/>
                  </a:lnTo>
                  <a:lnTo>
                    <a:pt x="4767" y="3468"/>
                  </a:lnTo>
                  <a:lnTo>
                    <a:pt x="6525" y="4639"/>
                  </a:lnTo>
                  <a:cubicBezTo>
                    <a:pt x="6750" y="4790"/>
                    <a:pt x="7011" y="4866"/>
                    <a:pt x="7273" y="4866"/>
                  </a:cubicBezTo>
                  <a:cubicBezTo>
                    <a:pt x="7474" y="4866"/>
                    <a:pt x="7674" y="4822"/>
                    <a:pt x="7861" y="4732"/>
                  </a:cubicBezTo>
                  <a:cubicBezTo>
                    <a:pt x="8095" y="4619"/>
                    <a:pt x="8337" y="4517"/>
                    <a:pt x="8586" y="4430"/>
                  </a:cubicBezTo>
                  <a:cubicBezTo>
                    <a:pt x="9039" y="4272"/>
                    <a:pt x="9373" y="3888"/>
                    <a:pt x="9467" y="3420"/>
                  </a:cubicBezTo>
                  <a:lnTo>
                    <a:pt x="9881" y="1350"/>
                  </a:lnTo>
                  <a:lnTo>
                    <a:pt x="11717" y="1350"/>
                  </a:lnTo>
                  <a:lnTo>
                    <a:pt x="12131" y="3420"/>
                  </a:lnTo>
                  <a:cubicBezTo>
                    <a:pt x="12225" y="3888"/>
                    <a:pt x="12560" y="4272"/>
                    <a:pt x="13012" y="4430"/>
                  </a:cubicBezTo>
                  <a:cubicBezTo>
                    <a:pt x="13261" y="4517"/>
                    <a:pt x="13502" y="4617"/>
                    <a:pt x="13737" y="4731"/>
                  </a:cubicBezTo>
                  <a:cubicBezTo>
                    <a:pt x="13924" y="4822"/>
                    <a:pt x="14125" y="4866"/>
                    <a:pt x="14326" y="4866"/>
                  </a:cubicBezTo>
                  <a:cubicBezTo>
                    <a:pt x="14589" y="4866"/>
                    <a:pt x="14850" y="4790"/>
                    <a:pt x="15075" y="4639"/>
                  </a:cubicBezTo>
                  <a:lnTo>
                    <a:pt x="16832" y="3468"/>
                  </a:lnTo>
                  <a:lnTo>
                    <a:pt x="18131" y="4767"/>
                  </a:lnTo>
                  <a:lnTo>
                    <a:pt x="16959" y="6524"/>
                  </a:lnTo>
                  <a:cubicBezTo>
                    <a:pt x="16694" y="6923"/>
                    <a:pt x="16660" y="7431"/>
                    <a:pt x="16867" y="7861"/>
                  </a:cubicBezTo>
                  <a:cubicBezTo>
                    <a:pt x="16980" y="8096"/>
                    <a:pt x="17083" y="8337"/>
                    <a:pt x="17170" y="8587"/>
                  </a:cubicBezTo>
                  <a:cubicBezTo>
                    <a:pt x="17327" y="9039"/>
                    <a:pt x="17710" y="9373"/>
                    <a:pt x="18180" y="9467"/>
                  </a:cubicBezTo>
                  <a:lnTo>
                    <a:pt x="20248" y="9882"/>
                  </a:lnTo>
                  <a:lnTo>
                    <a:pt x="20250" y="11718"/>
                  </a:lnTo>
                  <a:cubicBezTo>
                    <a:pt x="20250" y="11718"/>
                    <a:pt x="18180" y="12132"/>
                    <a:pt x="18180" y="12132"/>
                  </a:cubicBezTo>
                  <a:close/>
                  <a:moveTo>
                    <a:pt x="20513" y="8558"/>
                  </a:moveTo>
                  <a:lnTo>
                    <a:pt x="18445" y="8143"/>
                  </a:lnTo>
                  <a:cubicBezTo>
                    <a:pt x="18341" y="7844"/>
                    <a:pt x="18218" y="7554"/>
                    <a:pt x="18082" y="7273"/>
                  </a:cubicBezTo>
                  <a:lnTo>
                    <a:pt x="19254" y="5516"/>
                  </a:lnTo>
                  <a:cubicBezTo>
                    <a:pt x="19611" y="4980"/>
                    <a:pt x="19540" y="4268"/>
                    <a:pt x="19085" y="3813"/>
                  </a:cubicBezTo>
                  <a:lnTo>
                    <a:pt x="17787" y="2514"/>
                  </a:lnTo>
                  <a:cubicBezTo>
                    <a:pt x="17526" y="2253"/>
                    <a:pt x="17181" y="2118"/>
                    <a:pt x="16831" y="2118"/>
                  </a:cubicBezTo>
                  <a:cubicBezTo>
                    <a:pt x="16573" y="2118"/>
                    <a:pt x="16312" y="2193"/>
                    <a:pt x="16084" y="2345"/>
                  </a:cubicBezTo>
                  <a:lnTo>
                    <a:pt x="14326" y="3516"/>
                  </a:lnTo>
                  <a:cubicBezTo>
                    <a:pt x="14044" y="3380"/>
                    <a:pt x="13754" y="3258"/>
                    <a:pt x="13455" y="3155"/>
                  </a:cubicBezTo>
                  <a:lnTo>
                    <a:pt x="13041" y="1085"/>
                  </a:lnTo>
                  <a:cubicBezTo>
                    <a:pt x="12916" y="454"/>
                    <a:pt x="12361" y="0"/>
                    <a:pt x="11717" y="0"/>
                  </a:cubicBezTo>
                  <a:lnTo>
                    <a:pt x="9881" y="0"/>
                  </a:lnTo>
                  <a:cubicBezTo>
                    <a:pt x="9238" y="0"/>
                    <a:pt x="8684" y="454"/>
                    <a:pt x="8557" y="1085"/>
                  </a:cubicBezTo>
                  <a:lnTo>
                    <a:pt x="8143" y="3155"/>
                  </a:lnTo>
                  <a:cubicBezTo>
                    <a:pt x="7843" y="3258"/>
                    <a:pt x="7554" y="3381"/>
                    <a:pt x="7273" y="3516"/>
                  </a:cubicBezTo>
                  <a:lnTo>
                    <a:pt x="5516" y="2345"/>
                  </a:lnTo>
                  <a:cubicBezTo>
                    <a:pt x="5287" y="2193"/>
                    <a:pt x="5026" y="2118"/>
                    <a:pt x="4767" y="2118"/>
                  </a:cubicBezTo>
                  <a:cubicBezTo>
                    <a:pt x="4419" y="2118"/>
                    <a:pt x="4073" y="2253"/>
                    <a:pt x="3812" y="2514"/>
                  </a:cubicBezTo>
                  <a:lnTo>
                    <a:pt x="2514" y="3813"/>
                  </a:lnTo>
                  <a:cubicBezTo>
                    <a:pt x="2059" y="4268"/>
                    <a:pt x="1988" y="4980"/>
                    <a:pt x="2345" y="5516"/>
                  </a:cubicBezTo>
                  <a:lnTo>
                    <a:pt x="3516" y="7273"/>
                  </a:lnTo>
                  <a:cubicBezTo>
                    <a:pt x="3380" y="7555"/>
                    <a:pt x="3258" y="7844"/>
                    <a:pt x="3154" y="8144"/>
                  </a:cubicBezTo>
                  <a:lnTo>
                    <a:pt x="1085" y="8558"/>
                  </a:lnTo>
                  <a:cubicBezTo>
                    <a:pt x="454" y="8684"/>
                    <a:pt x="0" y="9238"/>
                    <a:pt x="0" y="9882"/>
                  </a:cubicBezTo>
                  <a:lnTo>
                    <a:pt x="0" y="11718"/>
                  </a:lnTo>
                  <a:cubicBezTo>
                    <a:pt x="0" y="12361"/>
                    <a:pt x="454" y="12916"/>
                    <a:pt x="1085" y="13042"/>
                  </a:cubicBezTo>
                  <a:lnTo>
                    <a:pt x="3154" y="13456"/>
                  </a:lnTo>
                  <a:cubicBezTo>
                    <a:pt x="3258" y="13755"/>
                    <a:pt x="3380" y="14046"/>
                    <a:pt x="3516" y="14326"/>
                  </a:cubicBezTo>
                  <a:lnTo>
                    <a:pt x="2345" y="16083"/>
                  </a:lnTo>
                  <a:cubicBezTo>
                    <a:pt x="1988" y="16619"/>
                    <a:pt x="2059" y="17332"/>
                    <a:pt x="2514" y="17787"/>
                  </a:cubicBezTo>
                  <a:lnTo>
                    <a:pt x="3812" y="19086"/>
                  </a:lnTo>
                  <a:cubicBezTo>
                    <a:pt x="4073" y="19346"/>
                    <a:pt x="4419" y="19482"/>
                    <a:pt x="4767" y="19482"/>
                  </a:cubicBezTo>
                  <a:cubicBezTo>
                    <a:pt x="5026" y="19482"/>
                    <a:pt x="5287" y="19406"/>
                    <a:pt x="5516" y="19254"/>
                  </a:cubicBezTo>
                  <a:lnTo>
                    <a:pt x="7273" y="18083"/>
                  </a:lnTo>
                  <a:cubicBezTo>
                    <a:pt x="7554" y="18220"/>
                    <a:pt x="7843" y="18341"/>
                    <a:pt x="8143" y="18445"/>
                  </a:cubicBezTo>
                  <a:lnTo>
                    <a:pt x="8557" y="20514"/>
                  </a:lnTo>
                  <a:cubicBezTo>
                    <a:pt x="8684" y="21146"/>
                    <a:pt x="9238" y="21599"/>
                    <a:pt x="9881" y="21599"/>
                  </a:cubicBezTo>
                  <a:lnTo>
                    <a:pt x="11717" y="21599"/>
                  </a:lnTo>
                  <a:cubicBezTo>
                    <a:pt x="12361" y="21599"/>
                    <a:pt x="12916" y="21146"/>
                    <a:pt x="13041" y="20514"/>
                  </a:cubicBezTo>
                  <a:lnTo>
                    <a:pt x="13456" y="18445"/>
                  </a:lnTo>
                  <a:cubicBezTo>
                    <a:pt x="13755" y="18341"/>
                    <a:pt x="14046" y="18219"/>
                    <a:pt x="14326" y="18083"/>
                  </a:cubicBezTo>
                  <a:lnTo>
                    <a:pt x="16084" y="19254"/>
                  </a:lnTo>
                  <a:cubicBezTo>
                    <a:pt x="16312" y="19406"/>
                    <a:pt x="16573" y="19482"/>
                    <a:pt x="16831" y="19482"/>
                  </a:cubicBezTo>
                  <a:cubicBezTo>
                    <a:pt x="17181" y="19482"/>
                    <a:pt x="17526" y="19346"/>
                    <a:pt x="17787" y="19086"/>
                  </a:cubicBezTo>
                  <a:lnTo>
                    <a:pt x="19085" y="17787"/>
                  </a:lnTo>
                  <a:cubicBezTo>
                    <a:pt x="19540" y="17332"/>
                    <a:pt x="19611" y="16619"/>
                    <a:pt x="19254" y="16083"/>
                  </a:cubicBezTo>
                  <a:lnTo>
                    <a:pt x="18082" y="14326"/>
                  </a:lnTo>
                  <a:cubicBezTo>
                    <a:pt x="18219" y="14045"/>
                    <a:pt x="18341" y="13755"/>
                    <a:pt x="18445" y="13456"/>
                  </a:cubicBezTo>
                  <a:lnTo>
                    <a:pt x="20513" y="13042"/>
                  </a:lnTo>
                  <a:cubicBezTo>
                    <a:pt x="21145" y="12916"/>
                    <a:pt x="21599" y="12361"/>
                    <a:pt x="21599" y="11718"/>
                  </a:cubicBezTo>
                  <a:lnTo>
                    <a:pt x="21599" y="9882"/>
                  </a:lnTo>
                  <a:cubicBezTo>
                    <a:pt x="21599" y="9238"/>
                    <a:pt x="21145" y="8684"/>
                    <a:pt x="20513" y="8558"/>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7" name="AutoShape 124"/>
            <p:cNvSpPr/>
            <p:nvPr/>
          </p:nvSpPr>
          <p:spPr bwMode="auto">
            <a:xfrm>
              <a:off x="3292736" y="2245717"/>
              <a:ext cx="157173" cy="15717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250"/>
                  </a:moveTo>
                  <a:cubicBezTo>
                    <a:pt x="5580" y="20250"/>
                    <a:pt x="1350" y="16017"/>
                    <a:pt x="1350" y="10800"/>
                  </a:cubicBezTo>
                  <a:cubicBezTo>
                    <a:pt x="1350" y="5582"/>
                    <a:pt x="5580" y="1349"/>
                    <a:pt x="10800" y="1349"/>
                  </a:cubicBezTo>
                  <a:cubicBezTo>
                    <a:pt x="16016" y="1349"/>
                    <a:pt x="20250" y="5582"/>
                    <a:pt x="20250" y="10800"/>
                  </a:cubicBezTo>
                  <a:cubicBezTo>
                    <a:pt x="20250" y="16017"/>
                    <a:pt x="16016" y="20250"/>
                    <a:pt x="10800" y="20250"/>
                  </a:cubicBezTo>
                  <a:moveTo>
                    <a:pt x="10800" y="0"/>
                  </a:moveTo>
                  <a:cubicBezTo>
                    <a:pt x="4836" y="0"/>
                    <a:pt x="0" y="4836"/>
                    <a:pt x="0" y="10800"/>
                  </a:cubicBezTo>
                  <a:cubicBezTo>
                    <a:pt x="0" y="16763"/>
                    <a:pt x="4836" y="21600"/>
                    <a:pt x="10800" y="21600"/>
                  </a:cubicBezTo>
                  <a:cubicBezTo>
                    <a:pt x="16763" y="21600"/>
                    <a:pt x="21599" y="16763"/>
                    <a:pt x="21599" y="10800"/>
                  </a:cubicBezTo>
                  <a:cubicBezTo>
                    <a:pt x="21599" y="4836"/>
                    <a:pt x="16763"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8" name="AutoShape 125"/>
            <p:cNvSpPr/>
            <p:nvPr/>
          </p:nvSpPr>
          <p:spPr bwMode="auto">
            <a:xfrm>
              <a:off x="3325891" y="2279484"/>
              <a:ext cx="90253" cy="9025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900"/>
                  </a:moveTo>
                  <a:cubicBezTo>
                    <a:pt x="6328" y="18900"/>
                    <a:pt x="2699" y="15271"/>
                    <a:pt x="2699" y="10800"/>
                  </a:cubicBezTo>
                  <a:cubicBezTo>
                    <a:pt x="2699" y="6329"/>
                    <a:pt x="6328" y="2700"/>
                    <a:pt x="10800" y="2700"/>
                  </a:cubicBezTo>
                  <a:cubicBezTo>
                    <a:pt x="15271" y="2700"/>
                    <a:pt x="18899" y="6329"/>
                    <a:pt x="18899" y="10800"/>
                  </a:cubicBezTo>
                  <a:cubicBezTo>
                    <a:pt x="18899" y="15271"/>
                    <a:pt x="15271" y="18900"/>
                    <a:pt x="10800" y="18900"/>
                  </a:cubicBezTo>
                  <a:moveTo>
                    <a:pt x="10800" y="0"/>
                  </a:moveTo>
                  <a:cubicBezTo>
                    <a:pt x="4830" y="0"/>
                    <a:pt x="0" y="4833"/>
                    <a:pt x="0" y="10800"/>
                  </a:cubicBezTo>
                  <a:cubicBezTo>
                    <a:pt x="0" y="16766"/>
                    <a:pt x="4830" y="21599"/>
                    <a:pt x="10800" y="21599"/>
                  </a:cubicBezTo>
                  <a:cubicBezTo>
                    <a:pt x="16764" y="21599"/>
                    <a:pt x="21600" y="16766"/>
                    <a:pt x="21600" y="10800"/>
                  </a:cubicBezTo>
                  <a:cubicBezTo>
                    <a:pt x="21600" y="4833"/>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199" name="组合 198"/>
          <p:cNvGrpSpPr/>
          <p:nvPr/>
        </p:nvGrpSpPr>
        <p:grpSpPr>
          <a:xfrm>
            <a:off x="2473104" y="2145028"/>
            <a:ext cx="359165" cy="359165"/>
            <a:chOff x="2473104" y="2145028"/>
            <a:chExt cx="359165" cy="359165"/>
          </a:xfrm>
          <a:solidFill>
            <a:schemeClr val="accent1"/>
          </a:solidFill>
        </p:grpSpPr>
        <p:sp>
          <p:nvSpPr>
            <p:cNvPr id="200"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1"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202" name="AutoShape 128"/>
          <p:cNvSpPr/>
          <p:nvPr/>
        </p:nvSpPr>
        <p:spPr bwMode="auto">
          <a:xfrm>
            <a:off x="1754188" y="2144713"/>
            <a:ext cx="360362"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3" name="AutoShape 129"/>
          <p:cNvSpPr/>
          <p:nvPr/>
        </p:nvSpPr>
        <p:spPr bwMode="auto">
          <a:xfrm>
            <a:off x="1979613" y="2189163"/>
            <a:ext cx="88900" cy="90487"/>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4" name="AutoShape 130"/>
          <p:cNvSpPr/>
          <p:nvPr/>
        </p:nvSpPr>
        <p:spPr bwMode="auto">
          <a:xfrm>
            <a:off x="1035050" y="2144713"/>
            <a:ext cx="360363" cy="358775"/>
          </a:xfrm>
          <a:custGeom>
            <a:avLst/>
            <a:gdLst>
              <a:gd name="T0" fmla="+- 0 10799 113"/>
              <a:gd name="T1" fmla="*/ T0 w 21373"/>
              <a:gd name="T2" fmla="*/ 10800 h 21600"/>
              <a:gd name="T3" fmla="+- 0 10799 113"/>
              <a:gd name="T4" fmla="*/ T3 w 21373"/>
              <a:gd name="T5" fmla="*/ 10800 h 21600"/>
              <a:gd name="T6" fmla="+- 0 10799 113"/>
              <a:gd name="T7" fmla="*/ T6 w 21373"/>
              <a:gd name="T8" fmla="*/ 10800 h 21600"/>
              <a:gd name="T9" fmla="+- 0 10799 113"/>
              <a:gd name="T10" fmla="*/ T9 w 21373"/>
              <a:gd name="T11" fmla="*/ 10800 h 21600"/>
            </a:gdLst>
            <a:ahLst/>
            <a:cxnLst>
              <a:cxn ang="0">
                <a:pos x="T1" y="T2"/>
              </a:cxn>
              <a:cxn ang="0">
                <a:pos x="T4" y="T5"/>
              </a:cxn>
              <a:cxn ang="0">
                <a:pos x="T7" y="T8"/>
              </a:cxn>
              <a:cxn ang="0">
                <a:pos x="T10" y="T11"/>
              </a:cxn>
            </a:cxnLst>
            <a:rect l="0" t="0" r="r" b="b"/>
            <a:pathLst>
              <a:path w="21373" h="21600">
                <a:moveTo>
                  <a:pt x="1336" y="20249"/>
                </a:moveTo>
                <a:cubicBezTo>
                  <a:pt x="1428" y="20188"/>
                  <a:pt x="3691" y="18688"/>
                  <a:pt x="7070" y="17950"/>
                </a:cubicBezTo>
                <a:lnTo>
                  <a:pt x="8729" y="17587"/>
                </a:lnTo>
                <a:cubicBezTo>
                  <a:pt x="9321" y="17980"/>
                  <a:pt x="9972" y="18225"/>
                  <a:pt x="10686" y="18225"/>
                </a:cubicBezTo>
                <a:cubicBezTo>
                  <a:pt x="11401" y="18225"/>
                  <a:pt x="12052" y="17980"/>
                  <a:pt x="12644" y="17587"/>
                </a:cubicBezTo>
                <a:lnTo>
                  <a:pt x="14303" y="17950"/>
                </a:lnTo>
                <a:cubicBezTo>
                  <a:pt x="17656" y="18682"/>
                  <a:pt x="19911" y="20165"/>
                  <a:pt x="20037" y="20249"/>
                </a:cubicBezTo>
                <a:cubicBezTo>
                  <a:pt x="20037" y="20249"/>
                  <a:pt x="1336" y="20249"/>
                  <a:pt x="1336" y="20249"/>
                </a:cubicBezTo>
                <a:close/>
                <a:moveTo>
                  <a:pt x="13537" y="15793"/>
                </a:moveTo>
                <a:lnTo>
                  <a:pt x="13317" y="16073"/>
                </a:lnTo>
                <a:cubicBezTo>
                  <a:pt x="11725" y="17923"/>
                  <a:pt x="9648" y="17923"/>
                  <a:pt x="8056" y="16073"/>
                </a:cubicBezTo>
                <a:lnTo>
                  <a:pt x="7836" y="15793"/>
                </a:lnTo>
                <a:cubicBezTo>
                  <a:pt x="5977" y="13411"/>
                  <a:pt x="5053" y="10261"/>
                  <a:pt x="5451" y="7255"/>
                </a:cubicBezTo>
                <a:cubicBezTo>
                  <a:pt x="5815" y="4367"/>
                  <a:pt x="7453" y="1350"/>
                  <a:pt x="10686" y="1350"/>
                </a:cubicBezTo>
                <a:cubicBezTo>
                  <a:pt x="13920" y="1350"/>
                  <a:pt x="15558" y="4367"/>
                  <a:pt x="15922" y="7255"/>
                </a:cubicBezTo>
                <a:cubicBezTo>
                  <a:pt x="16318" y="10262"/>
                  <a:pt x="15398" y="13411"/>
                  <a:pt x="13537" y="15793"/>
                </a:cubicBezTo>
                <a:moveTo>
                  <a:pt x="20778" y="19126"/>
                </a:moveTo>
                <a:cubicBezTo>
                  <a:pt x="20644" y="19037"/>
                  <a:pt x="18209" y="17422"/>
                  <a:pt x="14585" y="16630"/>
                </a:cubicBezTo>
                <a:cubicBezTo>
                  <a:pt x="15914" y="14927"/>
                  <a:pt x="16767" y="12639"/>
                  <a:pt x="17130" y="11115"/>
                </a:cubicBezTo>
                <a:cubicBezTo>
                  <a:pt x="17633" y="9004"/>
                  <a:pt x="17438" y="4873"/>
                  <a:pt x="15431" y="2299"/>
                </a:cubicBezTo>
                <a:cubicBezTo>
                  <a:pt x="14259" y="795"/>
                  <a:pt x="12618" y="0"/>
                  <a:pt x="10686" y="0"/>
                </a:cubicBezTo>
                <a:cubicBezTo>
                  <a:pt x="8755" y="0"/>
                  <a:pt x="7114" y="795"/>
                  <a:pt x="5942" y="2299"/>
                </a:cubicBezTo>
                <a:cubicBezTo>
                  <a:pt x="3935" y="4873"/>
                  <a:pt x="3740" y="9004"/>
                  <a:pt x="4243" y="11115"/>
                </a:cubicBezTo>
                <a:cubicBezTo>
                  <a:pt x="4606" y="12639"/>
                  <a:pt x="5459" y="14927"/>
                  <a:pt x="6788" y="16630"/>
                </a:cubicBezTo>
                <a:cubicBezTo>
                  <a:pt x="3164" y="17422"/>
                  <a:pt x="729" y="19037"/>
                  <a:pt x="595" y="19126"/>
                </a:cubicBezTo>
                <a:cubicBezTo>
                  <a:pt x="105" y="19457"/>
                  <a:pt x="-113" y="20071"/>
                  <a:pt x="57" y="20640"/>
                </a:cubicBezTo>
                <a:cubicBezTo>
                  <a:pt x="228" y="21210"/>
                  <a:pt x="747" y="21599"/>
                  <a:pt x="1336" y="21599"/>
                </a:cubicBezTo>
                <a:lnTo>
                  <a:pt x="20037" y="21599"/>
                </a:lnTo>
                <a:cubicBezTo>
                  <a:pt x="20626" y="21599"/>
                  <a:pt x="21145" y="21210"/>
                  <a:pt x="21316" y="20640"/>
                </a:cubicBezTo>
                <a:cubicBezTo>
                  <a:pt x="21487" y="20071"/>
                  <a:pt x="21268" y="19457"/>
                  <a:pt x="20778" y="19126"/>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5" name="AutoShape 131"/>
          <p:cNvSpPr/>
          <p:nvPr/>
        </p:nvSpPr>
        <p:spPr bwMode="auto">
          <a:xfrm>
            <a:off x="339725" y="2144713"/>
            <a:ext cx="314325"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057" y="5400"/>
                </a:moveTo>
                <a:lnTo>
                  <a:pt x="20057" y="6075"/>
                </a:lnTo>
                <a:lnTo>
                  <a:pt x="1542" y="6075"/>
                </a:lnTo>
                <a:lnTo>
                  <a:pt x="1542" y="5400"/>
                </a:lnTo>
                <a:lnTo>
                  <a:pt x="1542" y="4725"/>
                </a:lnTo>
                <a:cubicBezTo>
                  <a:pt x="1542" y="4352"/>
                  <a:pt x="1887" y="4050"/>
                  <a:pt x="2314" y="4050"/>
                </a:cubicBezTo>
                <a:lnTo>
                  <a:pt x="19285" y="4050"/>
                </a:lnTo>
                <a:cubicBezTo>
                  <a:pt x="19712" y="4050"/>
                  <a:pt x="20057" y="4352"/>
                  <a:pt x="20057" y="4725"/>
                </a:cubicBezTo>
                <a:cubicBezTo>
                  <a:pt x="20057" y="4725"/>
                  <a:pt x="20057" y="5400"/>
                  <a:pt x="20057" y="5400"/>
                </a:cubicBezTo>
                <a:close/>
                <a:moveTo>
                  <a:pt x="18514" y="18900"/>
                </a:moveTo>
                <a:cubicBezTo>
                  <a:pt x="18514" y="19644"/>
                  <a:pt x="17822" y="20249"/>
                  <a:pt x="16971" y="20249"/>
                </a:cubicBezTo>
                <a:lnTo>
                  <a:pt x="4628" y="20249"/>
                </a:lnTo>
                <a:cubicBezTo>
                  <a:pt x="3777" y="20249"/>
                  <a:pt x="3085" y="19644"/>
                  <a:pt x="3085" y="18900"/>
                </a:cubicBezTo>
                <a:lnTo>
                  <a:pt x="3085" y="7425"/>
                </a:lnTo>
                <a:lnTo>
                  <a:pt x="18514" y="7425"/>
                </a:lnTo>
                <a:cubicBezTo>
                  <a:pt x="18514" y="7425"/>
                  <a:pt x="18514" y="18900"/>
                  <a:pt x="18514" y="18900"/>
                </a:cubicBezTo>
                <a:close/>
                <a:moveTo>
                  <a:pt x="6171" y="2025"/>
                </a:moveTo>
                <a:cubicBezTo>
                  <a:pt x="6171" y="1652"/>
                  <a:pt x="6516" y="1350"/>
                  <a:pt x="6942" y="1350"/>
                </a:cubicBezTo>
                <a:lnTo>
                  <a:pt x="14657" y="1350"/>
                </a:lnTo>
                <a:cubicBezTo>
                  <a:pt x="15083" y="1350"/>
                  <a:pt x="15428" y="1652"/>
                  <a:pt x="15428" y="2025"/>
                </a:cubicBezTo>
                <a:lnTo>
                  <a:pt x="15428" y="2700"/>
                </a:lnTo>
                <a:lnTo>
                  <a:pt x="6171" y="2700"/>
                </a:lnTo>
                <a:cubicBezTo>
                  <a:pt x="6171" y="2700"/>
                  <a:pt x="6171" y="2025"/>
                  <a:pt x="6171" y="2025"/>
                </a:cubicBezTo>
                <a:close/>
                <a:moveTo>
                  <a:pt x="21585" y="4601"/>
                </a:moveTo>
                <a:cubicBezTo>
                  <a:pt x="21511" y="3541"/>
                  <a:pt x="20516" y="2700"/>
                  <a:pt x="19285" y="2700"/>
                </a:cubicBezTo>
                <a:lnTo>
                  <a:pt x="16971" y="2700"/>
                </a:lnTo>
                <a:lnTo>
                  <a:pt x="16971" y="2025"/>
                </a:lnTo>
                <a:cubicBezTo>
                  <a:pt x="16971" y="906"/>
                  <a:pt x="15935" y="0"/>
                  <a:pt x="14657" y="0"/>
                </a:cubicBezTo>
                <a:lnTo>
                  <a:pt x="6942" y="0"/>
                </a:lnTo>
                <a:cubicBezTo>
                  <a:pt x="5664" y="0"/>
                  <a:pt x="4628" y="906"/>
                  <a:pt x="4628" y="2025"/>
                </a:cubicBezTo>
                <a:lnTo>
                  <a:pt x="4628" y="2700"/>
                </a:lnTo>
                <a:lnTo>
                  <a:pt x="2314" y="2700"/>
                </a:lnTo>
                <a:cubicBezTo>
                  <a:pt x="1083" y="2700"/>
                  <a:pt x="88" y="3541"/>
                  <a:pt x="14" y="4601"/>
                </a:cubicBezTo>
                <a:lnTo>
                  <a:pt x="0" y="4601"/>
                </a:lnTo>
                <a:lnTo>
                  <a:pt x="0" y="5400"/>
                </a:lnTo>
                <a:lnTo>
                  <a:pt x="0" y="6075"/>
                </a:lnTo>
                <a:cubicBezTo>
                  <a:pt x="0" y="6820"/>
                  <a:pt x="691" y="7425"/>
                  <a:pt x="1542" y="7425"/>
                </a:cubicBezTo>
                <a:lnTo>
                  <a:pt x="1542" y="18900"/>
                </a:lnTo>
                <a:cubicBezTo>
                  <a:pt x="1542" y="20391"/>
                  <a:pt x="2924" y="21599"/>
                  <a:pt x="4628" y="21599"/>
                </a:cubicBezTo>
                <a:lnTo>
                  <a:pt x="16971" y="21599"/>
                </a:lnTo>
                <a:cubicBezTo>
                  <a:pt x="18675" y="21599"/>
                  <a:pt x="20057" y="20391"/>
                  <a:pt x="20057" y="18900"/>
                </a:cubicBezTo>
                <a:lnTo>
                  <a:pt x="20057" y="7425"/>
                </a:lnTo>
                <a:cubicBezTo>
                  <a:pt x="20908" y="7425"/>
                  <a:pt x="21599" y="6820"/>
                  <a:pt x="21599" y="6075"/>
                </a:cubicBezTo>
                <a:lnTo>
                  <a:pt x="21599" y="5400"/>
                </a:lnTo>
                <a:lnTo>
                  <a:pt x="21599" y="4601"/>
                </a:lnTo>
                <a:cubicBezTo>
                  <a:pt x="21599" y="4601"/>
                  <a:pt x="21585" y="4601"/>
                  <a:pt x="21585" y="4601"/>
                </a:cubicBezTo>
                <a:close/>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6" name="AutoShape 132"/>
          <p:cNvSpPr/>
          <p:nvPr/>
        </p:nvSpPr>
        <p:spPr bwMode="auto">
          <a:xfrm>
            <a:off x="406400" y="2290763"/>
            <a:ext cx="46038" cy="168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5399" y="1440"/>
                </a:moveTo>
                <a:lnTo>
                  <a:pt x="16199" y="1440"/>
                </a:lnTo>
                <a:lnTo>
                  <a:pt x="16199" y="20160"/>
                </a:lnTo>
                <a:lnTo>
                  <a:pt x="5399" y="20160"/>
                </a:lnTo>
                <a:cubicBezTo>
                  <a:pt x="5399" y="20160"/>
                  <a:pt x="5399" y="1440"/>
                  <a:pt x="5399" y="1440"/>
                </a:cubicBezTo>
                <a:close/>
                <a:moveTo>
                  <a:pt x="5399" y="21600"/>
                </a:moveTo>
                <a:lnTo>
                  <a:pt x="16199" y="21600"/>
                </a:lnTo>
                <a:cubicBezTo>
                  <a:pt x="19187" y="21600"/>
                  <a:pt x="21600" y="20956"/>
                  <a:pt x="21600" y="20160"/>
                </a:cubicBezTo>
                <a:lnTo>
                  <a:pt x="21600" y="1440"/>
                </a:lnTo>
                <a:cubicBezTo>
                  <a:pt x="21600" y="644"/>
                  <a:pt x="19187" y="0"/>
                  <a:pt x="16199" y="0"/>
                </a:cubicBezTo>
                <a:lnTo>
                  <a:pt x="5399" y="0"/>
                </a:lnTo>
                <a:cubicBezTo>
                  <a:pt x="2412" y="0"/>
                  <a:pt x="0" y="644"/>
                  <a:pt x="0" y="1440"/>
                </a:cubicBezTo>
                <a:lnTo>
                  <a:pt x="0" y="20160"/>
                </a:lnTo>
                <a:cubicBezTo>
                  <a:pt x="0" y="20956"/>
                  <a:pt x="2412" y="21600"/>
                  <a:pt x="5399" y="2160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7" name="AutoShape 133"/>
          <p:cNvSpPr/>
          <p:nvPr/>
        </p:nvSpPr>
        <p:spPr bwMode="auto">
          <a:xfrm>
            <a:off x="474663" y="2290763"/>
            <a:ext cx="44450" cy="168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5399" y="1440"/>
                </a:moveTo>
                <a:lnTo>
                  <a:pt x="16199" y="1440"/>
                </a:lnTo>
                <a:lnTo>
                  <a:pt x="16199" y="20160"/>
                </a:lnTo>
                <a:lnTo>
                  <a:pt x="5399" y="20160"/>
                </a:lnTo>
                <a:cubicBezTo>
                  <a:pt x="5399" y="20160"/>
                  <a:pt x="5399" y="1440"/>
                  <a:pt x="5399" y="1440"/>
                </a:cubicBezTo>
                <a:close/>
                <a:moveTo>
                  <a:pt x="5399" y="21600"/>
                </a:moveTo>
                <a:lnTo>
                  <a:pt x="16199" y="21600"/>
                </a:lnTo>
                <a:cubicBezTo>
                  <a:pt x="19187" y="21600"/>
                  <a:pt x="21600" y="20956"/>
                  <a:pt x="21600" y="20160"/>
                </a:cubicBezTo>
                <a:lnTo>
                  <a:pt x="21600" y="1440"/>
                </a:lnTo>
                <a:cubicBezTo>
                  <a:pt x="21600" y="644"/>
                  <a:pt x="19187" y="0"/>
                  <a:pt x="16199" y="0"/>
                </a:cubicBezTo>
                <a:lnTo>
                  <a:pt x="5399" y="0"/>
                </a:lnTo>
                <a:cubicBezTo>
                  <a:pt x="2412" y="0"/>
                  <a:pt x="0" y="644"/>
                  <a:pt x="0" y="1440"/>
                </a:cubicBezTo>
                <a:lnTo>
                  <a:pt x="0" y="20160"/>
                </a:lnTo>
                <a:cubicBezTo>
                  <a:pt x="0" y="20956"/>
                  <a:pt x="2412" y="21600"/>
                  <a:pt x="5399" y="2160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8" name="AutoShape 134"/>
          <p:cNvSpPr/>
          <p:nvPr/>
        </p:nvSpPr>
        <p:spPr bwMode="auto">
          <a:xfrm>
            <a:off x="541338" y="2290763"/>
            <a:ext cx="44450" cy="168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5399" y="1440"/>
                </a:moveTo>
                <a:lnTo>
                  <a:pt x="16199" y="1440"/>
                </a:lnTo>
                <a:lnTo>
                  <a:pt x="16199" y="20160"/>
                </a:lnTo>
                <a:lnTo>
                  <a:pt x="5399" y="20160"/>
                </a:lnTo>
                <a:cubicBezTo>
                  <a:pt x="5399" y="20160"/>
                  <a:pt x="5399" y="1440"/>
                  <a:pt x="5399" y="1440"/>
                </a:cubicBezTo>
                <a:close/>
                <a:moveTo>
                  <a:pt x="5399" y="21600"/>
                </a:moveTo>
                <a:lnTo>
                  <a:pt x="16199" y="21600"/>
                </a:lnTo>
                <a:cubicBezTo>
                  <a:pt x="19187" y="21600"/>
                  <a:pt x="21600" y="20956"/>
                  <a:pt x="21600" y="20160"/>
                </a:cubicBezTo>
                <a:lnTo>
                  <a:pt x="21600" y="1440"/>
                </a:lnTo>
                <a:cubicBezTo>
                  <a:pt x="21600" y="644"/>
                  <a:pt x="19187" y="0"/>
                  <a:pt x="16199" y="0"/>
                </a:cubicBezTo>
                <a:lnTo>
                  <a:pt x="5399" y="0"/>
                </a:lnTo>
                <a:cubicBezTo>
                  <a:pt x="2412" y="0"/>
                  <a:pt x="0" y="644"/>
                  <a:pt x="0" y="1440"/>
                </a:cubicBezTo>
                <a:lnTo>
                  <a:pt x="0" y="20160"/>
                </a:lnTo>
                <a:cubicBezTo>
                  <a:pt x="0" y="20956"/>
                  <a:pt x="2412" y="21600"/>
                  <a:pt x="5399" y="2160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09" name="AutoShape 135"/>
          <p:cNvSpPr/>
          <p:nvPr/>
        </p:nvSpPr>
        <p:spPr bwMode="auto">
          <a:xfrm>
            <a:off x="3910013" y="1482725"/>
            <a:ext cx="358775" cy="2460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8681"/>
                </a:moveTo>
                <a:lnTo>
                  <a:pt x="19651" y="18681"/>
                </a:lnTo>
                <a:lnTo>
                  <a:pt x="19575" y="18681"/>
                </a:lnTo>
                <a:lnTo>
                  <a:pt x="16874" y="14754"/>
                </a:lnTo>
                <a:lnTo>
                  <a:pt x="16874" y="14727"/>
                </a:lnTo>
                <a:lnTo>
                  <a:pt x="16199" y="13745"/>
                </a:lnTo>
                <a:lnTo>
                  <a:pt x="16199" y="7854"/>
                </a:lnTo>
                <a:lnTo>
                  <a:pt x="19575" y="2945"/>
                </a:lnTo>
                <a:lnTo>
                  <a:pt x="19651" y="2945"/>
                </a:lnTo>
                <a:lnTo>
                  <a:pt x="20249" y="2945"/>
                </a:lnTo>
                <a:cubicBezTo>
                  <a:pt x="20249" y="2945"/>
                  <a:pt x="20249" y="18681"/>
                  <a:pt x="20249" y="18681"/>
                </a:cubicBezTo>
                <a:close/>
                <a:moveTo>
                  <a:pt x="2024" y="19636"/>
                </a:moveTo>
                <a:cubicBezTo>
                  <a:pt x="1651" y="19636"/>
                  <a:pt x="1349" y="19195"/>
                  <a:pt x="1349" y="18654"/>
                </a:cubicBezTo>
                <a:lnTo>
                  <a:pt x="1349" y="2945"/>
                </a:lnTo>
                <a:cubicBezTo>
                  <a:pt x="1349" y="2402"/>
                  <a:pt x="1651" y="1963"/>
                  <a:pt x="2024" y="1963"/>
                </a:cubicBezTo>
                <a:lnTo>
                  <a:pt x="14849" y="1963"/>
                </a:lnTo>
                <a:cubicBezTo>
                  <a:pt x="15221" y="1963"/>
                  <a:pt x="15524" y="2403"/>
                  <a:pt x="15524" y="2945"/>
                </a:cubicBezTo>
                <a:lnTo>
                  <a:pt x="15524" y="18654"/>
                </a:lnTo>
                <a:cubicBezTo>
                  <a:pt x="15524" y="19195"/>
                  <a:pt x="15221" y="19636"/>
                  <a:pt x="14849" y="19636"/>
                </a:cubicBezTo>
                <a:cubicBezTo>
                  <a:pt x="14849" y="19636"/>
                  <a:pt x="2024" y="19636"/>
                  <a:pt x="2024" y="19636"/>
                </a:cubicBezTo>
                <a:close/>
                <a:moveTo>
                  <a:pt x="20249" y="981"/>
                </a:moveTo>
                <a:lnTo>
                  <a:pt x="19651" y="981"/>
                </a:lnTo>
                <a:cubicBezTo>
                  <a:pt x="19296" y="981"/>
                  <a:pt x="18956" y="1185"/>
                  <a:pt x="18703" y="1547"/>
                </a:cubicBezTo>
                <a:lnTo>
                  <a:pt x="16874" y="4170"/>
                </a:lnTo>
                <a:lnTo>
                  <a:pt x="16874" y="2945"/>
                </a:lnTo>
                <a:cubicBezTo>
                  <a:pt x="16874" y="1317"/>
                  <a:pt x="15967" y="0"/>
                  <a:pt x="14849" y="0"/>
                </a:cubicBezTo>
                <a:lnTo>
                  <a:pt x="2024" y="0"/>
                </a:lnTo>
                <a:cubicBezTo>
                  <a:pt x="908" y="0"/>
                  <a:pt x="0" y="1320"/>
                  <a:pt x="0" y="2945"/>
                </a:cubicBezTo>
                <a:lnTo>
                  <a:pt x="0" y="9789"/>
                </a:lnTo>
                <a:lnTo>
                  <a:pt x="0" y="18654"/>
                </a:lnTo>
                <a:cubicBezTo>
                  <a:pt x="0" y="20281"/>
                  <a:pt x="905" y="21599"/>
                  <a:pt x="2024" y="21599"/>
                </a:cubicBezTo>
                <a:lnTo>
                  <a:pt x="14849" y="21599"/>
                </a:lnTo>
                <a:cubicBezTo>
                  <a:pt x="15967" y="21599"/>
                  <a:pt x="16874" y="20281"/>
                  <a:pt x="16874" y="18654"/>
                </a:cubicBezTo>
                <a:lnTo>
                  <a:pt x="16874" y="17456"/>
                </a:lnTo>
                <a:lnTo>
                  <a:pt x="18703" y="20079"/>
                </a:lnTo>
                <a:cubicBezTo>
                  <a:pt x="18956" y="20442"/>
                  <a:pt x="19296" y="20645"/>
                  <a:pt x="19651" y="20645"/>
                </a:cubicBezTo>
                <a:lnTo>
                  <a:pt x="20249" y="20645"/>
                </a:lnTo>
                <a:cubicBezTo>
                  <a:pt x="20994" y="20645"/>
                  <a:pt x="21600" y="19765"/>
                  <a:pt x="21600" y="18681"/>
                </a:cubicBezTo>
                <a:lnTo>
                  <a:pt x="21600" y="2945"/>
                </a:lnTo>
                <a:cubicBezTo>
                  <a:pt x="21600" y="1860"/>
                  <a:pt x="20994" y="981"/>
                  <a:pt x="20249" y="98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0" name="AutoShape 136"/>
          <p:cNvSpPr/>
          <p:nvPr/>
        </p:nvSpPr>
        <p:spPr bwMode="auto">
          <a:xfrm>
            <a:off x="3382963" y="1471613"/>
            <a:ext cx="117475" cy="1174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1" name="AutoShape 137"/>
          <p:cNvSpPr/>
          <p:nvPr/>
        </p:nvSpPr>
        <p:spPr bwMode="auto">
          <a:xfrm>
            <a:off x="3190875" y="1425575"/>
            <a:ext cx="360363" cy="360363"/>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2" name="AutoShape 138"/>
          <p:cNvSpPr/>
          <p:nvPr/>
        </p:nvSpPr>
        <p:spPr bwMode="auto">
          <a:xfrm>
            <a:off x="3382963" y="1425575"/>
            <a:ext cx="168275" cy="168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3" name="AutoShape 139"/>
          <p:cNvSpPr/>
          <p:nvPr/>
        </p:nvSpPr>
        <p:spPr bwMode="auto">
          <a:xfrm>
            <a:off x="2473325" y="1425575"/>
            <a:ext cx="358775" cy="349250"/>
          </a:xfrm>
          <a:custGeom>
            <a:avLst/>
            <a:gdLst>
              <a:gd name="T0" fmla="+- 0 10800 104"/>
              <a:gd name="T1" fmla="*/ T0 w 21392"/>
              <a:gd name="T2" fmla="*/ 10800 h 21600"/>
              <a:gd name="T3" fmla="+- 0 10800 104"/>
              <a:gd name="T4" fmla="*/ T3 w 21392"/>
              <a:gd name="T5" fmla="*/ 10800 h 21600"/>
              <a:gd name="T6" fmla="+- 0 10800 104"/>
              <a:gd name="T7" fmla="*/ T6 w 21392"/>
              <a:gd name="T8" fmla="*/ 10800 h 21600"/>
              <a:gd name="T9" fmla="+- 0 10800 104"/>
              <a:gd name="T10" fmla="*/ T9 w 21392"/>
              <a:gd name="T11" fmla="*/ 10800 h 21600"/>
            </a:gdLst>
            <a:ahLst/>
            <a:cxnLst>
              <a:cxn ang="0">
                <a:pos x="T1" y="T2"/>
              </a:cxn>
              <a:cxn ang="0">
                <a:pos x="T4" y="T5"/>
              </a:cxn>
              <a:cxn ang="0">
                <a:pos x="T7" y="T8"/>
              </a:cxn>
              <a:cxn ang="0">
                <a:pos x="T10" y="T11"/>
              </a:cxn>
            </a:cxnLst>
            <a:rect l="0" t="0" r="r" b="b"/>
            <a:pathLst>
              <a:path w="21392" h="21600">
                <a:moveTo>
                  <a:pt x="15768" y="12794"/>
                </a:moveTo>
                <a:cubicBezTo>
                  <a:pt x="15426" y="13150"/>
                  <a:pt x="15271" y="13651"/>
                  <a:pt x="15350" y="14142"/>
                </a:cubicBezTo>
                <a:lnTo>
                  <a:pt x="16296" y="20031"/>
                </a:lnTo>
                <a:lnTo>
                  <a:pt x="11443" y="17309"/>
                </a:lnTo>
                <a:cubicBezTo>
                  <a:pt x="11210" y="17178"/>
                  <a:pt x="10953" y="17112"/>
                  <a:pt x="10696" y="17112"/>
                </a:cubicBezTo>
                <a:cubicBezTo>
                  <a:pt x="10439" y="17112"/>
                  <a:pt x="10182" y="17178"/>
                  <a:pt x="9949" y="17309"/>
                </a:cubicBezTo>
                <a:lnTo>
                  <a:pt x="5095" y="20031"/>
                </a:lnTo>
                <a:lnTo>
                  <a:pt x="6042" y="14142"/>
                </a:lnTo>
                <a:cubicBezTo>
                  <a:pt x="6121" y="13651"/>
                  <a:pt x="5966" y="13150"/>
                  <a:pt x="5624" y="12794"/>
                </a:cubicBezTo>
                <a:lnTo>
                  <a:pt x="1545" y="8550"/>
                </a:lnTo>
                <a:lnTo>
                  <a:pt x="7111" y="7685"/>
                </a:lnTo>
                <a:cubicBezTo>
                  <a:pt x="7619" y="7607"/>
                  <a:pt x="8057" y="7275"/>
                  <a:pt x="8276" y="6802"/>
                </a:cubicBezTo>
                <a:lnTo>
                  <a:pt x="10696" y="1568"/>
                </a:lnTo>
                <a:lnTo>
                  <a:pt x="13116" y="6802"/>
                </a:lnTo>
                <a:cubicBezTo>
                  <a:pt x="13334" y="7275"/>
                  <a:pt x="13772" y="7607"/>
                  <a:pt x="14280" y="7685"/>
                </a:cubicBezTo>
                <a:lnTo>
                  <a:pt x="19847" y="8550"/>
                </a:lnTo>
                <a:cubicBezTo>
                  <a:pt x="19847" y="8550"/>
                  <a:pt x="15768" y="12794"/>
                  <a:pt x="15768" y="12794"/>
                </a:cubicBezTo>
                <a:close/>
                <a:moveTo>
                  <a:pt x="21312" y="8051"/>
                </a:moveTo>
                <a:cubicBezTo>
                  <a:pt x="21127" y="7495"/>
                  <a:pt x="20652" y="7088"/>
                  <a:pt x="20080" y="6999"/>
                </a:cubicBezTo>
                <a:lnTo>
                  <a:pt x="14514" y="6136"/>
                </a:lnTo>
                <a:lnTo>
                  <a:pt x="12094" y="901"/>
                </a:lnTo>
                <a:cubicBezTo>
                  <a:pt x="11840" y="351"/>
                  <a:pt x="11295" y="0"/>
                  <a:pt x="10696" y="0"/>
                </a:cubicBezTo>
                <a:cubicBezTo>
                  <a:pt x="10097" y="0"/>
                  <a:pt x="9552" y="351"/>
                  <a:pt x="9297" y="901"/>
                </a:cubicBezTo>
                <a:lnTo>
                  <a:pt x="6878" y="6136"/>
                </a:lnTo>
                <a:lnTo>
                  <a:pt x="1311" y="6999"/>
                </a:lnTo>
                <a:cubicBezTo>
                  <a:pt x="739" y="7088"/>
                  <a:pt x="264" y="7495"/>
                  <a:pt x="80" y="8051"/>
                </a:cubicBezTo>
                <a:cubicBezTo>
                  <a:pt x="-104" y="8609"/>
                  <a:pt x="35" y="9224"/>
                  <a:pt x="439" y="9644"/>
                </a:cubicBezTo>
                <a:lnTo>
                  <a:pt x="4518" y="13889"/>
                </a:lnTo>
                <a:lnTo>
                  <a:pt x="3572" y="19777"/>
                </a:lnTo>
                <a:cubicBezTo>
                  <a:pt x="3476" y="20370"/>
                  <a:pt x="3722" y="20966"/>
                  <a:pt x="4206" y="21313"/>
                </a:cubicBezTo>
                <a:cubicBezTo>
                  <a:pt x="4471" y="21503"/>
                  <a:pt x="4783" y="21600"/>
                  <a:pt x="5095" y="21600"/>
                </a:cubicBezTo>
                <a:cubicBezTo>
                  <a:pt x="5352" y="21600"/>
                  <a:pt x="5609" y="21534"/>
                  <a:pt x="5843" y="21404"/>
                </a:cubicBezTo>
                <a:lnTo>
                  <a:pt x="10696" y="18681"/>
                </a:lnTo>
                <a:lnTo>
                  <a:pt x="15549" y="21404"/>
                </a:lnTo>
                <a:cubicBezTo>
                  <a:pt x="15782" y="21534"/>
                  <a:pt x="16040" y="21600"/>
                  <a:pt x="16296" y="21600"/>
                </a:cubicBezTo>
                <a:cubicBezTo>
                  <a:pt x="16608" y="21600"/>
                  <a:pt x="16920" y="21503"/>
                  <a:pt x="17186" y="21313"/>
                </a:cubicBezTo>
                <a:cubicBezTo>
                  <a:pt x="17669" y="20966"/>
                  <a:pt x="17915" y="20370"/>
                  <a:pt x="17820" y="19777"/>
                </a:cubicBezTo>
                <a:lnTo>
                  <a:pt x="16873" y="13889"/>
                </a:lnTo>
                <a:lnTo>
                  <a:pt x="20953" y="9644"/>
                </a:lnTo>
                <a:cubicBezTo>
                  <a:pt x="21357" y="9224"/>
                  <a:pt x="21496" y="8609"/>
                  <a:pt x="21312" y="805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4" name="AutoShape 140"/>
          <p:cNvSpPr/>
          <p:nvPr/>
        </p:nvSpPr>
        <p:spPr bwMode="auto">
          <a:xfrm>
            <a:off x="1798638" y="1516063"/>
            <a:ext cx="225425" cy="182562"/>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5" name="AutoShape 141"/>
          <p:cNvSpPr/>
          <p:nvPr/>
        </p:nvSpPr>
        <p:spPr bwMode="auto">
          <a:xfrm>
            <a:off x="1754188" y="1471613"/>
            <a:ext cx="358775" cy="279400"/>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6" name="AutoShape 142"/>
          <p:cNvSpPr/>
          <p:nvPr/>
        </p:nvSpPr>
        <p:spPr bwMode="auto">
          <a:xfrm>
            <a:off x="2035175" y="1527175"/>
            <a:ext cx="33338" cy="333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7" name="AutoShape 143"/>
          <p:cNvSpPr/>
          <p:nvPr/>
        </p:nvSpPr>
        <p:spPr bwMode="auto">
          <a:xfrm>
            <a:off x="2024063" y="1673225"/>
            <a:ext cx="44450"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8" name="AutoShape 144"/>
          <p:cNvSpPr/>
          <p:nvPr/>
        </p:nvSpPr>
        <p:spPr bwMode="auto">
          <a:xfrm>
            <a:off x="2035175" y="1639888"/>
            <a:ext cx="44450"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19" name="AutoShape 145"/>
          <p:cNvSpPr/>
          <p:nvPr/>
        </p:nvSpPr>
        <p:spPr bwMode="auto">
          <a:xfrm>
            <a:off x="2035175" y="1606550"/>
            <a:ext cx="44450"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20" name="AutoShape 146"/>
          <p:cNvSpPr/>
          <p:nvPr/>
        </p:nvSpPr>
        <p:spPr bwMode="auto">
          <a:xfrm>
            <a:off x="1844675" y="1560513"/>
            <a:ext cx="66675" cy="47625"/>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221" name="组合 220"/>
          <p:cNvGrpSpPr/>
          <p:nvPr/>
        </p:nvGrpSpPr>
        <p:grpSpPr>
          <a:xfrm>
            <a:off x="1035050" y="1447800"/>
            <a:ext cx="360363" cy="315913"/>
            <a:chOff x="1035050" y="1447800"/>
            <a:chExt cx="360363" cy="315913"/>
          </a:xfrm>
          <a:solidFill>
            <a:schemeClr val="accent1"/>
          </a:solidFill>
        </p:grpSpPr>
        <p:sp>
          <p:nvSpPr>
            <p:cNvPr id="222" name="AutoShape 147"/>
            <p:cNvSpPr/>
            <p:nvPr/>
          </p:nvSpPr>
          <p:spPr bwMode="auto">
            <a:xfrm>
              <a:off x="1035050" y="1447800"/>
              <a:ext cx="360363" cy="315913"/>
            </a:xfrm>
            <a:custGeom>
              <a:avLst/>
              <a:gdLst>
                <a:gd name="T0" fmla="+- 0 10800 597"/>
                <a:gd name="T1" fmla="*/ T0 w 20407"/>
                <a:gd name="T2" fmla="+- 0 11028 672"/>
                <a:gd name="T3" fmla="*/ 11028 h 20712"/>
                <a:gd name="T4" fmla="+- 0 10800 597"/>
                <a:gd name="T5" fmla="*/ T4 w 20407"/>
                <a:gd name="T6" fmla="+- 0 11028 672"/>
                <a:gd name="T7" fmla="*/ 11028 h 20712"/>
                <a:gd name="T8" fmla="+- 0 10800 597"/>
                <a:gd name="T9" fmla="*/ T8 w 20407"/>
                <a:gd name="T10" fmla="+- 0 11028 672"/>
                <a:gd name="T11" fmla="*/ 11028 h 20712"/>
                <a:gd name="T12" fmla="+- 0 10800 597"/>
                <a:gd name="T13" fmla="*/ T12 w 20407"/>
                <a:gd name="T14" fmla="+- 0 11028 672"/>
                <a:gd name="T15" fmla="*/ 11028 h 20712"/>
              </a:gdLst>
              <a:ahLst/>
              <a:cxnLst>
                <a:cxn ang="0">
                  <a:pos x="T1" y="T3"/>
                </a:cxn>
                <a:cxn ang="0">
                  <a:pos x="T5" y="T7"/>
                </a:cxn>
                <a:cxn ang="0">
                  <a:pos x="T9" y="T11"/>
                </a:cxn>
                <a:cxn ang="0">
                  <a:pos x="T13" y="T15"/>
                </a:cxn>
              </a:cxnLst>
              <a:rect l="0" t="0" r="r" b="b"/>
              <a:pathLst>
                <a:path w="20407" h="20712">
                  <a:moveTo>
                    <a:pt x="17706" y="10922"/>
                  </a:moveTo>
                  <a:lnTo>
                    <a:pt x="10657" y="19017"/>
                  </a:lnTo>
                  <a:cubicBezTo>
                    <a:pt x="10407" y="19305"/>
                    <a:pt x="9998" y="19305"/>
                    <a:pt x="9748" y="19017"/>
                  </a:cubicBezTo>
                  <a:lnTo>
                    <a:pt x="2699" y="10922"/>
                  </a:lnTo>
                  <a:cubicBezTo>
                    <a:pt x="817" y="8762"/>
                    <a:pt x="817" y="5247"/>
                    <a:pt x="2699" y="3087"/>
                  </a:cubicBezTo>
                  <a:cubicBezTo>
                    <a:pt x="4512" y="1004"/>
                    <a:pt x="7429" y="931"/>
                    <a:pt x="9338" y="2923"/>
                  </a:cubicBezTo>
                  <a:lnTo>
                    <a:pt x="10202" y="3825"/>
                  </a:lnTo>
                  <a:lnTo>
                    <a:pt x="11067" y="2923"/>
                  </a:lnTo>
                  <a:cubicBezTo>
                    <a:pt x="12976" y="931"/>
                    <a:pt x="15893" y="1004"/>
                    <a:pt x="17706" y="3087"/>
                  </a:cubicBezTo>
                  <a:cubicBezTo>
                    <a:pt x="19588" y="5247"/>
                    <a:pt x="19588" y="8762"/>
                    <a:pt x="17706" y="10922"/>
                  </a:cubicBezTo>
                  <a:moveTo>
                    <a:pt x="18616" y="2043"/>
                  </a:moveTo>
                  <a:cubicBezTo>
                    <a:pt x="16301" y="-617"/>
                    <a:pt x="12601" y="-672"/>
                    <a:pt x="10202" y="1830"/>
                  </a:cubicBezTo>
                  <a:cubicBezTo>
                    <a:pt x="7805" y="-672"/>
                    <a:pt x="4104" y="-617"/>
                    <a:pt x="1789" y="2043"/>
                  </a:cubicBezTo>
                  <a:cubicBezTo>
                    <a:pt x="-597" y="4783"/>
                    <a:pt x="-597" y="9226"/>
                    <a:pt x="1789" y="11967"/>
                  </a:cubicBezTo>
                  <a:cubicBezTo>
                    <a:pt x="2470" y="12750"/>
                    <a:pt x="8838" y="20061"/>
                    <a:pt x="8838" y="20061"/>
                  </a:cubicBezTo>
                  <a:cubicBezTo>
                    <a:pt x="9592" y="20928"/>
                    <a:pt x="10812" y="20928"/>
                    <a:pt x="11567" y="20061"/>
                  </a:cubicBezTo>
                  <a:cubicBezTo>
                    <a:pt x="11567" y="20061"/>
                    <a:pt x="18539" y="12056"/>
                    <a:pt x="18616" y="11967"/>
                  </a:cubicBezTo>
                  <a:cubicBezTo>
                    <a:pt x="21003" y="9226"/>
                    <a:pt x="21003" y="4783"/>
                    <a:pt x="18616" y="2043"/>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23" name="AutoShape 148"/>
            <p:cNvSpPr/>
            <p:nvPr/>
          </p:nvSpPr>
          <p:spPr bwMode="auto">
            <a:xfrm>
              <a:off x="1092200" y="1504950"/>
              <a:ext cx="52388" cy="523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326" y="0"/>
                  </a:moveTo>
                  <a:cubicBezTo>
                    <a:pt x="19317" y="0"/>
                    <a:pt x="19317" y="4"/>
                    <a:pt x="19308" y="4"/>
                  </a:cubicBezTo>
                  <a:cubicBezTo>
                    <a:pt x="8643" y="13"/>
                    <a:pt x="0" y="8659"/>
                    <a:pt x="0" y="19326"/>
                  </a:cubicBezTo>
                  <a:cubicBezTo>
                    <a:pt x="0" y="20580"/>
                    <a:pt x="1019" y="21600"/>
                    <a:pt x="2273" y="21600"/>
                  </a:cubicBezTo>
                  <a:cubicBezTo>
                    <a:pt x="3528" y="21600"/>
                    <a:pt x="4547" y="20580"/>
                    <a:pt x="4547" y="19326"/>
                  </a:cubicBezTo>
                  <a:lnTo>
                    <a:pt x="4547" y="19321"/>
                  </a:lnTo>
                  <a:cubicBezTo>
                    <a:pt x="4547" y="11164"/>
                    <a:pt x="11164" y="4547"/>
                    <a:pt x="19321" y="4547"/>
                  </a:cubicBezTo>
                  <a:lnTo>
                    <a:pt x="19326" y="4547"/>
                  </a:lnTo>
                  <a:cubicBezTo>
                    <a:pt x="20580" y="4547"/>
                    <a:pt x="21599" y="3528"/>
                    <a:pt x="21599" y="2273"/>
                  </a:cubicBezTo>
                  <a:cubicBezTo>
                    <a:pt x="21599" y="1019"/>
                    <a:pt x="20580" y="0"/>
                    <a:pt x="19326"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224" name="AutoShape 149"/>
          <p:cNvSpPr/>
          <p:nvPr/>
        </p:nvSpPr>
        <p:spPr bwMode="auto">
          <a:xfrm>
            <a:off x="317500" y="1471613"/>
            <a:ext cx="358775" cy="2571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537" y="19720"/>
                </a:moveTo>
                <a:lnTo>
                  <a:pt x="16537" y="19721"/>
                </a:lnTo>
                <a:lnTo>
                  <a:pt x="4387" y="19721"/>
                </a:lnTo>
                <a:cubicBezTo>
                  <a:pt x="2713" y="19720"/>
                  <a:pt x="1350" y="17824"/>
                  <a:pt x="1350" y="15494"/>
                </a:cubicBezTo>
                <a:cubicBezTo>
                  <a:pt x="1350" y="13992"/>
                  <a:pt x="1918" y="12635"/>
                  <a:pt x="2871" y="11862"/>
                </a:cubicBezTo>
                <a:cubicBezTo>
                  <a:pt x="3797" y="11123"/>
                  <a:pt x="3860" y="10975"/>
                  <a:pt x="3472" y="9647"/>
                </a:cubicBezTo>
                <a:cubicBezTo>
                  <a:pt x="3406" y="9374"/>
                  <a:pt x="3375" y="9136"/>
                  <a:pt x="3375" y="8921"/>
                </a:cubicBezTo>
                <a:cubicBezTo>
                  <a:pt x="3375" y="7626"/>
                  <a:pt x="4131" y="6573"/>
                  <a:pt x="5062" y="6573"/>
                </a:cubicBezTo>
                <a:cubicBezTo>
                  <a:pt x="5062" y="6573"/>
                  <a:pt x="5505" y="6529"/>
                  <a:pt x="5976" y="6789"/>
                </a:cubicBezTo>
                <a:cubicBezTo>
                  <a:pt x="6750" y="7219"/>
                  <a:pt x="6834" y="6808"/>
                  <a:pt x="7200" y="5701"/>
                </a:cubicBezTo>
                <a:cubicBezTo>
                  <a:pt x="7974" y="3380"/>
                  <a:pt x="9652" y="1878"/>
                  <a:pt x="11475" y="1878"/>
                </a:cubicBezTo>
                <a:cubicBezTo>
                  <a:pt x="13905" y="1878"/>
                  <a:pt x="15914" y="4435"/>
                  <a:pt x="16148" y="7826"/>
                </a:cubicBezTo>
                <a:cubicBezTo>
                  <a:pt x="16231" y="9171"/>
                  <a:pt x="16231" y="9171"/>
                  <a:pt x="17239" y="9491"/>
                </a:cubicBezTo>
                <a:cubicBezTo>
                  <a:pt x="18984" y="9955"/>
                  <a:pt x="20250" y="12085"/>
                  <a:pt x="20250" y="14555"/>
                </a:cubicBezTo>
                <a:cubicBezTo>
                  <a:pt x="20250" y="17404"/>
                  <a:pt x="18585" y="19720"/>
                  <a:pt x="16537" y="19720"/>
                </a:cubicBezTo>
                <a:moveTo>
                  <a:pt x="17492" y="7647"/>
                </a:moveTo>
                <a:cubicBezTo>
                  <a:pt x="17196" y="3362"/>
                  <a:pt x="14632" y="0"/>
                  <a:pt x="11475" y="0"/>
                </a:cubicBezTo>
                <a:cubicBezTo>
                  <a:pt x="9031" y="0"/>
                  <a:pt x="6939" y="2017"/>
                  <a:pt x="5976" y="4911"/>
                </a:cubicBezTo>
                <a:cubicBezTo>
                  <a:pt x="5685" y="4784"/>
                  <a:pt x="5383" y="4695"/>
                  <a:pt x="5062" y="4695"/>
                </a:cubicBezTo>
                <a:cubicBezTo>
                  <a:pt x="3385" y="4695"/>
                  <a:pt x="2025" y="6589"/>
                  <a:pt x="2025" y="8921"/>
                </a:cubicBezTo>
                <a:cubicBezTo>
                  <a:pt x="2025" y="9385"/>
                  <a:pt x="2092" y="9824"/>
                  <a:pt x="2191" y="10240"/>
                </a:cubicBezTo>
                <a:cubicBezTo>
                  <a:pt x="886" y="11298"/>
                  <a:pt x="0" y="13242"/>
                  <a:pt x="0" y="15494"/>
                </a:cubicBezTo>
                <a:cubicBezTo>
                  <a:pt x="0" y="18866"/>
                  <a:pt x="1964" y="21599"/>
                  <a:pt x="4387" y="21599"/>
                </a:cubicBezTo>
                <a:lnTo>
                  <a:pt x="4387" y="21600"/>
                </a:lnTo>
                <a:lnTo>
                  <a:pt x="16537" y="21600"/>
                </a:lnTo>
                <a:lnTo>
                  <a:pt x="16537" y="21599"/>
                </a:lnTo>
                <a:cubicBezTo>
                  <a:pt x="19334" y="21599"/>
                  <a:pt x="21599" y="18446"/>
                  <a:pt x="21599" y="14555"/>
                </a:cubicBezTo>
                <a:cubicBezTo>
                  <a:pt x="21599" y="11120"/>
                  <a:pt x="19831" y="8269"/>
                  <a:pt x="17492" y="7647"/>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Tree>
  </p:cSld>
  <p:clrMapOvr>
    <a:masterClrMapping/>
  </p:clrMapOvr>
  <p:transition spd="slow">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任意多边形 20"/>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Calibri Light"/>
              <a:ea typeface="微软雅黑 Light"/>
              <a:cs typeface="+mn-cs"/>
            </a:endParaRPr>
          </a:p>
        </p:txBody>
      </p:sp>
      <p:sp>
        <p:nvSpPr>
          <p:cNvPr id="23" name="椭圆 22"/>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a:ln>
                  <a:noFill/>
                </a:ln>
                <a:solidFill>
                  <a:srgbClr val="304371"/>
                </a:solidFill>
                <a:effectLst/>
                <a:uLnTx/>
                <a:uFillTx/>
                <a:latin typeface="Arial"/>
                <a:ea typeface="微软雅黑 Light"/>
                <a:cs typeface="+mn-cs"/>
              </a:rPr>
              <a:t>01</a:t>
            </a:r>
            <a:endParaRPr kumimoji="0" lang="zh-CN" altLang="en-US" sz="4800" b="1" i="0" u="none" strike="noStrike" kern="1200" cap="none" spc="0" normalizeH="0" baseline="0" noProof="0">
              <a:ln>
                <a:noFill/>
              </a:ln>
              <a:solidFill>
                <a:srgbClr val="304371"/>
              </a:solidFill>
              <a:effectLst/>
              <a:uLnTx/>
              <a:uFillTx/>
              <a:latin typeface="Arial"/>
              <a:ea typeface="微软雅黑 Light"/>
              <a:cs typeface="+mn-cs"/>
            </a:endParaRPr>
          </a:p>
        </p:txBody>
      </p:sp>
      <p:sp>
        <p:nvSpPr>
          <p:cNvPr id="24" name="矩形 23"/>
          <p:cNvSpPr/>
          <p:nvPr/>
        </p:nvSpPr>
        <p:spPr bwMode="auto">
          <a:xfrm>
            <a:off x="4156364" y="2259017"/>
            <a:ext cx="3416320" cy="523220"/>
          </a:xfrm>
          <a:prstGeom prst="rect">
            <a:avLst/>
          </a:prstGeom>
          <a:noFill/>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00" cap="none" spc="0" normalizeH="0" baseline="0" noProof="0" dirty="0">
                <a:ln>
                  <a:noFill/>
                </a:ln>
                <a:solidFill>
                  <a:srgbClr val="30437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题的背景</a:t>
            </a:r>
            <a:r>
              <a:rPr kumimoji="0" lang="zh-CN" altLang="en-US" sz="2800" b="0" i="0" u="none" strike="noStrike" kern="100" cap="none" spc="0" normalizeH="0" baseline="0" noProof="0" dirty="0" smtClean="0">
                <a:ln>
                  <a:noFill/>
                </a:ln>
                <a:solidFill>
                  <a:srgbClr val="30437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28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可行性</a:t>
            </a:r>
            <a:endParaRPr kumimoji="0" lang="zh-CN" altLang="en-US" sz="2800" b="0" i="0" u="none" strike="noStrike" kern="100" cap="none" spc="0" normalizeH="0" baseline="0" noProof="0" dirty="0">
              <a:ln>
                <a:noFill/>
              </a:ln>
              <a:solidFill>
                <a:srgbClr val="30437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矩形 24"/>
          <p:cNvSpPr/>
          <p:nvPr/>
        </p:nvSpPr>
        <p:spPr>
          <a:xfrm>
            <a:off x="4156364" y="2782238"/>
            <a:ext cx="4363695" cy="253916"/>
          </a:xfrm>
          <a:prstGeom prst="rect">
            <a:avLst/>
          </a:prstGeom>
        </p:spPr>
        <p:txBody>
          <a:bodyPr wrap="none">
            <a:spAutoFit/>
          </a:bodyPr>
          <a:lstStyle/>
          <a:p>
            <a:pPr marL="0" marR="0" lvl="0" indent="0" algn="l" defTabSz="685800" rtl="0" eaLnBrk="1" fontAlgn="base" latinLnBrk="0" hangingPunct="1">
              <a:lnSpc>
                <a:spcPct val="100000"/>
              </a:lnSpc>
              <a:spcBef>
                <a:spcPct val="0"/>
              </a:spcBef>
              <a:spcAft>
                <a:spcPct val="0"/>
              </a:spcAft>
              <a:buClrTx/>
              <a:buSzTx/>
              <a:buFontTx/>
              <a:buNone/>
              <a:tabLst/>
              <a:defRPr/>
            </a:pPr>
            <a:r>
              <a:rPr kumimoji="0" lang="en-US" altLang="zh-CN" sz="1050" b="0" i="0" u="none" strike="noStrike" kern="1200" cap="none" spc="0" normalizeH="0" baseline="0" noProof="0" dirty="0">
                <a:ln>
                  <a:noFill/>
                </a:ln>
                <a:solidFill>
                  <a:srgbClr val="304371"/>
                </a:solidFill>
                <a:effectLst/>
                <a:uLnTx/>
                <a:uFillTx/>
                <a:latin typeface="Arial"/>
                <a:ea typeface="方正兰亭黑_GBK"/>
                <a:cs typeface="+mn-cs"/>
              </a:rPr>
              <a:t>BACKGROUND </a:t>
            </a:r>
            <a:r>
              <a:rPr kumimoji="0" lang="en-US" altLang="zh-CN" sz="1050" b="0" i="0" u="none" strike="noStrike" kern="1200" cap="none" spc="0" normalizeH="0" baseline="0" noProof="0" dirty="0" smtClean="0">
                <a:ln>
                  <a:noFill/>
                </a:ln>
                <a:solidFill>
                  <a:srgbClr val="304371"/>
                </a:solidFill>
                <a:effectLst/>
                <a:uLnTx/>
                <a:uFillTx/>
                <a:latin typeface="Arial"/>
                <a:ea typeface="方正兰亭黑_GBK"/>
                <a:cs typeface="+mn-cs"/>
              </a:rPr>
              <a:t>AND</a:t>
            </a:r>
            <a:r>
              <a:rPr kumimoji="0" lang="en-US" altLang="zh-CN" sz="1050" b="0" i="0" u="none" strike="noStrike" kern="1200" cap="none" spc="0" normalizeH="0" noProof="0" dirty="0" smtClean="0">
                <a:ln>
                  <a:noFill/>
                </a:ln>
                <a:solidFill>
                  <a:srgbClr val="304371"/>
                </a:solidFill>
                <a:effectLst/>
                <a:uLnTx/>
                <a:uFillTx/>
                <a:latin typeface="Arial"/>
                <a:ea typeface="方正兰亭黑_GBK"/>
                <a:cs typeface="+mn-cs"/>
              </a:rPr>
              <a:t> PRACTICABILITY</a:t>
            </a:r>
            <a:r>
              <a:rPr kumimoji="0" lang="en-US" altLang="zh-CN" sz="1050" b="0" i="0" u="none" strike="noStrike" kern="1200" cap="none" spc="0" normalizeH="0" baseline="0" noProof="0" dirty="0" smtClean="0">
                <a:ln>
                  <a:noFill/>
                </a:ln>
                <a:solidFill>
                  <a:srgbClr val="304371"/>
                </a:solidFill>
                <a:effectLst/>
                <a:uLnTx/>
                <a:uFillTx/>
                <a:latin typeface="Arial"/>
                <a:ea typeface="方正兰亭黑_GBK"/>
                <a:cs typeface="+mn-cs"/>
              </a:rPr>
              <a:t> OF </a:t>
            </a:r>
            <a:r>
              <a:rPr kumimoji="0" lang="en-US" altLang="zh-CN" sz="1050" b="0" i="0" u="none" strike="noStrike" kern="1200" cap="none" spc="0" normalizeH="0" baseline="0" noProof="0" dirty="0">
                <a:ln>
                  <a:noFill/>
                </a:ln>
                <a:solidFill>
                  <a:srgbClr val="304371"/>
                </a:solidFill>
                <a:effectLst/>
                <a:uLnTx/>
                <a:uFillTx/>
                <a:latin typeface="Arial"/>
                <a:ea typeface="方正兰亭黑_GBK"/>
                <a:cs typeface="+mn-cs"/>
              </a:rPr>
              <a:t>THE SELECTED TOPIC</a:t>
            </a:r>
          </a:p>
        </p:txBody>
      </p:sp>
    </p:spTree>
    <p:extLst>
      <p:ext uri="{BB962C8B-B14F-4D97-AF65-F5344CB8AC3E}">
        <p14:creationId xmlns:p14="http://schemas.microsoft.com/office/powerpoint/2010/main" val="250401370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 name="Freeform 5"/>
          <p:cNvSpPr>
            <a:spLocks noEditPoints="1"/>
          </p:cNvSpPr>
          <p:nvPr/>
        </p:nvSpPr>
        <p:spPr bwMode="auto">
          <a:xfrm>
            <a:off x="1404939" y="538163"/>
            <a:ext cx="671513" cy="703263"/>
          </a:xfrm>
          <a:custGeom>
            <a:avLst/>
            <a:gdLst>
              <a:gd name="T0" fmla="*/ 153 w 244"/>
              <a:gd name="T1" fmla="*/ 76 h 256"/>
              <a:gd name="T2" fmla="*/ 99 w 244"/>
              <a:gd name="T3" fmla="*/ 111 h 256"/>
              <a:gd name="T4" fmla="*/ 105 w 244"/>
              <a:gd name="T5" fmla="*/ 99 h 256"/>
              <a:gd name="T6" fmla="*/ 142 w 244"/>
              <a:gd name="T7" fmla="*/ 99 h 256"/>
              <a:gd name="T8" fmla="*/ 146 w 244"/>
              <a:gd name="T9" fmla="*/ 111 h 256"/>
              <a:gd name="T10" fmla="*/ 162 w 244"/>
              <a:gd name="T11" fmla="*/ 61 h 256"/>
              <a:gd name="T12" fmla="*/ 82 w 244"/>
              <a:gd name="T13" fmla="*/ 73 h 256"/>
              <a:gd name="T14" fmla="*/ 123 w 244"/>
              <a:gd name="T15" fmla="*/ 0 h 256"/>
              <a:gd name="T16" fmla="*/ 123 w 244"/>
              <a:gd name="T17" fmla="*/ 25 h 256"/>
              <a:gd name="T18" fmla="*/ 123 w 244"/>
              <a:gd name="T19" fmla="*/ 0 h 256"/>
              <a:gd name="T20" fmla="*/ 103 w 244"/>
              <a:gd name="T21" fmla="*/ 59 h 256"/>
              <a:gd name="T22" fmla="*/ 107 w 244"/>
              <a:gd name="T23" fmla="*/ 44 h 256"/>
              <a:gd name="T24" fmla="*/ 137 w 244"/>
              <a:gd name="T25" fmla="*/ 59 h 256"/>
              <a:gd name="T26" fmla="*/ 141 w 244"/>
              <a:gd name="T27" fmla="*/ 44 h 256"/>
              <a:gd name="T28" fmla="*/ 151 w 244"/>
              <a:gd name="T29" fmla="*/ 59 h 256"/>
              <a:gd name="T30" fmla="*/ 134 w 244"/>
              <a:gd name="T31" fmla="*/ 29 h 256"/>
              <a:gd name="T32" fmla="*/ 123 w 244"/>
              <a:gd name="T33" fmla="*/ 34 h 256"/>
              <a:gd name="T34" fmla="*/ 110 w 244"/>
              <a:gd name="T35" fmla="*/ 29 h 256"/>
              <a:gd name="T36" fmla="*/ 93 w 244"/>
              <a:gd name="T37" fmla="*/ 59 h 256"/>
              <a:gd name="T38" fmla="*/ 69 w 244"/>
              <a:gd name="T39" fmla="*/ 99 h 256"/>
              <a:gd name="T40" fmla="*/ 42 w 244"/>
              <a:gd name="T41" fmla="*/ 99 h 256"/>
              <a:gd name="T42" fmla="*/ 123 w 244"/>
              <a:gd name="T43" fmla="*/ 85 h 256"/>
              <a:gd name="T44" fmla="*/ 123 w 244"/>
              <a:gd name="T45" fmla="*/ 113 h 256"/>
              <a:gd name="T46" fmla="*/ 123 w 244"/>
              <a:gd name="T47" fmla="*/ 85 h 256"/>
              <a:gd name="T48" fmla="*/ 204 w 244"/>
              <a:gd name="T49" fmla="*/ 97 h 256"/>
              <a:gd name="T50" fmla="*/ 177 w 244"/>
              <a:gd name="T51" fmla="*/ 97 h 256"/>
              <a:gd name="T52" fmla="*/ 101 w 244"/>
              <a:gd name="T53" fmla="*/ 145 h 256"/>
              <a:gd name="T54" fmla="*/ 140 w 244"/>
              <a:gd name="T55" fmla="*/ 145 h 256"/>
              <a:gd name="T56" fmla="*/ 155 w 244"/>
              <a:gd name="T57" fmla="*/ 145 h 256"/>
              <a:gd name="T58" fmla="*/ 136 w 244"/>
              <a:gd name="T59" fmla="*/ 117 h 256"/>
              <a:gd name="T60" fmla="*/ 89 w 244"/>
              <a:gd name="T61" fmla="*/ 132 h 256"/>
              <a:gd name="T62" fmla="*/ 101 w 244"/>
              <a:gd name="T63" fmla="*/ 145 h 256"/>
              <a:gd name="T64" fmla="*/ 34 w 244"/>
              <a:gd name="T65" fmla="*/ 145 h 256"/>
              <a:gd name="T66" fmla="*/ 72 w 244"/>
              <a:gd name="T67" fmla="*/ 145 h 256"/>
              <a:gd name="T68" fmla="*/ 88 w 244"/>
              <a:gd name="T69" fmla="*/ 145 h 256"/>
              <a:gd name="T70" fmla="*/ 69 w 244"/>
              <a:gd name="T71" fmla="*/ 117 h 256"/>
              <a:gd name="T72" fmla="*/ 22 w 244"/>
              <a:gd name="T73" fmla="*/ 132 h 256"/>
              <a:gd name="T74" fmla="*/ 244 w 244"/>
              <a:gd name="T75" fmla="*/ 174 h 256"/>
              <a:gd name="T76" fmla="*/ 223 w 244"/>
              <a:gd name="T77" fmla="*/ 151 h 256"/>
              <a:gd name="T78" fmla="*/ 207 w 244"/>
              <a:gd name="T79" fmla="*/ 151 h 256"/>
              <a:gd name="T80" fmla="*/ 169 w 244"/>
              <a:gd name="T81" fmla="*/ 151 h 256"/>
              <a:gd name="T82" fmla="*/ 155 w 244"/>
              <a:gd name="T83" fmla="*/ 151 h 256"/>
              <a:gd name="T84" fmla="*/ 140 w 244"/>
              <a:gd name="T85" fmla="*/ 151 h 256"/>
              <a:gd name="T86" fmla="*/ 101 w 244"/>
              <a:gd name="T87" fmla="*/ 151 h 256"/>
              <a:gd name="T88" fmla="*/ 88 w 244"/>
              <a:gd name="T89" fmla="*/ 151 h 256"/>
              <a:gd name="T90" fmla="*/ 72 w 244"/>
              <a:gd name="T91" fmla="*/ 151 h 256"/>
              <a:gd name="T92" fmla="*/ 34 w 244"/>
              <a:gd name="T93" fmla="*/ 151 h 256"/>
              <a:gd name="T94" fmla="*/ 0 w 244"/>
              <a:gd name="T95" fmla="*/ 151 h 256"/>
              <a:gd name="T96" fmla="*/ 26 w 244"/>
              <a:gd name="T97" fmla="*/ 174 h 256"/>
              <a:gd name="T98" fmla="*/ 16 w 244"/>
              <a:gd name="T99" fmla="*/ 243 h 256"/>
              <a:gd name="T100" fmla="*/ 227 w 244"/>
              <a:gd name="T101" fmla="*/ 256 h 256"/>
              <a:gd name="T102" fmla="*/ 219 w 244"/>
              <a:gd name="T103" fmla="*/ 243 h 256"/>
              <a:gd name="T104" fmla="*/ 244 w 244"/>
              <a:gd name="T105" fmla="*/ 174 h 256"/>
              <a:gd name="T106" fmla="*/ 157 w 244"/>
              <a:gd name="T107" fmla="*/ 145 h 256"/>
              <a:gd name="T108" fmla="*/ 172 w 244"/>
              <a:gd name="T109" fmla="*/ 145 h 256"/>
              <a:gd name="T110" fmla="*/ 211 w 244"/>
              <a:gd name="T111" fmla="*/ 145 h 256"/>
              <a:gd name="T112" fmla="*/ 223 w 244"/>
              <a:gd name="T113" fmla="*/ 130 h 256"/>
              <a:gd name="T114" fmla="*/ 176 w 244"/>
              <a:gd name="T115" fmla="*/ 116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44" h="256">
                <a:moveTo>
                  <a:pt x="146" y="111"/>
                </a:moveTo>
                <a:cubicBezTo>
                  <a:pt x="153" y="76"/>
                  <a:pt x="153" y="76"/>
                  <a:pt x="153" y="76"/>
                </a:cubicBezTo>
                <a:cubicBezTo>
                  <a:pt x="92" y="76"/>
                  <a:pt x="92" y="76"/>
                  <a:pt x="92" y="76"/>
                </a:cubicBezTo>
                <a:cubicBezTo>
                  <a:pt x="99" y="111"/>
                  <a:pt x="99" y="111"/>
                  <a:pt x="99" y="111"/>
                </a:cubicBezTo>
                <a:cubicBezTo>
                  <a:pt x="101" y="110"/>
                  <a:pt x="104" y="109"/>
                  <a:pt x="108" y="109"/>
                </a:cubicBezTo>
                <a:cubicBezTo>
                  <a:pt x="106" y="106"/>
                  <a:pt x="105" y="103"/>
                  <a:pt x="105" y="99"/>
                </a:cubicBezTo>
                <a:cubicBezTo>
                  <a:pt x="105" y="89"/>
                  <a:pt x="113" y="80"/>
                  <a:pt x="123" y="80"/>
                </a:cubicBezTo>
                <a:cubicBezTo>
                  <a:pt x="133" y="80"/>
                  <a:pt x="142" y="89"/>
                  <a:pt x="142" y="99"/>
                </a:cubicBezTo>
                <a:cubicBezTo>
                  <a:pt x="142" y="103"/>
                  <a:pt x="141" y="106"/>
                  <a:pt x="139" y="109"/>
                </a:cubicBezTo>
                <a:cubicBezTo>
                  <a:pt x="141" y="109"/>
                  <a:pt x="143" y="110"/>
                  <a:pt x="146" y="111"/>
                </a:cubicBezTo>
                <a:close/>
                <a:moveTo>
                  <a:pt x="82" y="61"/>
                </a:moveTo>
                <a:cubicBezTo>
                  <a:pt x="162" y="61"/>
                  <a:pt x="162" y="61"/>
                  <a:pt x="162" y="61"/>
                </a:cubicBezTo>
                <a:cubicBezTo>
                  <a:pt x="162" y="73"/>
                  <a:pt x="162" y="73"/>
                  <a:pt x="162" y="73"/>
                </a:cubicBezTo>
                <a:cubicBezTo>
                  <a:pt x="82" y="73"/>
                  <a:pt x="82" y="73"/>
                  <a:pt x="82" y="73"/>
                </a:cubicBezTo>
                <a:lnTo>
                  <a:pt x="82" y="61"/>
                </a:lnTo>
                <a:close/>
                <a:moveTo>
                  <a:pt x="123" y="0"/>
                </a:moveTo>
                <a:cubicBezTo>
                  <a:pt x="130" y="0"/>
                  <a:pt x="135" y="6"/>
                  <a:pt x="135" y="13"/>
                </a:cubicBezTo>
                <a:cubicBezTo>
                  <a:pt x="135" y="19"/>
                  <a:pt x="130" y="25"/>
                  <a:pt x="123" y="25"/>
                </a:cubicBezTo>
                <a:cubicBezTo>
                  <a:pt x="116" y="25"/>
                  <a:pt x="111" y="19"/>
                  <a:pt x="111" y="13"/>
                </a:cubicBezTo>
                <a:cubicBezTo>
                  <a:pt x="111" y="6"/>
                  <a:pt x="116" y="0"/>
                  <a:pt x="123" y="0"/>
                </a:cubicBezTo>
                <a:close/>
                <a:moveTo>
                  <a:pt x="93" y="59"/>
                </a:moveTo>
                <a:cubicBezTo>
                  <a:pt x="103" y="59"/>
                  <a:pt x="103" y="59"/>
                  <a:pt x="103" y="59"/>
                </a:cubicBezTo>
                <a:cubicBezTo>
                  <a:pt x="103" y="44"/>
                  <a:pt x="103" y="44"/>
                  <a:pt x="103" y="44"/>
                </a:cubicBezTo>
                <a:cubicBezTo>
                  <a:pt x="107" y="44"/>
                  <a:pt x="107" y="44"/>
                  <a:pt x="107" y="44"/>
                </a:cubicBezTo>
                <a:cubicBezTo>
                  <a:pt x="107" y="59"/>
                  <a:pt x="107" y="59"/>
                  <a:pt x="107" y="59"/>
                </a:cubicBezTo>
                <a:cubicBezTo>
                  <a:pt x="137" y="59"/>
                  <a:pt x="137" y="59"/>
                  <a:pt x="137" y="59"/>
                </a:cubicBezTo>
                <a:cubicBezTo>
                  <a:pt x="137" y="44"/>
                  <a:pt x="137" y="44"/>
                  <a:pt x="137" y="44"/>
                </a:cubicBezTo>
                <a:cubicBezTo>
                  <a:pt x="141" y="44"/>
                  <a:pt x="141" y="44"/>
                  <a:pt x="141" y="44"/>
                </a:cubicBezTo>
                <a:cubicBezTo>
                  <a:pt x="141" y="59"/>
                  <a:pt x="141" y="59"/>
                  <a:pt x="141" y="59"/>
                </a:cubicBezTo>
                <a:cubicBezTo>
                  <a:pt x="151" y="59"/>
                  <a:pt x="151" y="59"/>
                  <a:pt x="151" y="59"/>
                </a:cubicBezTo>
                <a:cubicBezTo>
                  <a:pt x="151" y="42"/>
                  <a:pt x="151" y="42"/>
                  <a:pt x="151" y="42"/>
                </a:cubicBezTo>
                <a:cubicBezTo>
                  <a:pt x="150" y="28"/>
                  <a:pt x="134" y="29"/>
                  <a:pt x="134" y="29"/>
                </a:cubicBezTo>
                <a:cubicBezTo>
                  <a:pt x="126" y="29"/>
                  <a:pt x="126" y="29"/>
                  <a:pt x="126" y="29"/>
                </a:cubicBezTo>
                <a:cubicBezTo>
                  <a:pt x="123" y="34"/>
                  <a:pt x="123" y="34"/>
                  <a:pt x="123" y="34"/>
                </a:cubicBezTo>
                <a:cubicBezTo>
                  <a:pt x="120" y="29"/>
                  <a:pt x="120" y="29"/>
                  <a:pt x="120" y="29"/>
                </a:cubicBezTo>
                <a:cubicBezTo>
                  <a:pt x="110" y="29"/>
                  <a:pt x="110" y="29"/>
                  <a:pt x="110" y="29"/>
                </a:cubicBezTo>
                <a:cubicBezTo>
                  <a:pt x="93" y="29"/>
                  <a:pt x="93" y="42"/>
                  <a:pt x="93" y="42"/>
                </a:cubicBezTo>
                <a:lnTo>
                  <a:pt x="93" y="59"/>
                </a:lnTo>
                <a:close/>
                <a:moveTo>
                  <a:pt x="56" y="85"/>
                </a:moveTo>
                <a:cubicBezTo>
                  <a:pt x="63" y="85"/>
                  <a:pt x="69" y="91"/>
                  <a:pt x="69" y="99"/>
                </a:cubicBezTo>
                <a:cubicBezTo>
                  <a:pt x="69" y="107"/>
                  <a:pt x="63" y="113"/>
                  <a:pt x="56" y="113"/>
                </a:cubicBezTo>
                <a:cubicBezTo>
                  <a:pt x="48" y="113"/>
                  <a:pt x="42" y="107"/>
                  <a:pt x="42" y="99"/>
                </a:cubicBezTo>
                <a:cubicBezTo>
                  <a:pt x="42" y="91"/>
                  <a:pt x="48" y="85"/>
                  <a:pt x="56" y="85"/>
                </a:cubicBezTo>
                <a:close/>
                <a:moveTo>
                  <a:pt x="123" y="85"/>
                </a:moveTo>
                <a:cubicBezTo>
                  <a:pt x="131" y="85"/>
                  <a:pt x="137" y="91"/>
                  <a:pt x="137" y="99"/>
                </a:cubicBezTo>
                <a:cubicBezTo>
                  <a:pt x="137" y="107"/>
                  <a:pt x="131" y="113"/>
                  <a:pt x="123" y="113"/>
                </a:cubicBezTo>
                <a:cubicBezTo>
                  <a:pt x="115" y="113"/>
                  <a:pt x="109" y="107"/>
                  <a:pt x="109" y="99"/>
                </a:cubicBezTo>
                <a:cubicBezTo>
                  <a:pt x="109" y="91"/>
                  <a:pt x="115" y="85"/>
                  <a:pt x="123" y="85"/>
                </a:cubicBezTo>
                <a:close/>
                <a:moveTo>
                  <a:pt x="191" y="111"/>
                </a:moveTo>
                <a:cubicBezTo>
                  <a:pt x="198" y="111"/>
                  <a:pt x="204" y="105"/>
                  <a:pt x="204" y="97"/>
                </a:cubicBezTo>
                <a:cubicBezTo>
                  <a:pt x="204" y="90"/>
                  <a:pt x="198" y="83"/>
                  <a:pt x="191" y="83"/>
                </a:cubicBezTo>
                <a:cubicBezTo>
                  <a:pt x="183" y="83"/>
                  <a:pt x="177" y="90"/>
                  <a:pt x="177" y="97"/>
                </a:cubicBezTo>
                <a:cubicBezTo>
                  <a:pt x="177" y="105"/>
                  <a:pt x="183" y="111"/>
                  <a:pt x="191" y="111"/>
                </a:cubicBezTo>
                <a:close/>
                <a:moveTo>
                  <a:pt x="101" y="145"/>
                </a:moveTo>
                <a:cubicBezTo>
                  <a:pt x="105" y="145"/>
                  <a:pt x="105" y="145"/>
                  <a:pt x="105" y="145"/>
                </a:cubicBezTo>
                <a:cubicBezTo>
                  <a:pt x="140" y="145"/>
                  <a:pt x="140" y="145"/>
                  <a:pt x="140" y="145"/>
                </a:cubicBezTo>
                <a:cubicBezTo>
                  <a:pt x="143" y="145"/>
                  <a:pt x="143" y="145"/>
                  <a:pt x="143" y="145"/>
                </a:cubicBezTo>
                <a:cubicBezTo>
                  <a:pt x="155" y="145"/>
                  <a:pt x="155" y="145"/>
                  <a:pt x="155" y="145"/>
                </a:cubicBezTo>
                <a:cubicBezTo>
                  <a:pt x="155" y="132"/>
                  <a:pt x="155" y="132"/>
                  <a:pt x="155" y="132"/>
                </a:cubicBezTo>
                <a:cubicBezTo>
                  <a:pt x="154" y="117"/>
                  <a:pt x="136" y="117"/>
                  <a:pt x="136" y="117"/>
                </a:cubicBezTo>
                <a:cubicBezTo>
                  <a:pt x="109" y="117"/>
                  <a:pt x="109" y="117"/>
                  <a:pt x="109" y="117"/>
                </a:cubicBezTo>
                <a:cubicBezTo>
                  <a:pt x="89" y="118"/>
                  <a:pt x="89" y="132"/>
                  <a:pt x="89" y="132"/>
                </a:cubicBezTo>
                <a:cubicBezTo>
                  <a:pt x="89" y="145"/>
                  <a:pt x="89" y="145"/>
                  <a:pt x="89" y="145"/>
                </a:cubicBezTo>
                <a:lnTo>
                  <a:pt x="101" y="145"/>
                </a:lnTo>
                <a:close/>
                <a:moveTo>
                  <a:pt x="22" y="145"/>
                </a:moveTo>
                <a:cubicBezTo>
                  <a:pt x="34" y="145"/>
                  <a:pt x="34" y="145"/>
                  <a:pt x="34" y="145"/>
                </a:cubicBezTo>
                <a:cubicBezTo>
                  <a:pt x="37" y="145"/>
                  <a:pt x="37" y="145"/>
                  <a:pt x="37" y="145"/>
                </a:cubicBezTo>
                <a:cubicBezTo>
                  <a:pt x="72" y="145"/>
                  <a:pt x="72" y="145"/>
                  <a:pt x="72" y="145"/>
                </a:cubicBezTo>
                <a:cubicBezTo>
                  <a:pt x="76" y="145"/>
                  <a:pt x="76" y="145"/>
                  <a:pt x="76" y="145"/>
                </a:cubicBezTo>
                <a:cubicBezTo>
                  <a:pt x="88" y="145"/>
                  <a:pt x="88" y="145"/>
                  <a:pt x="88" y="145"/>
                </a:cubicBezTo>
                <a:cubicBezTo>
                  <a:pt x="88" y="132"/>
                  <a:pt x="88" y="132"/>
                  <a:pt x="88" y="132"/>
                </a:cubicBezTo>
                <a:cubicBezTo>
                  <a:pt x="86" y="117"/>
                  <a:pt x="69" y="117"/>
                  <a:pt x="69" y="117"/>
                </a:cubicBezTo>
                <a:cubicBezTo>
                  <a:pt x="41" y="117"/>
                  <a:pt x="41" y="117"/>
                  <a:pt x="41" y="117"/>
                </a:cubicBezTo>
                <a:cubicBezTo>
                  <a:pt x="21" y="118"/>
                  <a:pt x="22" y="132"/>
                  <a:pt x="22" y="132"/>
                </a:cubicBezTo>
                <a:cubicBezTo>
                  <a:pt x="22" y="145"/>
                  <a:pt x="22" y="145"/>
                  <a:pt x="22" y="145"/>
                </a:cubicBezTo>
                <a:close/>
                <a:moveTo>
                  <a:pt x="244" y="174"/>
                </a:moveTo>
                <a:cubicBezTo>
                  <a:pt x="244" y="151"/>
                  <a:pt x="244" y="151"/>
                  <a:pt x="244" y="151"/>
                </a:cubicBezTo>
                <a:cubicBezTo>
                  <a:pt x="223" y="151"/>
                  <a:pt x="223" y="151"/>
                  <a:pt x="223" y="151"/>
                </a:cubicBezTo>
                <a:cubicBezTo>
                  <a:pt x="211" y="151"/>
                  <a:pt x="211" y="151"/>
                  <a:pt x="211" y="151"/>
                </a:cubicBezTo>
                <a:cubicBezTo>
                  <a:pt x="207" y="151"/>
                  <a:pt x="207" y="151"/>
                  <a:pt x="207" y="151"/>
                </a:cubicBezTo>
                <a:cubicBezTo>
                  <a:pt x="172" y="151"/>
                  <a:pt x="172" y="151"/>
                  <a:pt x="172" y="151"/>
                </a:cubicBezTo>
                <a:cubicBezTo>
                  <a:pt x="169" y="151"/>
                  <a:pt x="169" y="151"/>
                  <a:pt x="169" y="151"/>
                </a:cubicBezTo>
                <a:cubicBezTo>
                  <a:pt x="157" y="151"/>
                  <a:pt x="157" y="151"/>
                  <a:pt x="157" y="151"/>
                </a:cubicBezTo>
                <a:cubicBezTo>
                  <a:pt x="155" y="151"/>
                  <a:pt x="155" y="151"/>
                  <a:pt x="155" y="151"/>
                </a:cubicBezTo>
                <a:cubicBezTo>
                  <a:pt x="143" y="151"/>
                  <a:pt x="143" y="151"/>
                  <a:pt x="143" y="151"/>
                </a:cubicBezTo>
                <a:cubicBezTo>
                  <a:pt x="140" y="151"/>
                  <a:pt x="140" y="151"/>
                  <a:pt x="140" y="151"/>
                </a:cubicBezTo>
                <a:cubicBezTo>
                  <a:pt x="105" y="151"/>
                  <a:pt x="105" y="151"/>
                  <a:pt x="105" y="151"/>
                </a:cubicBezTo>
                <a:cubicBezTo>
                  <a:pt x="101" y="151"/>
                  <a:pt x="101" y="151"/>
                  <a:pt x="101" y="151"/>
                </a:cubicBezTo>
                <a:cubicBezTo>
                  <a:pt x="89" y="151"/>
                  <a:pt x="89" y="151"/>
                  <a:pt x="89" y="151"/>
                </a:cubicBezTo>
                <a:cubicBezTo>
                  <a:pt x="88" y="151"/>
                  <a:pt x="88" y="151"/>
                  <a:pt x="88" y="151"/>
                </a:cubicBezTo>
                <a:cubicBezTo>
                  <a:pt x="76" y="151"/>
                  <a:pt x="76" y="151"/>
                  <a:pt x="76" y="151"/>
                </a:cubicBezTo>
                <a:cubicBezTo>
                  <a:pt x="72" y="151"/>
                  <a:pt x="72" y="151"/>
                  <a:pt x="72" y="151"/>
                </a:cubicBezTo>
                <a:cubicBezTo>
                  <a:pt x="37" y="151"/>
                  <a:pt x="37" y="151"/>
                  <a:pt x="37" y="151"/>
                </a:cubicBezTo>
                <a:cubicBezTo>
                  <a:pt x="34" y="151"/>
                  <a:pt x="34" y="151"/>
                  <a:pt x="34" y="151"/>
                </a:cubicBezTo>
                <a:cubicBezTo>
                  <a:pt x="22" y="151"/>
                  <a:pt x="22" y="151"/>
                  <a:pt x="22" y="151"/>
                </a:cubicBezTo>
                <a:cubicBezTo>
                  <a:pt x="0" y="151"/>
                  <a:pt x="0" y="151"/>
                  <a:pt x="0" y="151"/>
                </a:cubicBezTo>
                <a:cubicBezTo>
                  <a:pt x="0" y="174"/>
                  <a:pt x="0" y="174"/>
                  <a:pt x="0" y="174"/>
                </a:cubicBezTo>
                <a:cubicBezTo>
                  <a:pt x="26" y="174"/>
                  <a:pt x="26" y="174"/>
                  <a:pt x="26" y="174"/>
                </a:cubicBezTo>
                <a:cubicBezTo>
                  <a:pt x="26" y="243"/>
                  <a:pt x="26" y="243"/>
                  <a:pt x="26" y="243"/>
                </a:cubicBezTo>
                <a:cubicBezTo>
                  <a:pt x="16" y="243"/>
                  <a:pt x="16" y="243"/>
                  <a:pt x="16" y="243"/>
                </a:cubicBezTo>
                <a:cubicBezTo>
                  <a:pt x="16" y="256"/>
                  <a:pt x="16" y="256"/>
                  <a:pt x="16" y="256"/>
                </a:cubicBezTo>
                <a:cubicBezTo>
                  <a:pt x="227" y="256"/>
                  <a:pt x="227" y="256"/>
                  <a:pt x="227" y="256"/>
                </a:cubicBezTo>
                <a:cubicBezTo>
                  <a:pt x="227" y="243"/>
                  <a:pt x="227" y="243"/>
                  <a:pt x="227" y="243"/>
                </a:cubicBezTo>
                <a:cubicBezTo>
                  <a:pt x="219" y="243"/>
                  <a:pt x="219" y="243"/>
                  <a:pt x="219" y="243"/>
                </a:cubicBezTo>
                <a:cubicBezTo>
                  <a:pt x="219" y="174"/>
                  <a:pt x="219" y="174"/>
                  <a:pt x="219" y="174"/>
                </a:cubicBezTo>
                <a:lnTo>
                  <a:pt x="244" y="174"/>
                </a:lnTo>
                <a:close/>
                <a:moveTo>
                  <a:pt x="157" y="130"/>
                </a:moveTo>
                <a:cubicBezTo>
                  <a:pt x="157" y="145"/>
                  <a:pt x="157" y="145"/>
                  <a:pt x="157" y="145"/>
                </a:cubicBezTo>
                <a:cubicBezTo>
                  <a:pt x="169" y="145"/>
                  <a:pt x="169" y="145"/>
                  <a:pt x="169" y="145"/>
                </a:cubicBezTo>
                <a:cubicBezTo>
                  <a:pt x="172" y="145"/>
                  <a:pt x="172" y="145"/>
                  <a:pt x="172" y="145"/>
                </a:cubicBezTo>
                <a:cubicBezTo>
                  <a:pt x="207" y="145"/>
                  <a:pt x="207" y="145"/>
                  <a:pt x="207" y="145"/>
                </a:cubicBezTo>
                <a:cubicBezTo>
                  <a:pt x="211" y="145"/>
                  <a:pt x="211" y="145"/>
                  <a:pt x="211" y="145"/>
                </a:cubicBezTo>
                <a:cubicBezTo>
                  <a:pt x="223" y="145"/>
                  <a:pt x="223" y="145"/>
                  <a:pt x="223" y="145"/>
                </a:cubicBezTo>
                <a:cubicBezTo>
                  <a:pt x="223" y="130"/>
                  <a:pt x="223" y="130"/>
                  <a:pt x="223" y="130"/>
                </a:cubicBezTo>
                <a:cubicBezTo>
                  <a:pt x="221" y="115"/>
                  <a:pt x="204" y="116"/>
                  <a:pt x="204" y="116"/>
                </a:cubicBezTo>
                <a:cubicBezTo>
                  <a:pt x="176" y="116"/>
                  <a:pt x="176" y="116"/>
                  <a:pt x="176" y="116"/>
                </a:cubicBezTo>
                <a:cubicBezTo>
                  <a:pt x="156" y="116"/>
                  <a:pt x="157" y="130"/>
                  <a:pt x="157" y="130"/>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94" name="Freeform 6"/>
          <p:cNvSpPr>
            <a:spLocks noEditPoints="1"/>
          </p:cNvSpPr>
          <p:nvPr/>
        </p:nvSpPr>
        <p:spPr bwMode="auto">
          <a:xfrm>
            <a:off x="2874964" y="560388"/>
            <a:ext cx="574675" cy="666750"/>
          </a:xfrm>
          <a:custGeom>
            <a:avLst/>
            <a:gdLst>
              <a:gd name="T0" fmla="*/ 204 w 209"/>
              <a:gd name="T1" fmla="*/ 122 h 243"/>
              <a:gd name="T2" fmla="*/ 198 w 209"/>
              <a:gd name="T3" fmla="*/ 105 h 243"/>
              <a:gd name="T4" fmla="*/ 199 w 209"/>
              <a:gd name="T5" fmla="*/ 94 h 243"/>
              <a:gd name="T6" fmla="*/ 196 w 209"/>
              <a:gd name="T7" fmla="*/ 80 h 243"/>
              <a:gd name="T8" fmla="*/ 191 w 209"/>
              <a:gd name="T9" fmla="*/ 65 h 243"/>
              <a:gd name="T10" fmla="*/ 184 w 209"/>
              <a:gd name="T11" fmla="*/ 50 h 243"/>
              <a:gd name="T12" fmla="*/ 183 w 209"/>
              <a:gd name="T13" fmla="*/ 37 h 243"/>
              <a:gd name="T14" fmla="*/ 175 w 209"/>
              <a:gd name="T15" fmla="*/ 27 h 243"/>
              <a:gd name="T16" fmla="*/ 173 w 209"/>
              <a:gd name="T17" fmla="*/ 19 h 243"/>
              <a:gd name="T18" fmla="*/ 162 w 209"/>
              <a:gd name="T19" fmla="*/ 13 h 243"/>
              <a:gd name="T20" fmla="*/ 151 w 209"/>
              <a:gd name="T21" fmla="*/ 8 h 243"/>
              <a:gd name="T22" fmla="*/ 137 w 209"/>
              <a:gd name="T23" fmla="*/ 4 h 243"/>
              <a:gd name="T24" fmla="*/ 122 w 209"/>
              <a:gd name="T25" fmla="*/ 1 h 243"/>
              <a:gd name="T26" fmla="*/ 107 w 209"/>
              <a:gd name="T27" fmla="*/ 0 h 243"/>
              <a:gd name="T28" fmla="*/ 92 w 209"/>
              <a:gd name="T29" fmla="*/ 1 h 243"/>
              <a:gd name="T30" fmla="*/ 77 w 209"/>
              <a:gd name="T31" fmla="*/ 4 h 243"/>
              <a:gd name="T32" fmla="*/ 61 w 209"/>
              <a:gd name="T33" fmla="*/ 8 h 243"/>
              <a:gd name="T34" fmla="*/ 47 w 209"/>
              <a:gd name="T35" fmla="*/ 14 h 243"/>
              <a:gd name="T36" fmla="*/ 33 w 209"/>
              <a:gd name="T37" fmla="*/ 22 h 243"/>
              <a:gd name="T38" fmla="*/ 22 w 209"/>
              <a:gd name="T39" fmla="*/ 32 h 243"/>
              <a:gd name="T40" fmla="*/ 13 w 209"/>
              <a:gd name="T41" fmla="*/ 44 h 243"/>
              <a:gd name="T42" fmla="*/ 6 w 209"/>
              <a:gd name="T43" fmla="*/ 57 h 243"/>
              <a:gd name="T44" fmla="*/ 2 w 209"/>
              <a:gd name="T45" fmla="*/ 71 h 243"/>
              <a:gd name="T46" fmla="*/ 0 w 209"/>
              <a:gd name="T47" fmla="*/ 97 h 243"/>
              <a:gd name="T48" fmla="*/ 6 w 209"/>
              <a:gd name="T49" fmla="*/ 125 h 243"/>
              <a:gd name="T50" fmla="*/ 54 w 209"/>
              <a:gd name="T51" fmla="*/ 243 h 243"/>
              <a:gd name="T52" fmla="*/ 159 w 209"/>
              <a:gd name="T53" fmla="*/ 229 h 243"/>
              <a:gd name="T54" fmla="*/ 161 w 209"/>
              <a:gd name="T55" fmla="*/ 205 h 243"/>
              <a:gd name="T56" fmla="*/ 166 w 209"/>
              <a:gd name="T57" fmla="*/ 202 h 243"/>
              <a:gd name="T58" fmla="*/ 173 w 209"/>
              <a:gd name="T59" fmla="*/ 201 h 243"/>
              <a:gd name="T60" fmla="*/ 180 w 209"/>
              <a:gd name="T61" fmla="*/ 201 h 243"/>
              <a:gd name="T62" fmla="*/ 181 w 209"/>
              <a:gd name="T63" fmla="*/ 202 h 243"/>
              <a:gd name="T64" fmla="*/ 189 w 209"/>
              <a:gd name="T65" fmla="*/ 203 h 243"/>
              <a:gd name="T66" fmla="*/ 195 w 209"/>
              <a:gd name="T67" fmla="*/ 200 h 243"/>
              <a:gd name="T68" fmla="*/ 199 w 209"/>
              <a:gd name="T69" fmla="*/ 194 h 243"/>
              <a:gd name="T70" fmla="*/ 199 w 209"/>
              <a:gd name="T71" fmla="*/ 184 h 243"/>
              <a:gd name="T72" fmla="*/ 201 w 209"/>
              <a:gd name="T73" fmla="*/ 180 h 243"/>
              <a:gd name="T74" fmla="*/ 202 w 209"/>
              <a:gd name="T75" fmla="*/ 175 h 243"/>
              <a:gd name="T76" fmla="*/ 200 w 209"/>
              <a:gd name="T77" fmla="*/ 171 h 243"/>
              <a:gd name="T78" fmla="*/ 198 w 209"/>
              <a:gd name="T79" fmla="*/ 167 h 243"/>
              <a:gd name="T80" fmla="*/ 203 w 209"/>
              <a:gd name="T81" fmla="*/ 163 h 243"/>
              <a:gd name="T82" fmla="*/ 202 w 209"/>
              <a:gd name="T83" fmla="*/ 155 h 243"/>
              <a:gd name="T84" fmla="*/ 203 w 209"/>
              <a:gd name="T85" fmla="*/ 144 h 243"/>
              <a:gd name="T86" fmla="*/ 208 w 209"/>
              <a:gd name="T87" fmla="*/ 140 h 243"/>
              <a:gd name="T88" fmla="*/ 98 w 209"/>
              <a:gd name="T89" fmla="*/ 144 h 243"/>
              <a:gd name="T90" fmla="*/ 98 w 209"/>
              <a:gd name="T91" fmla="*/ 144 h 243"/>
              <a:gd name="T92" fmla="*/ 90 w 209"/>
              <a:gd name="T93" fmla="*/ 110 h 243"/>
              <a:gd name="T94" fmla="*/ 96 w 209"/>
              <a:gd name="T95" fmla="*/ 51 h 243"/>
              <a:gd name="T96" fmla="*/ 129 w 209"/>
              <a:gd name="T97" fmla="*/ 59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09" h="243">
                <a:moveTo>
                  <a:pt x="209" y="136"/>
                </a:moveTo>
                <a:cubicBezTo>
                  <a:pt x="208" y="132"/>
                  <a:pt x="208" y="132"/>
                  <a:pt x="208" y="132"/>
                </a:cubicBezTo>
                <a:cubicBezTo>
                  <a:pt x="206" y="127"/>
                  <a:pt x="206" y="127"/>
                  <a:pt x="206" y="127"/>
                </a:cubicBezTo>
                <a:cubicBezTo>
                  <a:pt x="204" y="122"/>
                  <a:pt x="204" y="122"/>
                  <a:pt x="204" y="122"/>
                </a:cubicBezTo>
                <a:cubicBezTo>
                  <a:pt x="203" y="118"/>
                  <a:pt x="203" y="118"/>
                  <a:pt x="203" y="118"/>
                </a:cubicBezTo>
                <a:cubicBezTo>
                  <a:pt x="201" y="113"/>
                  <a:pt x="201" y="113"/>
                  <a:pt x="201" y="113"/>
                </a:cubicBezTo>
                <a:cubicBezTo>
                  <a:pt x="199" y="109"/>
                  <a:pt x="199" y="109"/>
                  <a:pt x="199" y="109"/>
                </a:cubicBezTo>
                <a:cubicBezTo>
                  <a:pt x="198" y="105"/>
                  <a:pt x="198" y="105"/>
                  <a:pt x="198" y="105"/>
                </a:cubicBezTo>
                <a:cubicBezTo>
                  <a:pt x="197" y="100"/>
                  <a:pt x="197" y="100"/>
                  <a:pt x="197" y="100"/>
                </a:cubicBezTo>
                <a:cubicBezTo>
                  <a:pt x="197" y="98"/>
                  <a:pt x="197" y="98"/>
                  <a:pt x="197" y="98"/>
                </a:cubicBezTo>
                <a:cubicBezTo>
                  <a:pt x="198" y="96"/>
                  <a:pt x="198" y="96"/>
                  <a:pt x="198" y="96"/>
                </a:cubicBezTo>
                <a:cubicBezTo>
                  <a:pt x="199" y="94"/>
                  <a:pt x="199" y="94"/>
                  <a:pt x="199" y="94"/>
                </a:cubicBezTo>
                <a:cubicBezTo>
                  <a:pt x="199" y="92"/>
                  <a:pt x="199" y="92"/>
                  <a:pt x="199" y="92"/>
                </a:cubicBezTo>
                <a:cubicBezTo>
                  <a:pt x="198" y="88"/>
                  <a:pt x="198" y="88"/>
                  <a:pt x="198" y="88"/>
                </a:cubicBezTo>
                <a:cubicBezTo>
                  <a:pt x="197" y="84"/>
                  <a:pt x="197" y="84"/>
                  <a:pt x="197" y="84"/>
                </a:cubicBezTo>
                <a:cubicBezTo>
                  <a:pt x="196" y="80"/>
                  <a:pt x="196" y="80"/>
                  <a:pt x="196" y="80"/>
                </a:cubicBezTo>
                <a:cubicBezTo>
                  <a:pt x="195" y="77"/>
                  <a:pt x="195" y="77"/>
                  <a:pt x="195" y="77"/>
                </a:cubicBezTo>
                <a:cubicBezTo>
                  <a:pt x="194" y="73"/>
                  <a:pt x="194" y="73"/>
                  <a:pt x="194" y="73"/>
                </a:cubicBezTo>
                <a:cubicBezTo>
                  <a:pt x="193" y="69"/>
                  <a:pt x="193" y="69"/>
                  <a:pt x="193" y="69"/>
                </a:cubicBezTo>
                <a:cubicBezTo>
                  <a:pt x="191" y="65"/>
                  <a:pt x="191" y="65"/>
                  <a:pt x="191" y="65"/>
                </a:cubicBezTo>
                <a:cubicBezTo>
                  <a:pt x="190" y="61"/>
                  <a:pt x="190" y="61"/>
                  <a:pt x="190" y="61"/>
                </a:cubicBezTo>
                <a:cubicBezTo>
                  <a:pt x="188" y="58"/>
                  <a:pt x="188" y="58"/>
                  <a:pt x="188" y="58"/>
                </a:cubicBezTo>
                <a:cubicBezTo>
                  <a:pt x="186" y="54"/>
                  <a:pt x="186" y="54"/>
                  <a:pt x="186" y="54"/>
                </a:cubicBezTo>
                <a:cubicBezTo>
                  <a:pt x="184" y="50"/>
                  <a:pt x="184" y="50"/>
                  <a:pt x="184" y="50"/>
                </a:cubicBezTo>
                <a:cubicBezTo>
                  <a:pt x="190" y="47"/>
                  <a:pt x="190" y="47"/>
                  <a:pt x="190" y="47"/>
                </a:cubicBezTo>
                <a:cubicBezTo>
                  <a:pt x="188" y="44"/>
                  <a:pt x="188" y="44"/>
                  <a:pt x="188" y="44"/>
                </a:cubicBezTo>
                <a:cubicBezTo>
                  <a:pt x="186" y="41"/>
                  <a:pt x="186" y="41"/>
                  <a:pt x="186" y="41"/>
                </a:cubicBezTo>
                <a:cubicBezTo>
                  <a:pt x="183" y="37"/>
                  <a:pt x="183" y="37"/>
                  <a:pt x="183" y="37"/>
                </a:cubicBezTo>
                <a:cubicBezTo>
                  <a:pt x="181" y="34"/>
                  <a:pt x="181" y="34"/>
                  <a:pt x="181" y="34"/>
                </a:cubicBezTo>
                <a:cubicBezTo>
                  <a:pt x="179" y="32"/>
                  <a:pt x="179" y="32"/>
                  <a:pt x="179" y="32"/>
                </a:cubicBezTo>
                <a:cubicBezTo>
                  <a:pt x="177" y="30"/>
                  <a:pt x="177" y="30"/>
                  <a:pt x="177" y="30"/>
                </a:cubicBezTo>
                <a:cubicBezTo>
                  <a:pt x="175" y="27"/>
                  <a:pt x="175" y="27"/>
                  <a:pt x="175" y="27"/>
                </a:cubicBezTo>
                <a:cubicBezTo>
                  <a:pt x="173" y="25"/>
                  <a:pt x="173" y="25"/>
                  <a:pt x="173" y="25"/>
                </a:cubicBezTo>
                <a:cubicBezTo>
                  <a:pt x="170" y="23"/>
                  <a:pt x="170" y="23"/>
                  <a:pt x="170" y="23"/>
                </a:cubicBezTo>
                <a:cubicBezTo>
                  <a:pt x="175" y="21"/>
                  <a:pt x="175" y="21"/>
                  <a:pt x="175" y="21"/>
                </a:cubicBezTo>
                <a:cubicBezTo>
                  <a:pt x="173" y="19"/>
                  <a:pt x="173" y="19"/>
                  <a:pt x="173" y="19"/>
                </a:cubicBezTo>
                <a:cubicBezTo>
                  <a:pt x="170" y="18"/>
                  <a:pt x="170" y="18"/>
                  <a:pt x="170" y="18"/>
                </a:cubicBezTo>
                <a:cubicBezTo>
                  <a:pt x="168" y="16"/>
                  <a:pt x="168" y="16"/>
                  <a:pt x="168" y="16"/>
                </a:cubicBezTo>
                <a:cubicBezTo>
                  <a:pt x="165" y="14"/>
                  <a:pt x="165" y="14"/>
                  <a:pt x="165" y="14"/>
                </a:cubicBezTo>
                <a:cubicBezTo>
                  <a:pt x="162" y="13"/>
                  <a:pt x="162" y="13"/>
                  <a:pt x="162" y="13"/>
                </a:cubicBezTo>
                <a:cubicBezTo>
                  <a:pt x="159" y="12"/>
                  <a:pt x="159" y="12"/>
                  <a:pt x="159" y="12"/>
                </a:cubicBezTo>
                <a:cubicBezTo>
                  <a:pt x="157" y="10"/>
                  <a:pt x="157" y="10"/>
                  <a:pt x="157" y="10"/>
                </a:cubicBezTo>
                <a:cubicBezTo>
                  <a:pt x="154" y="9"/>
                  <a:pt x="154" y="9"/>
                  <a:pt x="154" y="9"/>
                </a:cubicBezTo>
                <a:cubicBezTo>
                  <a:pt x="151" y="8"/>
                  <a:pt x="151" y="8"/>
                  <a:pt x="151" y="8"/>
                </a:cubicBezTo>
                <a:cubicBezTo>
                  <a:pt x="148" y="7"/>
                  <a:pt x="148" y="7"/>
                  <a:pt x="148" y="7"/>
                </a:cubicBezTo>
                <a:cubicBezTo>
                  <a:pt x="144" y="6"/>
                  <a:pt x="144" y="6"/>
                  <a:pt x="144" y="6"/>
                </a:cubicBezTo>
                <a:cubicBezTo>
                  <a:pt x="140" y="5"/>
                  <a:pt x="140" y="5"/>
                  <a:pt x="140" y="5"/>
                </a:cubicBezTo>
                <a:cubicBezTo>
                  <a:pt x="137" y="4"/>
                  <a:pt x="137" y="4"/>
                  <a:pt x="137" y="4"/>
                </a:cubicBezTo>
                <a:cubicBezTo>
                  <a:pt x="133" y="3"/>
                  <a:pt x="133" y="3"/>
                  <a:pt x="133" y="3"/>
                </a:cubicBezTo>
                <a:cubicBezTo>
                  <a:pt x="129" y="2"/>
                  <a:pt x="129" y="2"/>
                  <a:pt x="129" y="2"/>
                </a:cubicBezTo>
                <a:cubicBezTo>
                  <a:pt x="126" y="2"/>
                  <a:pt x="126" y="2"/>
                  <a:pt x="126" y="2"/>
                </a:cubicBezTo>
                <a:cubicBezTo>
                  <a:pt x="122" y="1"/>
                  <a:pt x="122" y="1"/>
                  <a:pt x="122" y="1"/>
                </a:cubicBezTo>
                <a:cubicBezTo>
                  <a:pt x="118" y="1"/>
                  <a:pt x="118" y="1"/>
                  <a:pt x="118" y="1"/>
                </a:cubicBezTo>
                <a:cubicBezTo>
                  <a:pt x="114" y="1"/>
                  <a:pt x="114" y="1"/>
                  <a:pt x="114" y="1"/>
                </a:cubicBezTo>
                <a:cubicBezTo>
                  <a:pt x="111" y="0"/>
                  <a:pt x="111" y="0"/>
                  <a:pt x="111" y="0"/>
                </a:cubicBezTo>
                <a:cubicBezTo>
                  <a:pt x="107" y="0"/>
                  <a:pt x="107" y="0"/>
                  <a:pt x="107" y="0"/>
                </a:cubicBezTo>
                <a:cubicBezTo>
                  <a:pt x="103" y="0"/>
                  <a:pt x="103" y="0"/>
                  <a:pt x="103" y="0"/>
                </a:cubicBezTo>
                <a:cubicBezTo>
                  <a:pt x="99" y="1"/>
                  <a:pt x="99" y="1"/>
                  <a:pt x="99" y="1"/>
                </a:cubicBezTo>
                <a:cubicBezTo>
                  <a:pt x="96" y="1"/>
                  <a:pt x="96" y="1"/>
                  <a:pt x="96" y="1"/>
                </a:cubicBezTo>
                <a:cubicBezTo>
                  <a:pt x="92" y="1"/>
                  <a:pt x="92" y="1"/>
                  <a:pt x="92" y="1"/>
                </a:cubicBezTo>
                <a:cubicBezTo>
                  <a:pt x="88" y="2"/>
                  <a:pt x="88" y="2"/>
                  <a:pt x="88" y="2"/>
                </a:cubicBezTo>
                <a:cubicBezTo>
                  <a:pt x="84" y="2"/>
                  <a:pt x="84" y="2"/>
                  <a:pt x="84" y="2"/>
                </a:cubicBezTo>
                <a:cubicBezTo>
                  <a:pt x="81" y="3"/>
                  <a:pt x="81" y="3"/>
                  <a:pt x="81" y="3"/>
                </a:cubicBezTo>
                <a:cubicBezTo>
                  <a:pt x="77" y="4"/>
                  <a:pt x="77" y="4"/>
                  <a:pt x="77" y="4"/>
                </a:cubicBezTo>
                <a:cubicBezTo>
                  <a:pt x="73" y="4"/>
                  <a:pt x="73" y="4"/>
                  <a:pt x="73" y="4"/>
                </a:cubicBezTo>
                <a:cubicBezTo>
                  <a:pt x="69" y="6"/>
                  <a:pt x="69" y="6"/>
                  <a:pt x="69" y="6"/>
                </a:cubicBezTo>
                <a:cubicBezTo>
                  <a:pt x="65" y="7"/>
                  <a:pt x="65" y="7"/>
                  <a:pt x="65" y="7"/>
                </a:cubicBezTo>
                <a:cubicBezTo>
                  <a:pt x="61" y="8"/>
                  <a:pt x="61" y="8"/>
                  <a:pt x="61" y="8"/>
                </a:cubicBezTo>
                <a:cubicBezTo>
                  <a:pt x="58" y="9"/>
                  <a:pt x="58" y="9"/>
                  <a:pt x="58" y="9"/>
                </a:cubicBezTo>
                <a:cubicBezTo>
                  <a:pt x="54" y="11"/>
                  <a:pt x="54" y="11"/>
                  <a:pt x="54" y="11"/>
                </a:cubicBezTo>
                <a:cubicBezTo>
                  <a:pt x="50" y="12"/>
                  <a:pt x="50" y="12"/>
                  <a:pt x="50" y="12"/>
                </a:cubicBezTo>
                <a:cubicBezTo>
                  <a:pt x="47" y="14"/>
                  <a:pt x="47" y="14"/>
                  <a:pt x="47" y="14"/>
                </a:cubicBezTo>
                <a:cubicBezTo>
                  <a:pt x="43" y="16"/>
                  <a:pt x="43" y="16"/>
                  <a:pt x="43" y="16"/>
                </a:cubicBezTo>
                <a:cubicBezTo>
                  <a:pt x="40" y="18"/>
                  <a:pt x="40" y="18"/>
                  <a:pt x="40" y="18"/>
                </a:cubicBezTo>
                <a:cubicBezTo>
                  <a:pt x="37" y="20"/>
                  <a:pt x="37" y="20"/>
                  <a:pt x="37" y="20"/>
                </a:cubicBezTo>
                <a:cubicBezTo>
                  <a:pt x="33" y="22"/>
                  <a:pt x="33" y="22"/>
                  <a:pt x="33" y="22"/>
                </a:cubicBezTo>
                <a:cubicBezTo>
                  <a:pt x="30" y="25"/>
                  <a:pt x="30" y="25"/>
                  <a:pt x="30" y="25"/>
                </a:cubicBezTo>
                <a:cubicBezTo>
                  <a:pt x="28" y="27"/>
                  <a:pt x="28" y="27"/>
                  <a:pt x="28" y="27"/>
                </a:cubicBezTo>
                <a:cubicBezTo>
                  <a:pt x="25" y="30"/>
                  <a:pt x="25" y="30"/>
                  <a:pt x="25" y="30"/>
                </a:cubicBezTo>
                <a:cubicBezTo>
                  <a:pt x="22" y="32"/>
                  <a:pt x="22" y="32"/>
                  <a:pt x="22" y="32"/>
                </a:cubicBezTo>
                <a:cubicBezTo>
                  <a:pt x="20" y="35"/>
                  <a:pt x="20" y="35"/>
                  <a:pt x="20" y="35"/>
                </a:cubicBezTo>
                <a:cubicBezTo>
                  <a:pt x="18" y="38"/>
                  <a:pt x="18" y="38"/>
                  <a:pt x="18" y="38"/>
                </a:cubicBezTo>
                <a:cubicBezTo>
                  <a:pt x="15" y="41"/>
                  <a:pt x="15" y="41"/>
                  <a:pt x="15" y="41"/>
                </a:cubicBezTo>
                <a:cubicBezTo>
                  <a:pt x="13" y="44"/>
                  <a:pt x="13" y="44"/>
                  <a:pt x="13" y="44"/>
                </a:cubicBezTo>
                <a:cubicBezTo>
                  <a:pt x="11" y="47"/>
                  <a:pt x="11" y="47"/>
                  <a:pt x="11" y="47"/>
                </a:cubicBezTo>
                <a:cubicBezTo>
                  <a:pt x="10" y="50"/>
                  <a:pt x="10" y="50"/>
                  <a:pt x="10" y="50"/>
                </a:cubicBezTo>
                <a:cubicBezTo>
                  <a:pt x="8" y="54"/>
                  <a:pt x="8" y="54"/>
                  <a:pt x="8" y="54"/>
                </a:cubicBezTo>
                <a:cubicBezTo>
                  <a:pt x="6" y="57"/>
                  <a:pt x="6" y="57"/>
                  <a:pt x="6" y="57"/>
                </a:cubicBezTo>
                <a:cubicBezTo>
                  <a:pt x="5" y="61"/>
                  <a:pt x="5" y="61"/>
                  <a:pt x="5" y="61"/>
                </a:cubicBezTo>
                <a:cubicBezTo>
                  <a:pt x="4" y="64"/>
                  <a:pt x="4" y="64"/>
                  <a:pt x="4" y="64"/>
                </a:cubicBezTo>
                <a:cubicBezTo>
                  <a:pt x="3" y="68"/>
                  <a:pt x="3" y="68"/>
                  <a:pt x="3" y="68"/>
                </a:cubicBezTo>
                <a:cubicBezTo>
                  <a:pt x="2" y="71"/>
                  <a:pt x="2" y="71"/>
                  <a:pt x="2" y="71"/>
                </a:cubicBezTo>
                <a:cubicBezTo>
                  <a:pt x="1" y="75"/>
                  <a:pt x="1" y="75"/>
                  <a:pt x="1" y="75"/>
                </a:cubicBezTo>
                <a:cubicBezTo>
                  <a:pt x="0" y="82"/>
                  <a:pt x="0" y="82"/>
                  <a:pt x="0" y="82"/>
                </a:cubicBezTo>
                <a:cubicBezTo>
                  <a:pt x="0" y="89"/>
                  <a:pt x="0" y="89"/>
                  <a:pt x="0" y="89"/>
                </a:cubicBezTo>
                <a:cubicBezTo>
                  <a:pt x="0" y="97"/>
                  <a:pt x="0" y="97"/>
                  <a:pt x="0" y="97"/>
                </a:cubicBezTo>
                <a:cubicBezTo>
                  <a:pt x="1" y="104"/>
                  <a:pt x="1" y="104"/>
                  <a:pt x="1" y="104"/>
                </a:cubicBezTo>
                <a:cubicBezTo>
                  <a:pt x="2" y="111"/>
                  <a:pt x="2" y="111"/>
                  <a:pt x="2" y="111"/>
                </a:cubicBezTo>
                <a:cubicBezTo>
                  <a:pt x="4" y="118"/>
                  <a:pt x="4" y="118"/>
                  <a:pt x="4" y="118"/>
                </a:cubicBezTo>
                <a:cubicBezTo>
                  <a:pt x="6" y="125"/>
                  <a:pt x="6" y="125"/>
                  <a:pt x="6" y="125"/>
                </a:cubicBezTo>
                <a:cubicBezTo>
                  <a:pt x="24" y="155"/>
                  <a:pt x="24" y="155"/>
                  <a:pt x="24" y="155"/>
                </a:cubicBezTo>
                <a:cubicBezTo>
                  <a:pt x="55" y="186"/>
                  <a:pt x="54" y="218"/>
                  <a:pt x="54" y="218"/>
                </a:cubicBezTo>
                <a:cubicBezTo>
                  <a:pt x="54" y="224"/>
                  <a:pt x="54" y="224"/>
                  <a:pt x="54" y="224"/>
                </a:cubicBezTo>
                <a:cubicBezTo>
                  <a:pt x="54" y="243"/>
                  <a:pt x="54" y="243"/>
                  <a:pt x="54" y="243"/>
                </a:cubicBezTo>
                <a:cubicBezTo>
                  <a:pt x="159" y="243"/>
                  <a:pt x="159" y="243"/>
                  <a:pt x="159" y="243"/>
                </a:cubicBezTo>
                <a:cubicBezTo>
                  <a:pt x="159" y="241"/>
                  <a:pt x="159" y="241"/>
                  <a:pt x="159" y="241"/>
                </a:cubicBezTo>
                <a:cubicBezTo>
                  <a:pt x="159" y="235"/>
                  <a:pt x="159" y="235"/>
                  <a:pt x="159" y="235"/>
                </a:cubicBezTo>
                <a:cubicBezTo>
                  <a:pt x="159" y="229"/>
                  <a:pt x="159" y="229"/>
                  <a:pt x="159" y="229"/>
                </a:cubicBezTo>
                <a:cubicBezTo>
                  <a:pt x="160" y="215"/>
                  <a:pt x="160" y="215"/>
                  <a:pt x="160" y="215"/>
                </a:cubicBezTo>
                <a:cubicBezTo>
                  <a:pt x="160" y="208"/>
                  <a:pt x="160" y="208"/>
                  <a:pt x="160" y="208"/>
                </a:cubicBezTo>
                <a:cubicBezTo>
                  <a:pt x="161" y="207"/>
                  <a:pt x="161" y="207"/>
                  <a:pt x="161" y="207"/>
                </a:cubicBezTo>
                <a:cubicBezTo>
                  <a:pt x="161" y="205"/>
                  <a:pt x="161" y="205"/>
                  <a:pt x="161" y="205"/>
                </a:cubicBezTo>
                <a:cubicBezTo>
                  <a:pt x="162" y="204"/>
                  <a:pt x="162" y="204"/>
                  <a:pt x="162" y="204"/>
                </a:cubicBezTo>
                <a:cubicBezTo>
                  <a:pt x="163" y="203"/>
                  <a:pt x="163" y="203"/>
                  <a:pt x="163" y="203"/>
                </a:cubicBezTo>
                <a:cubicBezTo>
                  <a:pt x="164" y="202"/>
                  <a:pt x="164" y="202"/>
                  <a:pt x="164" y="202"/>
                </a:cubicBezTo>
                <a:cubicBezTo>
                  <a:pt x="166" y="202"/>
                  <a:pt x="166" y="202"/>
                  <a:pt x="166" y="202"/>
                </a:cubicBezTo>
                <a:cubicBezTo>
                  <a:pt x="167" y="201"/>
                  <a:pt x="167" y="201"/>
                  <a:pt x="167" y="201"/>
                </a:cubicBezTo>
                <a:cubicBezTo>
                  <a:pt x="169" y="201"/>
                  <a:pt x="169" y="201"/>
                  <a:pt x="169" y="201"/>
                </a:cubicBezTo>
                <a:cubicBezTo>
                  <a:pt x="171" y="201"/>
                  <a:pt x="171" y="201"/>
                  <a:pt x="171" y="201"/>
                </a:cubicBezTo>
                <a:cubicBezTo>
                  <a:pt x="173" y="201"/>
                  <a:pt x="173" y="201"/>
                  <a:pt x="173" y="201"/>
                </a:cubicBezTo>
                <a:cubicBezTo>
                  <a:pt x="174" y="201"/>
                  <a:pt x="174" y="201"/>
                  <a:pt x="174" y="201"/>
                </a:cubicBezTo>
                <a:cubicBezTo>
                  <a:pt x="176" y="201"/>
                  <a:pt x="176" y="201"/>
                  <a:pt x="176" y="201"/>
                </a:cubicBezTo>
                <a:cubicBezTo>
                  <a:pt x="178" y="201"/>
                  <a:pt x="178" y="201"/>
                  <a:pt x="178" y="201"/>
                </a:cubicBezTo>
                <a:cubicBezTo>
                  <a:pt x="180" y="201"/>
                  <a:pt x="180" y="201"/>
                  <a:pt x="180" y="201"/>
                </a:cubicBezTo>
                <a:cubicBezTo>
                  <a:pt x="182" y="202"/>
                  <a:pt x="182" y="202"/>
                  <a:pt x="182" y="202"/>
                </a:cubicBezTo>
                <a:cubicBezTo>
                  <a:pt x="184" y="202"/>
                  <a:pt x="184" y="202"/>
                  <a:pt x="184" y="202"/>
                </a:cubicBezTo>
                <a:cubicBezTo>
                  <a:pt x="186" y="202"/>
                  <a:pt x="186" y="202"/>
                  <a:pt x="186" y="202"/>
                </a:cubicBezTo>
                <a:cubicBezTo>
                  <a:pt x="181" y="202"/>
                  <a:pt x="181" y="202"/>
                  <a:pt x="181" y="202"/>
                </a:cubicBezTo>
                <a:cubicBezTo>
                  <a:pt x="183" y="202"/>
                  <a:pt x="183" y="202"/>
                  <a:pt x="183" y="202"/>
                </a:cubicBezTo>
                <a:cubicBezTo>
                  <a:pt x="185" y="203"/>
                  <a:pt x="185" y="203"/>
                  <a:pt x="185" y="203"/>
                </a:cubicBezTo>
                <a:cubicBezTo>
                  <a:pt x="188" y="203"/>
                  <a:pt x="188" y="203"/>
                  <a:pt x="188" y="203"/>
                </a:cubicBezTo>
                <a:cubicBezTo>
                  <a:pt x="189" y="203"/>
                  <a:pt x="189" y="203"/>
                  <a:pt x="189" y="203"/>
                </a:cubicBezTo>
                <a:cubicBezTo>
                  <a:pt x="191" y="202"/>
                  <a:pt x="191" y="202"/>
                  <a:pt x="191" y="202"/>
                </a:cubicBezTo>
                <a:cubicBezTo>
                  <a:pt x="192" y="202"/>
                  <a:pt x="192" y="202"/>
                  <a:pt x="192" y="202"/>
                </a:cubicBezTo>
                <a:cubicBezTo>
                  <a:pt x="194" y="201"/>
                  <a:pt x="194" y="201"/>
                  <a:pt x="194" y="201"/>
                </a:cubicBezTo>
                <a:cubicBezTo>
                  <a:pt x="195" y="200"/>
                  <a:pt x="195" y="200"/>
                  <a:pt x="195" y="200"/>
                </a:cubicBezTo>
                <a:cubicBezTo>
                  <a:pt x="197" y="199"/>
                  <a:pt x="197" y="199"/>
                  <a:pt x="197" y="199"/>
                </a:cubicBezTo>
                <a:cubicBezTo>
                  <a:pt x="198" y="198"/>
                  <a:pt x="198" y="198"/>
                  <a:pt x="198" y="198"/>
                </a:cubicBezTo>
                <a:cubicBezTo>
                  <a:pt x="198" y="196"/>
                  <a:pt x="198" y="196"/>
                  <a:pt x="198" y="196"/>
                </a:cubicBezTo>
                <a:cubicBezTo>
                  <a:pt x="199" y="194"/>
                  <a:pt x="199" y="194"/>
                  <a:pt x="199" y="194"/>
                </a:cubicBezTo>
                <a:cubicBezTo>
                  <a:pt x="199" y="191"/>
                  <a:pt x="199" y="191"/>
                  <a:pt x="199" y="191"/>
                </a:cubicBezTo>
                <a:cubicBezTo>
                  <a:pt x="198" y="188"/>
                  <a:pt x="198" y="188"/>
                  <a:pt x="198" y="188"/>
                </a:cubicBezTo>
                <a:cubicBezTo>
                  <a:pt x="198" y="185"/>
                  <a:pt x="198" y="185"/>
                  <a:pt x="198" y="185"/>
                </a:cubicBezTo>
                <a:cubicBezTo>
                  <a:pt x="199" y="184"/>
                  <a:pt x="199" y="184"/>
                  <a:pt x="199" y="184"/>
                </a:cubicBezTo>
                <a:cubicBezTo>
                  <a:pt x="199" y="183"/>
                  <a:pt x="199" y="183"/>
                  <a:pt x="199" y="183"/>
                </a:cubicBezTo>
                <a:cubicBezTo>
                  <a:pt x="200" y="182"/>
                  <a:pt x="200" y="182"/>
                  <a:pt x="200" y="182"/>
                </a:cubicBezTo>
                <a:cubicBezTo>
                  <a:pt x="200" y="181"/>
                  <a:pt x="200" y="181"/>
                  <a:pt x="200" y="181"/>
                </a:cubicBezTo>
                <a:cubicBezTo>
                  <a:pt x="201" y="180"/>
                  <a:pt x="201" y="180"/>
                  <a:pt x="201" y="180"/>
                </a:cubicBezTo>
                <a:cubicBezTo>
                  <a:pt x="202" y="179"/>
                  <a:pt x="202" y="179"/>
                  <a:pt x="202" y="179"/>
                </a:cubicBezTo>
                <a:cubicBezTo>
                  <a:pt x="202" y="178"/>
                  <a:pt x="202" y="178"/>
                  <a:pt x="202" y="178"/>
                </a:cubicBezTo>
                <a:cubicBezTo>
                  <a:pt x="202" y="177"/>
                  <a:pt x="202" y="177"/>
                  <a:pt x="202" y="177"/>
                </a:cubicBezTo>
                <a:cubicBezTo>
                  <a:pt x="202" y="175"/>
                  <a:pt x="202" y="175"/>
                  <a:pt x="202" y="175"/>
                </a:cubicBezTo>
                <a:cubicBezTo>
                  <a:pt x="202" y="174"/>
                  <a:pt x="202" y="174"/>
                  <a:pt x="202" y="174"/>
                </a:cubicBezTo>
                <a:cubicBezTo>
                  <a:pt x="202" y="173"/>
                  <a:pt x="202" y="173"/>
                  <a:pt x="202" y="173"/>
                </a:cubicBezTo>
                <a:cubicBezTo>
                  <a:pt x="201" y="172"/>
                  <a:pt x="201" y="172"/>
                  <a:pt x="201" y="172"/>
                </a:cubicBezTo>
                <a:cubicBezTo>
                  <a:pt x="200" y="171"/>
                  <a:pt x="200" y="171"/>
                  <a:pt x="200" y="171"/>
                </a:cubicBezTo>
                <a:cubicBezTo>
                  <a:pt x="199" y="169"/>
                  <a:pt x="199" y="169"/>
                  <a:pt x="199" y="169"/>
                </a:cubicBezTo>
                <a:cubicBezTo>
                  <a:pt x="198" y="169"/>
                  <a:pt x="198" y="169"/>
                  <a:pt x="198" y="169"/>
                </a:cubicBezTo>
                <a:cubicBezTo>
                  <a:pt x="197" y="168"/>
                  <a:pt x="197" y="168"/>
                  <a:pt x="197" y="168"/>
                </a:cubicBezTo>
                <a:cubicBezTo>
                  <a:pt x="198" y="167"/>
                  <a:pt x="198" y="167"/>
                  <a:pt x="198" y="167"/>
                </a:cubicBezTo>
                <a:cubicBezTo>
                  <a:pt x="200" y="166"/>
                  <a:pt x="200" y="166"/>
                  <a:pt x="200" y="166"/>
                </a:cubicBezTo>
                <a:cubicBezTo>
                  <a:pt x="201" y="165"/>
                  <a:pt x="201" y="165"/>
                  <a:pt x="201" y="165"/>
                </a:cubicBezTo>
                <a:cubicBezTo>
                  <a:pt x="202" y="164"/>
                  <a:pt x="202" y="164"/>
                  <a:pt x="202" y="164"/>
                </a:cubicBezTo>
                <a:cubicBezTo>
                  <a:pt x="203" y="163"/>
                  <a:pt x="203" y="163"/>
                  <a:pt x="203" y="163"/>
                </a:cubicBezTo>
                <a:cubicBezTo>
                  <a:pt x="203" y="162"/>
                  <a:pt x="203" y="162"/>
                  <a:pt x="203" y="162"/>
                </a:cubicBezTo>
                <a:cubicBezTo>
                  <a:pt x="204" y="161"/>
                  <a:pt x="204" y="161"/>
                  <a:pt x="204" y="161"/>
                </a:cubicBezTo>
                <a:cubicBezTo>
                  <a:pt x="203" y="160"/>
                  <a:pt x="203" y="160"/>
                  <a:pt x="203" y="160"/>
                </a:cubicBezTo>
                <a:cubicBezTo>
                  <a:pt x="202" y="155"/>
                  <a:pt x="202" y="155"/>
                  <a:pt x="202" y="155"/>
                </a:cubicBezTo>
                <a:cubicBezTo>
                  <a:pt x="201" y="152"/>
                  <a:pt x="201" y="152"/>
                  <a:pt x="201" y="152"/>
                </a:cubicBezTo>
                <a:cubicBezTo>
                  <a:pt x="201" y="148"/>
                  <a:pt x="201" y="148"/>
                  <a:pt x="201" y="148"/>
                </a:cubicBezTo>
                <a:cubicBezTo>
                  <a:pt x="201" y="145"/>
                  <a:pt x="201" y="145"/>
                  <a:pt x="201" y="145"/>
                </a:cubicBezTo>
                <a:cubicBezTo>
                  <a:pt x="203" y="144"/>
                  <a:pt x="203" y="144"/>
                  <a:pt x="203" y="144"/>
                </a:cubicBezTo>
                <a:cubicBezTo>
                  <a:pt x="204" y="143"/>
                  <a:pt x="204" y="143"/>
                  <a:pt x="204" y="143"/>
                </a:cubicBezTo>
                <a:cubicBezTo>
                  <a:pt x="206" y="142"/>
                  <a:pt x="206" y="142"/>
                  <a:pt x="206" y="142"/>
                </a:cubicBezTo>
                <a:cubicBezTo>
                  <a:pt x="207" y="141"/>
                  <a:pt x="207" y="141"/>
                  <a:pt x="207" y="141"/>
                </a:cubicBezTo>
                <a:cubicBezTo>
                  <a:pt x="208" y="140"/>
                  <a:pt x="208" y="140"/>
                  <a:pt x="208" y="140"/>
                </a:cubicBezTo>
                <a:cubicBezTo>
                  <a:pt x="209" y="139"/>
                  <a:pt x="209" y="139"/>
                  <a:pt x="209" y="139"/>
                </a:cubicBezTo>
                <a:cubicBezTo>
                  <a:pt x="209" y="138"/>
                  <a:pt x="209" y="138"/>
                  <a:pt x="209" y="138"/>
                </a:cubicBezTo>
                <a:lnTo>
                  <a:pt x="209" y="136"/>
                </a:lnTo>
                <a:close/>
                <a:moveTo>
                  <a:pt x="98" y="144"/>
                </a:moveTo>
                <a:cubicBezTo>
                  <a:pt x="91" y="144"/>
                  <a:pt x="86" y="139"/>
                  <a:pt x="86" y="132"/>
                </a:cubicBezTo>
                <a:cubicBezTo>
                  <a:pt x="86" y="125"/>
                  <a:pt x="91" y="120"/>
                  <a:pt x="98" y="120"/>
                </a:cubicBezTo>
                <a:cubicBezTo>
                  <a:pt x="105" y="120"/>
                  <a:pt x="110" y="125"/>
                  <a:pt x="110" y="132"/>
                </a:cubicBezTo>
                <a:cubicBezTo>
                  <a:pt x="110" y="139"/>
                  <a:pt x="105" y="144"/>
                  <a:pt x="98" y="144"/>
                </a:cubicBezTo>
                <a:close/>
                <a:moveTo>
                  <a:pt x="115" y="86"/>
                </a:moveTo>
                <a:cubicBezTo>
                  <a:pt x="109" y="93"/>
                  <a:pt x="107" y="99"/>
                  <a:pt x="107" y="107"/>
                </a:cubicBezTo>
                <a:cubicBezTo>
                  <a:pt x="107" y="110"/>
                  <a:pt x="107" y="110"/>
                  <a:pt x="107" y="110"/>
                </a:cubicBezTo>
                <a:cubicBezTo>
                  <a:pt x="90" y="110"/>
                  <a:pt x="90" y="110"/>
                  <a:pt x="90" y="110"/>
                </a:cubicBezTo>
                <a:cubicBezTo>
                  <a:pt x="90" y="106"/>
                  <a:pt x="90" y="106"/>
                  <a:pt x="90" y="106"/>
                </a:cubicBezTo>
                <a:cubicBezTo>
                  <a:pt x="89" y="98"/>
                  <a:pt x="92" y="89"/>
                  <a:pt x="99" y="81"/>
                </a:cubicBezTo>
                <a:cubicBezTo>
                  <a:pt x="105" y="74"/>
                  <a:pt x="109" y="68"/>
                  <a:pt x="109" y="62"/>
                </a:cubicBezTo>
                <a:cubicBezTo>
                  <a:pt x="109" y="56"/>
                  <a:pt x="105" y="51"/>
                  <a:pt x="96" y="51"/>
                </a:cubicBezTo>
                <a:cubicBezTo>
                  <a:pt x="91" y="51"/>
                  <a:pt x="85" y="53"/>
                  <a:pt x="81" y="56"/>
                </a:cubicBezTo>
                <a:cubicBezTo>
                  <a:pt x="76" y="42"/>
                  <a:pt x="76" y="42"/>
                  <a:pt x="76" y="42"/>
                </a:cubicBezTo>
                <a:cubicBezTo>
                  <a:pt x="82" y="38"/>
                  <a:pt x="90" y="36"/>
                  <a:pt x="100" y="36"/>
                </a:cubicBezTo>
                <a:cubicBezTo>
                  <a:pt x="120" y="36"/>
                  <a:pt x="129" y="47"/>
                  <a:pt x="129" y="59"/>
                </a:cubicBezTo>
                <a:cubicBezTo>
                  <a:pt x="129" y="71"/>
                  <a:pt x="122" y="78"/>
                  <a:pt x="115" y="86"/>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nvGrpSpPr>
          <p:cNvPr id="395" name="组合 394"/>
          <p:cNvGrpSpPr/>
          <p:nvPr/>
        </p:nvGrpSpPr>
        <p:grpSpPr>
          <a:xfrm>
            <a:off x="1411289" y="1689100"/>
            <a:ext cx="650875" cy="661988"/>
            <a:chOff x="1411289" y="1689100"/>
            <a:chExt cx="650875" cy="661988"/>
          </a:xfrm>
          <a:solidFill>
            <a:schemeClr val="accent1"/>
          </a:solidFill>
        </p:grpSpPr>
        <p:sp>
          <p:nvSpPr>
            <p:cNvPr id="396" name="Freeform 7"/>
            <p:cNvSpPr>
              <a:spLocks noEditPoints="1"/>
            </p:cNvSpPr>
            <p:nvPr/>
          </p:nvSpPr>
          <p:spPr bwMode="auto">
            <a:xfrm>
              <a:off x="1411289" y="1689100"/>
              <a:ext cx="514350" cy="630238"/>
            </a:xfrm>
            <a:custGeom>
              <a:avLst/>
              <a:gdLst>
                <a:gd name="T0" fmla="*/ 107 w 187"/>
                <a:gd name="T1" fmla="*/ 166 h 229"/>
                <a:gd name="T2" fmla="*/ 119 w 187"/>
                <a:gd name="T3" fmla="*/ 159 h 229"/>
                <a:gd name="T4" fmla="*/ 139 w 187"/>
                <a:gd name="T5" fmla="*/ 159 h 229"/>
                <a:gd name="T6" fmla="*/ 139 w 187"/>
                <a:gd name="T7" fmla="*/ 110 h 229"/>
                <a:gd name="T8" fmla="*/ 141 w 187"/>
                <a:gd name="T9" fmla="*/ 101 h 229"/>
                <a:gd name="T10" fmla="*/ 154 w 187"/>
                <a:gd name="T11" fmla="*/ 96 h 229"/>
                <a:gd name="T12" fmla="*/ 166 w 187"/>
                <a:gd name="T13" fmla="*/ 96 h 229"/>
                <a:gd name="T14" fmla="*/ 166 w 187"/>
                <a:gd name="T15" fmla="*/ 31 h 229"/>
                <a:gd name="T16" fmla="*/ 158 w 187"/>
                <a:gd name="T17" fmla="*/ 22 h 229"/>
                <a:gd name="T18" fmla="*/ 16 w 187"/>
                <a:gd name="T19" fmla="*/ 22 h 229"/>
                <a:gd name="T20" fmla="*/ 25 w 187"/>
                <a:gd name="T21" fmla="*/ 14 h 229"/>
                <a:gd name="T22" fmla="*/ 166 w 187"/>
                <a:gd name="T23" fmla="*/ 14 h 229"/>
                <a:gd name="T24" fmla="*/ 174 w 187"/>
                <a:gd name="T25" fmla="*/ 21 h 229"/>
                <a:gd name="T26" fmla="*/ 174 w 187"/>
                <a:gd name="T27" fmla="*/ 96 h 229"/>
                <a:gd name="T28" fmla="*/ 187 w 187"/>
                <a:gd name="T29" fmla="*/ 96 h 229"/>
                <a:gd name="T30" fmla="*/ 187 w 187"/>
                <a:gd name="T31" fmla="*/ 8 h 229"/>
                <a:gd name="T32" fmla="*/ 180 w 187"/>
                <a:gd name="T33" fmla="*/ 0 h 229"/>
                <a:gd name="T34" fmla="*/ 23 w 187"/>
                <a:gd name="T35" fmla="*/ 0 h 229"/>
                <a:gd name="T36" fmla="*/ 0 w 187"/>
                <a:gd name="T37" fmla="*/ 22 h 229"/>
                <a:gd name="T38" fmla="*/ 0 w 187"/>
                <a:gd name="T39" fmla="*/ 221 h 229"/>
                <a:gd name="T40" fmla="*/ 8 w 187"/>
                <a:gd name="T41" fmla="*/ 229 h 229"/>
                <a:gd name="T42" fmla="*/ 151 w 187"/>
                <a:gd name="T43" fmla="*/ 229 h 229"/>
                <a:gd name="T44" fmla="*/ 112 w 187"/>
                <a:gd name="T45" fmla="*/ 182 h 229"/>
                <a:gd name="T46" fmla="*/ 107 w 187"/>
                <a:gd name="T47" fmla="*/ 166 h 229"/>
                <a:gd name="T48" fmla="*/ 41 w 187"/>
                <a:gd name="T49" fmla="*/ 53 h 229"/>
                <a:gd name="T50" fmla="*/ 126 w 187"/>
                <a:gd name="T51" fmla="*/ 53 h 229"/>
                <a:gd name="T52" fmla="*/ 126 w 187"/>
                <a:gd name="T53" fmla="*/ 69 h 229"/>
                <a:gd name="T54" fmla="*/ 41 w 187"/>
                <a:gd name="T55" fmla="*/ 69 h 229"/>
                <a:gd name="T56" fmla="*/ 41 w 187"/>
                <a:gd name="T57" fmla="*/ 53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87" h="229">
                  <a:moveTo>
                    <a:pt x="107" y="166"/>
                  </a:moveTo>
                  <a:cubicBezTo>
                    <a:pt x="107" y="164"/>
                    <a:pt x="110" y="159"/>
                    <a:pt x="119" y="159"/>
                  </a:cubicBezTo>
                  <a:cubicBezTo>
                    <a:pt x="139" y="159"/>
                    <a:pt x="139" y="159"/>
                    <a:pt x="139" y="159"/>
                  </a:cubicBezTo>
                  <a:cubicBezTo>
                    <a:pt x="139" y="110"/>
                    <a:pt x="139" y="110"/>
                    <a:pt x="139" y="110"/>
                  </a:cubicBezTo>
                  <a:cubicBezTo>
                    <a:pt x="139" y="107"/>
                    <a:pt x="139" y="104"/>
                    <a:pt x="141" y="101"/>
                  </a:cubicBezTo>
                  <a:cubicBezTo>
                    <a:pt x="143" y="98"/>
                    <a:pt x="147" y="96"/>
                    <a:pt x="154" y="96"/>
                  </a:cubicBezTo>
                  <a:cubicBezTo>
                    <a:pt x="166" y="96"/>
                    <a:pt x="166" y="96"/>
                    <a:pt x="166" y="96"/>
                  </a:cubicBezTo>
                  <a:cubicBezTo>
                    <a:pt x="166" y="31"/>
                    <a:pt x="166" y="31"/>
                    <a:pt x="166" y="31"/>
                  </a:cubicBezTo>
                  <a:cubicBezTo>
                    <a:pt x="166" y="26"/>
                    <a:pt x="162" y="22"/>
                    <a:pt x="158" y="22"/>
                  </a:cubicBezTo>
                  <a:cubicBezTo>
                    <a:pt x="16" y="22"/>
                    <a:pt x="16" y="22"/>
                    <a:pt x="16" y="22"/>
                  </a:cubicBezTo>
                  <a:cubicBezTo>
                    <a:pt x="16" y="17"/>
                    <a:pt x="25" y="14"/>
                    <a:pt x="25" y="14"/>
                  </a:cubicBezTo>
                  <a:cubicBezTo>
                    <a:pt x="166" y="14"/>
                    <a:pt x="166" y="14"/>
                    <a:pt x="166" y="14"/>
                  </a:cubicBezTo>
                  <a:cubicBezTo>
                    <a:pt x="175" y="14"/>
                    <a:pt x="174" y="21"/>
                    <a:pt x="174" y="21"/>
                  </a:cubicBezTo>
                  <a:cubicBezTo>
                    <a:pt x="174" y="96"/>
                    <a:pt x="174" y="96"/>
                    <a:pt x="174" y="96"/>
                  </a:cubicBezTo>
                  <a:cubicBezTo>
                    <a:pt x="187" y="96"/>
                    <a:pt x="187" y="96"/>
                    <a:pt x="187" y="96"/>
                  </a:cubicBezTo>
                  <a:cubicBezTo>
                    <a:pt x="187" y="8"/>
                    <a:pt x="187" y="8"/>
                    <a:pt x="187" y="8"/>
                  </a:cubicBezTo>
                  <a:cubicBezTo>
                    <a:pt x="187" y="2"/>
                    <a:pt x="180" y="0"/>
                    <a:pt x="180" y="0"/>
                  </a:cubicBezTo>
                  <a:cubicBezTo>
                    <a:pt x="23" y="0"/>
                    <a:pt x="23" y="0"/>
                    <a:pt x="23" y="0"/>
                  </a:cubicBezTo>
                  <a:cubicBezTo>
                    <a:pt x="0" y="0"/>
                    <a:pt x="0" y="22"/>
                    <a:pt x="0" y="22"/>
                  </a:cubicBezTo>
                  <a:cubicBezTo>
                    <a:pt x="0" y="221"/>
                    <a:pt x="0" y="221"/>
                    <a:pt x="0" y="221"/>
                  </a:cubicBezTo>
                  <a:cubicBezTo>
                    <a:pt x="0" y="225"/>
                    <a:pt x="4" y="229"/>
                    <a:pt x="8" y="229"/>
                  </a:cubicBezTo>
                  <a:cubicBezTo>
                    <a:pt x="151" y="229"/>
                    <a:pt x="151" y="229"/>
                    <a:pt x="151" y="229"/>
                  </a:cubicBezTo>
                  <a:cubicBezTo>
                    <a:pt x="112" y="182"/>
                    <a:pt x="112" y="182"/>
                    <a:pt x="112" y="182"/>
                  </a:cubicBezTo>
                  <a:cubicBezTo>
                    <a:pt x="109" y="179"/>
                    <a:pt x="104" y="173"/>
                    <a:pt x="107" y="166"/>
                  </a:cubicBezTo>
                  <a:close/>
                  <a:moveTo>
                    <a:pt x="41" y="53"/>
                  </a:moveTo>
                  <a:cubicBezTo>
                    <a:pt x="126" y="53"/>
                    <a:pt x="126" y="53"/>
                    <a:pt x="126" y="53"/>
                  </a:cubicBezTo>
                  <a:cubicBezTo>
                    <a:pt x="126" y="69"/>
                    <a:pt x="126" y="69"/>
                    <a:pt x="126" y="69"/>
                  </a:cubicBezTo>
                  <a:cubicBezTo>
                    <a:pt x="41" y="69"/>
                    <a:pt x="41" y="69"/>
                    <a:pt x="41" y="69"/>
                  </a:cubicBezTo>
                  <a:lnTo>
                    <a:pt x="41" y="53"/>
                  </a:lnTo>
                  <a:close/>
                </a:path>
              </a:pathLst>
            </a:custGeom>
            <a:grpFill/>
            <a:ln>
              <a:noFill/>
            </a:ln>
          </p:spPr>
          <p:txBody>
            <a:bodyPr vert="horz" wrap="square" lIns="91440" tIns="45720" rIns="91440" bIns="45720" numCol="1" anchor="t" anchorCtr="0" compatLnSpc="1"/>
            <a:lstStyle/>
            <a:p>
              <a:endParaRPr lang="zh-CN" altLang="en-US"/>
            </a:p>
          </p:txBody>
        </p:sp>
        <p:sp>
          <p:nvSpPr>
            <p:cNvPr id="397" name="Freeform 8"/>
            <p:cNvSpPr/>
            <p:nvPr/>
          </p:nvSpPr>
          <p:spPr bwMode="auto">
            <a:xfrm>
              <a:off x="1738314" y="1982788"/>
              <a:ext cx="323850" cy="368300"/>
            </a:xfrm>
            <a:custGeom>
              <a:avLst/>
              <a:gdLst>
                <a:gd name="T0" fmla="*/ 117 w 118"/>
                <a:gd name="T1" fmla="*/ 64 h 134"/>
                <a:gd name="T2" fmla="*/ 113 w 118"/>
                <a:gd name="T3" fmla="*/ 61 h 134"/>
                <a:gd name="T4" fmla="*/ 86 w 118"/>
                <a:gd name="T5" fmla="*/ 61 h 134"/>
                <a:gd name="T6" fmla="*/ 86 w 118"/>
                <a:gd name="T7" fmla="*/ 8 h 134"/>
                <a:gd name="T8" fmla="*/ 78 w 118"/>
                <a:gd name="T9" fmla="*/ 0 h 134"/>
                <a:gd name="T10" fmla="*/ 40 w 118"/>
                <a:gd name="T11" fmla="*/ 0 h 134"/>
                <a:gd name="T12" fmla="*/ 32 w 118"/>
                <a:gd name="T13" fmla="*/ 8 h 134"/>
                <a:gd name="T14" fmla="*/ 32 w 118"/>
                <a:gd name="T15" fmla="*/ 61 h 134"/>
                <a:gd name="T16" fmla="*/ 5 w 118"/>
                <a:gd name="T17" fmla="*/ 61 h 134"/>
                <a:gd name="T18" fmla="*/ 1 w 118"/>
                <a:gd name="T19" fmla="*/ 64 h 134"/>
                <a:gd name="T20" fmla="*/ 2 w 118"/>
                <a:gd name="T21" fmla="*/ 69 h 134"/>
                <a:gd name="T22" fmla="*/ 54 w 118"/>
                <a:gd name="T23" fmla="*/ 131 h 134"/>
                <a:gd name="T24" fmla="*/ 64 w 118"/>
                <a:gd name="T25" fmla="*/ 131 h 134"/>
                <a:gd name="T26" fmla="*/ 117 w 118"/>
                <a:gd name="T27" fmla="*/ 69 h 134"/>
                <a:gd name="T28" fmla="*/ 117 w 118"/>
                <a:gd name="T29" fmla="*/ 6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8" h="134">
                  <a:moveTo>
                    <a:pt x="117" y="64"/>
                  </a:moveTo>
                  <a:cubicBezTo>
                    <a:pt x="116" y="62"/>
                    <a:pt x="115" y="61"/>
                    <a:pt x="113" y="61"/>
                  </a:cubicBezTo>
                  <a:cubicBezTo>
                    <a:pt x="86" y="61"/>
                    <a:pt x="86" y="61"/>
                    <a:pt x="86" y="61"/>
                  </a:cubicBezTo>
                  <a:cubicBezTo>
                    <a:pt x="86" y="61"/>
                    <a:pt x="86" y="28"/>
                    <a:pt x="86" y="8"/>
                  </a:cubicBezTo>
                  <a:cubicBezTo>
                    <a:pt x="86" y="3"/>
                    <a:pt x="83" y="0"/>
                    <a:pt x="78" y="0"/>
                  </a:cubicBezTo>
                  <a:cubicBezTo>
                    <a:pt x="40" y="0"/>
                    <a:pt x="40" y="0"/>
                    <a:pt x="40" y="0"/>
                  </a:cubicBezTo>
                  <a:cubicBezTo>
                    <a:pt x="36" y="0"/>
                    <a:pt x="32" y="3"/>
                    <a:pt x="32" y="8"/>
                  </a:cubicBezTo>
                  <a:cubicBezTo>
                    <a:pt x="32" y="28"/>
                    <a:pt x="32" y="61"/>
                    <a:pt x="32" y="61"/>
                  </a:cubicBezTo>
                  <a:cubicBezTo>
                    <a:pt x="5" y="61"/>
                    <a:pt x="5" y="61"/>
                    <a:pt x="5" y="61"/>
                  </a:cubicBezTo>
                  <a:cubicBezTo>
                    <a:pt x="3" y="61"/>
                    <a:pt x="2" y="62"/>
                    <a:pt x="1" y="64"/>
                  </a:cubicBezTo>
                  <a:cubicBezTo>
                    <a:pt x="0" y="65"/>
                    <a:pt x="1" y="67"/>
                    <a:pt x="2" y="69"/>
                  </a:cubicBezTo>
                  <a:cubicBezTo>
                    <a:pt x="54" y="131"/>
                    <a:pt x="54" y="131"/>
                    <a:pt x="54" y="131"/>
                  </a:cubicBezTo>
                  <a:cubicBezTo>
                    <a:pt x="57" y="134"/>
                    <a:pt x="61" y="134"/>
                    <a:pt x="64" y="131"/>
                  </a:cubicBezTo>
                  <a:cubicBezTo>
                    <a:pt x="117" y="69"/>
                    <a:pt x="117" y="69"/>
                    <a:pt x="117" y="69"/>
                  </a:cubicBezTo>
                  <a:cubicBezTo>
                    <a:pt x="118" y="67"/>
                    <a:pt x="118" y="65"/>
                    <a:pt x="117" y="64"/>
                  </a:cubicBezTo>
                  <a:close/>
                </a:path>
              </a:pathLst>
            </a:custGeom>
            <a:grpFill/>
            <a:ln>
              <a:noFill/>
            </a:ln>
          </p:spPr>
          <p:txBody>
            <a:bodyPr vert="horz" wrap="square" lIns="91440" tIns="45720" rIns="91440" bIns="45720" numCol="1" anchor="t" anchorCtr="0" compatLnSpc="1"/>
            <a:lstStyle/>
            <a:p>
              <a:endParaRPr lang="zh-CN" altLang="en-US"/>
            </a:p>
          </p:txBody>
        </p:sp>
      </p:grpSp>
      <p:sp>
        <p:nvSpPr>
          <p:cNvPr id="398" name="Freeform 9"/>
          <p:cNvSpPr>
            <a:spLocks noEditPoints="1"/>
          </p:cNvSpPr>
          <p:nvPr/>
        </p:nvSpPr>
        <p:spPr bwMode="auto">
          <a:xfrm>
            <a:off x="1365251" y="2824270"/>
            <a:ext cx="782638" cy="612775"/>
          </a:xfrm>
          <a:custGeom>
            <a:avLst/>
            <a:gdLst>
              <a:gd name="T0" fmla="*/ 234 w 285"/>
              <a:gd name="T1" fmla="*/ 84 h 223"/>
              <a:gd name="T2" fmla="*/ 225 w 285"/>
              <a:gd name="T3" fmla="*/ 84 h 223"/>
              <a:gd name="T4" fmla="*/ 207 w 285"/>
              <a:gd name="T5" fmla="*/ 79 h 223"/>
              <a:gd name="T6" fmla="*/ 207 w 285"/>
              <a:gd name="T7" fmla="*/ 99 h 223"/>
              <a:gd name="T8" fmla="*/ 207 w 285"/>
              <a:gd name="T9" fmla="*/ 79 h 223"/>
              <a:gd name="T10" fmla="*/ 224 w 285"/>
              <a:gd name="T11" fmla="*/ 73 h 223"/>
              <a:gd name="T12" fmla="*/ 224 w 285"/>
              <a:gd name="T13" fmla="*/ 60 h 223"/>
              <a:gd name="T14" fmla="*/ 282 w 285"/>
              <a:gd name="T15" fmla="*/ 88 h 223"/>
              <a:gd name="T16" fmla="*/ 270 w 285"/>
              <a:gd name="T17" fmla="*/ 85 h 223"/>
              <a:gd name="T18" fmla="*/ 147 w 285"/>
              <a:gd name="T19" fmla="*/ 96 h 223"/>
              <a:gd name="T20" fmla="*/ 211 w 285"/>
              <a:gd name="T21" fmla="*/ 26 h 223"/>
              <a:gd name="T22" fmla="*/ 220 w 285"/>
              <a:gd name="T23" fmla="*/ 17 h 223"/>
              <a:gd name="T24" fmla="*/ 282 w 285"/>
              <a:gd name="T25" fmla="*/ 88 h 223"/>
              <a:gd name="T26" fmla="*/ 224 w 285"/>
              <a:gd name="T27" fmla="*/ 39 h 223"/>
              <a:gd name="T28" fmla="*/ 161 w 285"/>
              <a:gd name="T29" fmla="*/ 101 h 223"/>
              <a:gd name="T30" fmla="*/ 261 w 285"/>
              <a:gd name="T31" fmla="*/ 76 h 223"/>
              <a:gd name="T32" fmla="*/ 113 w 285"/>
              <a:gd name="T33" fmla="*/ 153 h 223"/>
              <a:gd name="T34" fmla="*/ 113 w 285"/>
              <a:gd name="T35" fmla="*/ 132 h 223"/>
              <a:gd name="T36" fmla="*/ 83 w 285"/>
              <a:gd name="T37" fmla="*/ 126 h 223"/>
              <a:gd name="T38" fmla="*/ 83 w 285"/>
              <a:gd name="T39" fmla="*/ 147 h 223"/>
              <a:gd name="T40" fmla="*/ 83 w 285"/>
              <a:gd name="T41" fmla="*/ 126 h 223"/>
              <a:gd name="T42" fmla="*/ 104 w 285"/>
              <a:gd name="T43" fmla="*/ 111 h 223"/>
              <a:gd name="T44" fmla="*/ 104 w 285"/>
              <a:gd name="T45" fmla="*/ 126 h 223"/>
              <a:gd name="T46" fmla="*/ 190 w 285"/>
              <a:gd name="T47" fmla="*/ 187 h 223"/>
              <a:gd name="T48" fmla="*/ 27 w 285"/>
              <a:gd name="T49" fmla="*/ 223 h 223"/>
              <a:gd name="T50" fmla="*/ 71 w 285"/>
              <a:gd name="T51" fmla="*/ 75 h 223"/>
              <a:gd name="T52" fmla="*/ 69 w 285"/>
              <a:gd name="T53" fmla="*/ 36 h 223"/>
              <a:gd name="T54" fmla="*/ 69 w 285"/>
              <a:gd name="T55" fmla="*/ 23 h 223"/>
              <a:gd name="T56" fmla="*/ 73 w 285"/>
              <a:gd name="T57" fmla="*/ 0 h 223"/>
              <a:gd name="T58" fmla="*/ 117 w 285"/>
              <a:gd name="T59" fmla="*/ 23 h 223"/>
              <a:gd name="T60" fmla="*/ 134 w 285"/>
              <a:gd name="T61" fmla="*/ 30 h 223"/>
              <a:gd name="T62" fmla="*/ 125 w 285"/>
              <a:gd name="T63" fmla="*/ 36 h 223"/>
              <a:gd name="T64" fmla="*/ 190 w 285"/>
              <a:gd name="T65" fmla="*/ 187 h 223"/>
              <a:gd name="T66" fmla="*/ 114 w 285"/>
              <a:gd name="T67" fmla="*/ 82 h 223"/>
              <a:gd name="T68" fmla="*/ 84 w 285"/>
              <a:gd name="T69" fmla="*/ 79 h 223"/>
              <a:gd name="T70" fmla="*/ 37 w 285"/>
              <a:gd name="T71" fmla="*/ 160 h 223"/>
              <a:gd name="T72" fmla="*/ 36 w 285"/>
              <a:gd name="T73" fmla="*/ 16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5" h="223">
                <a:moveTo>
                  <a:pt x="229" y="79"/>
                </a:moveTo>
                <a:cubicBezTo>
                  <a:pt x="232" y="79"/>
                  <a:pt x="234" y="82"/>
                  <a:pt x="234" y="84"/>
                </a:cubicBezTo>
                <a:cubicBezTo>
                  <a:pt x="234" y="87"/>
                  <a:pt x="232" y="89"/>
                  <a:pt x="229" y="89"/>
                </a:cubicBezTo>
                <a:cubicBezTo>
                  <a:pt x="227" y="89"/>
                  <a:pt x="225" y="87"/>
                  <a:pt x="225" y="84"/>
                </a:cubicBezTo>
                <a:cubicBezTo>
                  <a:pt x="225" y="82"/>
                  <a:pt x="227" y="79"/>
                  <a:pt x="229" y="79"/>
                </a:cubicBezTo>
                <a:close/>
                <a:moveTo>
                  <a:pt x="207" y="79"/>
                </a:moveTo>
                <a:cubicBezTo>
                  <a:pt x="202" y="79"/>
                  <a:pt x="198" y="84"/>
                  <a:pt x="198" y="89"/>
                </a:cubicBezTo>
                <a:cubicBezTo>
                  <a:pt x="198" y="95"/>
                  <a:pt x="202" y="99"/>
                  <a:pt x="207" y="99"/>
                </a:cubicBezTo>
                <a:cubicBezTo>
                  <a:pt x="213" y="99"/>
                  <a:pt x="217" y="95"/>
                  <a:pt x="217" y="89"/>
                </a:cubicBezTo>
                <a:cubicBezTo>
                  <a:pt x="217" y="84"/>
                  <a:pt x="213" y="79"/>
                  <a:pt x="207" y="79"/>
                </a:cubicBezTo>
                <a:close/>
                <a:moveTo>
                  <a:pt x="217" y="66"/>
                </a:moveTo>
                <a:cubicBezTo>
                  <a:pt x="217" y="70"/>
                  <a:pt x="220" y="73"/>
                  <a:pt x="224" y="73"/>
                </a:cubicBezTo>
                <a:cubicBezTo>
                  <a:pt x="228" y="73"/>
                  <a:pt x="231" y="70"/>
                  <a:pt x="231" y="66"/>
                </a:cubicBezTo>
                <a:cubicBezTo>
                  <a:pt x="231" y="62"/>
                  <a:pt x="228" y="60"/>
                  <a:pt x="224" y="60"/>
                </a:cubicBezTo>
                <a:cubicBezTo>
                  <a:pt x="220" y="60"/>
                  <a:pt x="217" y="62"/>
                  <a:pt x="217" y="66"/>
                </a:cubicBezTo>
                <a:close/>
                <a:moveTo>
                  <a:pt x="282" y="88"/>
                </a:moveTo>
                <a:cubicBezTo>
                  <a:pt x="280" y="91"/>
                  <a:pt x="276" y="91"/>
                  <a:pt x="273" y="88"/>
                </a:cubicBezTo>
                <a:cubicBezTo>
                  <a:pt x="270" y="85"/>
                  <a:pt x="270" y="85"/>
                  <a:pt x="270" y="85"/>
                </a:cubicBezTo>
                <a:cubicBezTo>
                  <a:pt x="189" y="167"/>
                  <a:pt x="189" y="167"/>
                  <a:pt x="189" y="167"/>
                </a:cubicBezTo>
                <a:cubicBezTo>
                  <a:pt x="147" y="96"/>
                  <a:pt x="147" y="96"/>
                  <a:pt x="147" y="96"/>
                </a:cubicBezTo>
                <a:cubicBezTo>
                  <a:pt x="214" y="29"/>
                  <a:pt x="214" y="29"/>
                  <a:pt x="214" y="29"/>
                </a:cubicBezTo>
                <a:cubicBezTo>
                  <a:pt x="211" y="26"/>
                  <a:pt x="211" y="26"/>
                  <a:pt x="211" y="26"/>
                </a:cubicBezTo>
                <a:cubicBezTo>
                  <a:pt x="209" y="24"/>
                  <a:pt x="209" y="20"/>
                  <a:pt x="211" y="17"/>
                </a:cubicBezTo>
                <a:cubicBezTo>
                  <a:pt x="214" y="15"/>
                  <a:pt x="218" y="15"/>
                  <a:pt x="220" y="17"/>
                </a:cubicBezTo>
                <a:cubicBezTo>
                  <a:pt x="282" y="79"/>
                  <a:pt x="282" y="79"/>
                  <a:pt x="282" y="79"/>
                </a:cubicBezTo>
                <a:cubicBezTo>
                  <a:pt x="285" y="82"/>
                  <a:pt x="285" y="86"/>
                  <a:pt x="282" y="88"/>
                </a:cubicBezTo>
                <a:close/>
                <a:moveTo>
                  <a:pt x="261" y="76"/>
                </a:moveTo>
                <a:cubicBezTo>
                  <a:pt x="224" y="39"/>
                  <a:pt x="224" y="39"/>
                  <a:pt x="224" y="39"/>
                </a:cubicBezTo>
                <a:cubicBezTo>
                  <a:pt x="172" y="91"/>
                  <a:pt x="172" y="91"/>
                  <a:pt x="172" y="91"/>
                </a:cubicBezTo>
                <a:cubicBezTo>
                  <a:pt x="161" y="101"/>
                  <a:pt x="161" y="101"/>
                  <a:pt x="161" y="101"/>
                </a:cubicBezTo>
                <a:cubicBezTo>
                  <a:pt x="236" y="101"/>
                  <a:pt x="236" y="101"/>
                  <a:pt x="236" y="101"/>
                </a:cubicBezTo>
                <a:lnTo>
                  <a:pt x="261" y="76"/>
                </a:lnTo>
                <a:close/>
                <a:moveTo>
                  <a:pt x="102" y="142"/>
                </a:moveTo>
                <a:cubicBezTo>
                  <a:pt x="102" y="148"/>
                  <a:pt x="107" y="153"/>
                  <a:pt x="113" y="153"/>
                </a:cubicBezTo>
                <a:cubicBezTo>
                  <a:pt x="118" y="153"/>
                  <a:pt x="123" y="148"/>
                  <a:pt x="123" y="142"/>
                </a:cubicBezTo>
                <a:cubicBezTo>
                  <a:pt x="123" y="136"/>
                  <a:pt x="118" y="132"/>
                  <a:pt x="113" y="132"/>
                </a:cubicBezTo>
                <a:cubicBezTo>
                  <a:pt x="107" y="132"/>
                  <a:pt x="102" y="136"/>
                  <a:pt x="102" y="142"/>
                </a:cubicBezTo>
                <a:close/>
                <a:moveTo>
                  <a:pt x="83" y="126"/>
                </a:moveTo>
                <a:cubicBezTo>
                  <a:pt x="77" y="126"/>
                  <a:pt x="73" y="131"/>
                  <a:pt x="73" y="137"/>
                </a:cubicBezTo>
                <a:cubicBezTo>
                  <a:pt x="73" y="142"/>
                  <a:pt x="77" y="147"/>
                  <a:pt x="83" y="147"/>
                </a:cubicBezTo>
                <a:cubicBezTo>
                  <a:pt x="89" y="147"/>
                  <a:pt x="93" y="142"/>
                  <a:pt x="93" y="137"/>
                </a:cubicBezTo>
                <a:cubicBezTo>
                  <a:pt x="93" y="131"/>
                  <a:pt x="89" y="126"/>
                  <a:pt x="83" y="126"/>
                </a:cubicBezTo>
                <a:close/>
                <a:moveTo>
                  <a:pt x="112" y="119"/>
                </a:moveTo>
                <a:cubicBezTo>
                  <a:pt x="112" y="115"/>
                  <a:pt x="108" y="111"/>
                  <a:pt x="104" y="111"/>
                </a:cubicBezTo>
                <a:cubicBezTo>
                  <a:pt x="100" y="111"/>
                  <a:pt x="97" y="115"/>
                  <a:pt x="97" y="119"/>
                </a:cubicBezTo>
                <a:cubicBezTo>
                  <a:pt x="97" y="123"/>
                  <a:pt x="100" y="126"/>
                  <a:pt x="104" y="126"/>
                </a:cubicBezTo>
                <a:cubicBezTo>
                  <a:pt x="108" y="126"/>
                  <a:pt x="112" y="123"/>
                  <a:pt x="112" y="119"/>
                </a:cubicBezTo>
                <a:close/>
                <a:moveTo>
                  <a:pt x="190" y="187"/>
                </a:moveTo>
                <a:cubicBezTo>
                  <a:pt x="197" y="205"/>
                  <a:pt x="190" y="223"/>
                  <a:pt x="170" y="223"/>
                </a:cubicBezTo>
                <a:cubicBezTo>
                  <a:pt x="27" y="223"/>
                  <a:pt x="27" y="223"/>
                  <a:pt x="27" y="223"/>
                </a:cubicBezTo>
                <a:cubicBezTo>
                  <a:pt x="7" y="223"/>
                  <a:pt x="0" y="206"/>
                  <a:pt x="6" y="187"/>
                </a:cubicBezTo>
                <a:cubicBezTo>
                  <a:pt x="6" y="187"/>
                  <a:pt x="31" y="141"/>
                  <a:pt x="71" y="75"/>
                </a:cubicBezTo>
                <a:cubicBezTo>
                  <a:pt x="71" y="36"/>
                  <a:pt x="71" y="36"/>
                  <a:pt x="71" y="36"/>
                </a:cubicBezTo>
                <a:cubicBezTo>
                  <a:pt x="69" y="36"/>
                  <a:pt x="69" y="36"/>
                  <a:pt x="69" y="36"/>
                </a:cubicBezTo>
                <a:cubicBezTo>
                  <a:pt x="65" y="36"/>
                  <a:pt x="62" y="33"/>
                  <a:pt x="62" y="30"/>
                </a:cubicBezTo>
                <a:cubicBezTo>
                  <a:pt x="62" y="26"/>
                  <a:pt x="65" y="23"/>
                  <a:pt x="69" y="23"/>
                </a:cubicBezTo>
                <a:cubicBezTo>
                  <a:pt x="79" y="23"/>
                  <a:pt x="79" y="23"/>
                  <a:pt x="79" y="23"/>
                </a:cubicBezTo>
                <a:cubicBezTo>
                  <a:pt x="73" y="0"/>
                  <a:pt x="73" y="0"/>
                  <a:pt x="73" y="0"/>
                </a:cubicBezTo>
                <a:cubicBezTo>
                  <a:pt x="123" y="0"/>
                  <a:pt x="123" y="0"/>
                  <a:pt x="123" y="0"/>
                </a:cubicBezTo>
                <a:cubicBezTo>
                  <a:pt x="117" y="23"/>
                  <a:pt x="117" y="23"/>
                  <a:pt x="117" y="23"/>
                </a:cubicBezTo>
                <a:cubicBezTo>
                  <a:pt x="128" y="23"/>
                  <a:pt x="128" y="23"/>
                  <a:pt x="128" y="23"/>
                </a:cubicBezTo>
                <a:cubicBezTo>
                  <a:pt x="131" y="23"/>
                  <a:pt x="134" y="26"/>
                  <a:pt x="134" y="30"/>
                </a:cubicBezTo>
                <a:cubicBezTo>
                  <a:pt x="134" y="33"/>
                  <a:pt x="131" y="36"/>
                  <a:pt x="128" y="36"/>
                </a:cubicBezTo>
                <a:cubicBezTo>
                  <a:pt x="125" y="36"/>
                  <a:pt x="125" y="36"/>
                  <a:pt x="125" y="36"/>
                </a:cubicBezTo>
                <a:cubicBezTo>
                  <a:pt x="125" y="75"/>
                  <a:pt x="125" y="75"/>
                  <a:pt x="125" y="75"/>
                </a:cubicBezTo>
                <a:cubicBezTo>
                  <a:pt x="166" y="141"/>
                  <a:pt x="190" y="187"/>
                  <a:pt x="190" y="187"/>
                </a:cubicBezTo>
                <a:close/>
                <a:moveTo>
                  <a:pt x="160" y="162"/>
                </a:moveTo>
                <a:cubicBezTo>
                  <a:pt x="157" y="156"/>
                  <a:pt x="124" y="98"/>
                  <a:pt x="114" y="82"/>
                </a:cubicBezTo>
                <a:cubicBezTo>
                  <a:pt x="112" y="79"/>
                  <a:pt x="112" y="79"/>
                  <a:pt x="112" y="79"/>
                </a:cubicBezTo>
                <a:cubicBezTo>
                  <a:pt x="84" y="79"/>
                  <a:pt x="84" y="79"/>
                  <a:pt x="84" y="79"/>
                </a:cubicBezTo>
                <a:cubicBezTo>
                  <a:pt x="83" y="82"/>
                  <a:pt x="83" y="82"/>
                  <a:pt x="83" y="82"/>
                </a:cubicBezTo>
                <a:cubicBezTo>
                  <a:pt x="72" y="99"/>
                  <a:pt x="41" y="154"/>
                  <a:pt x="37" y="160"/>
                </a:cubicBezTo>
                <a:cubicBezTo>
                  <a:pt x="37" y="160"/>
                  <a:pt x="37" y="161"/>
                  <a:pt x="36" y="162"/>
                </a:cubicBezTo>
                <a:cubicBezTo>
                  <a:pt x="36" y="162"/>
                  <a:pt x="36" y="162"/>
                  <a:pt x="36" y="162"/>
                </a:cubicBezTo>
                <a:lnTo>
                  <a:pt x="160" y="162"/>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99" name="Freeform 10"/>
          <p:cNvSpPr>
            <a:spLocks noEditPoints="1"/>
          </p:cNvSpPr>
          <p:nvPr/>
        </p:nvSpPr>
        <p:spPr bwMode="auto">
          <a:xfrm>
            <a:off x="1373189" y="3965575"/>
            <a:ext cx="768350" cy="560388"/>
          </a:xfrm>
          <a:custGeom>
            <a:avLst/>
            <a:gdLst>
              <a:gd name="T0" fmla="*/ 210 w 280"/>
              <a:gd name="T1" fmla="*/ 57 h 204"/>
              <a:gd name="T2" fmla="*/ 263 w 280"/>
              <a:gd name="T3" fmla="*/ 48 h 204"/>
              <a:gd name="T4" fmla="*/ 263 w 280"/>
              <a:gd name="T5" fmla="*/ 62 h 204"/>
              <a:gd name="T6" fmla="*/ 210 w 280"/>
              <a:gd name="T7" fmla="*/ 70 h 204"/>
              <a:gd name="T8" fmla="*/ 263 w 280"/>
              <a:gd name="T9" fmla="*/ 62 h 204"/>
              <a:gd name="T10" fmla="*/ 210 w 280"/>
              <a:gd name="T11" fmla="*/ 25 h 204"/>
              <a:gd name="T12" fmla="*/ 263 w 280"/>
              <a:gd name="T13" fmla="*/ 43 h 204"/>
              <a:gd name="T14" fmla="*/ 280 w 280"/>
              <a:gd name="T15" fmla="*/ 5 h 204"/>
              <a:gd name="T16" fmla="*/ 275 w 280"/>
              <a:gd name="T17" fmla="*/ 204 h 204"/>
              <a:gd name="T18" fmla="*/ 193 w 280"/>
              <a:gd name="T19" fmla="*/ 199 h 204"/>
              <a:gd name="T20" fmla="*/ 198 w 280"/>
              <a:gd name="T21" fmla="*/ 0 h 204"/>
              <a:gd name="T22" fmla="*/ 280 w 280"/>
              <a:gd name="T23" fmla="*/ 5 h 204"/>
              <a:gd name="T24" fmla="*/ 203 w 280"/>
              <a:gd name="T25" fmla="*/ 10 h 204"/>
              <a:gd name="T26" fmla="*/ 269 w 280"/>
              <a:gd name="T27" fmla="*/ 194 h 204"/>
              <a:gd name="T28" fmla="*/ 263 w 280"/>
              <a:gd name="T29" fmla="*/ 75 h 204"/>
              <a:gd name="T30" fmla="*/ 210 w 280"/>
              <a:gd name="T31" fmla="*/ 84 h 204"/>
              <a:gd name="T32" fmla="*/ 263 w 280"/>
              <a:gd name="T33" fmla="*/ 75 h 204"/>
              <a:gd name="T34" fmla="*/ 237 w 280"/>
              <a:gd name="T35" fmla="*/ 154 h 204"/>
              <a:gd name="T36" fmla="*/ 237 w 280"/>
              <a:gd name="T37" fmla="*/ 120 h 204"/>
              <a:gd name="T38" fmla="*/ 248 w 280"/>
              <a:gd name="T39" fmla="*/ 137 h 204"/>
              <a:gd name="T40" fmla="*/ 226 w 280"/>
              <a:gd name="T41" fmla="*/ 137 h 204"/>
              <a:gd name="T42" fmla="*/ 248 w 280"/>
              <a:gd name="T43" fmla="*/ 137 h 204"/>
              <a:gd name="T44" fmla="*/ 178 w 280"/>
              <a:gd name="T45" fmla="*/ 147 h 204"/>
              <a:gd name="T46" fmla="*/ 107 w 280"/>
              <a:gd name="T47" fmla="*/ 159 h 204"/>
              <a:gd name="T48" fmla="*/ 125 w 280"/>
              <a:gd name="T49" fmla="*/ 195 h 204"/>
              <a:gd name="T50" fmla="*/ 71 w 280"/>
              <a:gd name="T51" fmla="*/ 195 h 204"/>
              <a:gd name="T52" fmla="*/ 53 w 280"/>
              <a:gd name="T53" fmla="*/ 183 h 204"/>
              <a:gd name="T54" fmla="*/ 12 w 280"/>
              <a:gd name="T55" fmla="*/ 159 h 204"/>
              <a:gd name="T56" fmla="*/ 0 w 280"/>
              <a:gd name="T57" fmla="*/ 37 h 204"/>
              <a:gd name="T58" fmla="*/ 166 w 280"/>
              <a:gd name="T59" fmla="*/ 25 h 204"/>
              <a:gd name="T60" fmla="*/ 100 w 280"/>
              <a:gd name="T61" fmla="*/ 144 h 204"/>
              <a:gd name="T62" fmla="*/ 80 w 280"/>
              <a:gd name="T63" fmla="*/ 144 h 204"/>
              <a:gd name="T64" fmla="*/ 100 w 280"/>
              <a:gd name="T65" fmla="*/ 144 h 204"/>
              <a:gd name="T66" fmla="*/ 12 w 280"/>
              <a:gd name="T67" fmla="*/ 38 h 204"/>
              <a:gd name="T68" fmla="*/ 166 w 280"/>
              <a:gd name="T69" fmla="*/ 131 h 204"/>
              <a:gd name="T70" fmla="*/ 166 w 280"/>
              <a:gd name="T71" fmla="*/ 38 h 204"/>
              <a:gd name="T72" fmla="*/ 84 w 280"/>
              <a:gd name="T73" fmla="*/ 144 h 204"/>
              <a:gd name="T74" fmla="*/ 96 w 280"/>
              <a:gd name="T75" fmla="*/ 14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0" h="204">
                <a:moveTo>
                  <a:pt x="263" y="57"/>
                </a:moveTo>
                <a:cubicBezTo>
                  <a:pt x="210" y="57"/>
                  <a:pt x="210" y="57"/>
                  <a:pt x="210" y="57"/>
                </a:cubicBezTo>
                <a:cubicBezTo>
                  <a:pt x="210" y="48"/>
                  <a:pt x="210" y="48"/>
                  <a:pt x="210" y="48"/>
                </a:cubicBezTo>
                <a:cubicBezTo>
                  <a:pt x="263" y="48"/>
                  <a:pt x="263" y="48"/>
                  <a:pt x="263" y="48"/>
                </a:cubicBezTo>
                <a:lnTo>
                  <a:pt x="263" y="57"/>
                </a:lnTo>
                <a:close/>
                <a:moveTo>
                  <a:pt x="263" y="62"/>
                </a:moveTo>
                <a:cubicBezTo>
                  <a:pt x="210" y="62"/>
                  <a:pt x="210" y="62"/>
                  <a:pt x="210" y="62"/>
                </a:cubicBezTo>
                <a:cubicBezTo>
                  <a:pt x="210" y="70"/>
                  <a:pt x="210" y="70"/>
                  <a:pt x="210" y="70"/>
                </a:cubicBezTo>
                <a:cubicBezTo>
                  <a:pt x="263" y="70"/>
                  <a:pt x="263" y="70"/>
                  <a:pt x="263" y="70"/>
                </a:cubicBezTo>
                <a:lnTo>
                  <a:pt x="263" y="62"/>
                </a:lnTo>
                <a:close/>
                <a:moveTo>
                  <a:pt x="263" y="25"/>
                </a:moveTo>
                <a:cubicBezTo>
                  <a:pt x="210" y="25"/>
                  <a:pt x="210" y="25"/>
                  <a:pt x="210" y="25"/>
                </a:cubicBezTo>
                <a:cubicBezTo>
                  <a:pt x="210" y="43"/>
                  <a:pt x="210" y="43"/>
                  <a:pt x="210" y="43"/>
                </a:cubicBezTo>
                <a:cubicBezTo>
                  <a:pt x="263" y="43"/>
                  <a:pt x="263" y="43"/>
                  <a:pt x="263" y="43"/>
                </a:cubicBezTo>
                <a:lnTo>
                  <a:pt x="263" y="25"/>
                </a:lnTo>
                <a:close/>
                <a:moveTo>
                  <a:pt x="280" y="5"/>
                </a:moveTo>
                <a:cubicBezTo>
                  <a:pt x="280" y="199"/>
                  <a:pt x="280" y="199"/>
                  <a:pt x="280" y="199"/>
                </a:cubicBezTo>
                <a:cubicBezTo>
                  <a:pt x="280" y="202"/>
                  <a:pt x="278" y="204"/>
                  <a:pt x="275" y="204"/>
                </a:cubicBezTo>
                <a:cubicBezTo>
                  <a:pt x="198" y="204"/>
                  <a:pt x="198" y="204"/>
                  <a:pt x="198" y="204"/>
                </a:cubicBezTo>
                <a:cubicBezTo>
                  <a:pt x="195" y="204"/>
                  <a:pt x="193" y="202"/>
                  <a:pt x="193" y="199"/>
                </a:cubicBezTo>
                <a:cubicBezTo>
                  <a:pt x="193" y="5"/>
                  <a:pt x="193" y="5"/>
                  <a:pt x="193" y="5"/>
                </a:cubicBezTo>
                <a:cubicBezTo>
                  <a:pt x="193" y="2"/>
                  <a:pt x="195" y="0"/>
                  <a:pt x="198" y="0"/>
                </a:cubicBezTo>
                <a:cubicBezTo>
                  <a:pt x="275" y="0"/>
                  <a:pt x="275" y="0"/>
                  <a:pt x="275" y="0"/>
                </a:cubicBezTo>
                <a:cubicBezTo>
                  <a:pt x="278" y="0"/>
                  <a:pt x="280" y="2"/>
                  <a:pt x="280" y="5"/>
                </a:cubicBezTo>
                <a:close/>
                <a:moveTo>
                  <a:pt x="269" y="10"/>
                </a:moveTo>
                <a:cubicBezTo>
                  <a:pt x="203" y="10"/>
                  <a:pt x="203" y="10"/>
                  <a:pt x="203" y="10"/>
                </a:cubicBezTo>
                <a:cubicBezTo>
                  <a:pt x="203" y="194"/>
                  <a:pt x="203" y="194"/>
                  <a:pt x="203" y="194"/>
                </a:cubicBezTo>
                <a:cubicBezTo>
                  <a:pt x="269" y="194"/>
                  <a:pt x="269" y="194"/>
                  <a:pt x="269" y="194"/>
                </a:cubicBezTo>
                <a:lnTo>
                  <a:pt x="269" y="10"/>
                </a:lnTo>
                <a:close/>
                <a:moveTo>
                  <a:pt x="263" y="75"/>
                </a:moveTo>
                <a:cubicBezTo>
                  <a:pt x="210" y="75"/>
                  <a:pt x="210" y="75"/>
                  <a:pt x="210" y="75"/>
                </a:cubicBezTo>
                <a:cubicBezTo>
                  <a:pt x="210" y="84"/>
                  <a:pt x="210" y="84"/>
                  <a:pt x="210" y="84"/>
                </a:cubicBezTo>
                <a:cubicBezTo>
                  <a:pt x="263" y="84"/>
                  <a:pt x="263" y="84"/>
                  <a:pt x="263" y="84"/>
                </a:cubicBezTo>
                <a:lnTo>
                  <a:pt x="263" y="75"/>
                </a:lnTo>
                <a:close/>
                <a:moveTo>
                  <a:pt x="254" y="137"/>
                </a:moveTo>
                <a:cubicBezTo>
                  <a:pt x="254" y="146"/>
                  <a:pt x="247" y="154"/>
                  <a:pt x="237" y="154"/>
                </a:cubicBezTo>
                <a:cubicBezTo>
                  <a:pt x="228" y="154"/>
                  <a:pt x="220" y="146"/>
                  <a:pt x="220" y="137"/>
                </a:cubicBezTo>
                <a:cubicBezTo>
                  <a:pt x="220" y="127"/>
                  <a:pt x="228" y="120"/>
                  <a:pt x="237" y="120"/>
                </a:cubicBezTo>
                <a:cubicBezTo>
                  <a:pt x="247" y="120"/>
                  <a:pt x="254" y="127"/>
                  <a:pt x="254" y="137"/>
                </a:cubicBezTo>
                <a:close/>
                <a:moveTo>
                  <a:pt x="248" y="137"/>
                </a:moveTo>
                <a:cubicBezTo>
                  <a:pt x="248" y="131"/>
                  <a:pt x="243" y="126"/>
                  <a:pt x="237" y="126"/>
                </a:cubicBezTo>
                <a:cubicBezTo>
                  <a:pt x="231" y="126"/>
                  <a:pt x="226" y="131"/>
                  <a:pt x="226" y="137"/>
                </a:cubicBezTo>
                <a:cubicBezTo>
                  <a:pt x="226" y="143"/>
                  <a:pt x="231" y="148"/>
                  <a:pt x="237" y="148"/>
                </a:cubicBezTo>
                <a:cubicBezTo>
                  <a:pt x="243" y="148"/>
                  <a:pt x="248" y="143"/>
                  <a:pt x="248" y="137"/>
                </a:cubicBezTo>
                <a:close/>
                <a:moveTo>
                  <a:pt x="178" y="37"/>
                </a:moveTo>
                <a:cubicBezTo>
                  <a:pt x="178" y="147"/>
                  <a:pt x="178" y="147"/>
                  <a:pt x="178" y="147"/>
                </a:cubicBezTo>
                <a:cubicBezTo>
                  <a:pt x="178" y="154"/>
                  <a:pt x="173" y="159"/>
                  <a:pt x="166" y="159"/>
                </a:cubicBezTo>
                <a:cubicBezTo>
                  <a:pt x="107" y="159"/>
                  <a:pt x="107" y="159"/>
                  <a:pt x="107" y="159"/>
                </a:cubicBezTo>
                <a:cubicBezTo>
                  <a:pt x="107" y="159"/>
                  <a:pt x="104" y="183"/>
                  <a:pt x="125" y="183"/>
                </a:cubicBezTo>
                <a:cubicBezTo>
                  <a:pt x="125" y="195"/>
                  <a:pt x="125" y="195"/>
                  <a:pt x="125" y="195"/>
                </a:cubicBezTo>
                <a:cubicBezTo>
                  <a:pt x="107" y="195"/>
                  <a:pt x="107" y="195"/>
                  <a:pt x="107" y="195"/>
                </a:cubicBezTo>
                <a:cubicBezTo>
                  <a:pt x="71" y="195"/>
                  <a:pt x="71" y="195"/>
                  <a:pt x="71" y="195"/>
                </a:cubicBezTo>
                <a:cubicBezTo>
                  <a:pt x="53" y="195"/>
                  <a:pt x="53" y="195"/>
                  <a:pt x="53" y="195"/>
                </a:cubicBezTo>
                <a:cubicBezTo>
                  <a:pt x="53" y="183"/>
                  <a:pt x="53" y="183"/>
                  <a:pt x="53" y="183"/>
                </a:cubicBezTo>
                <a:cubicBezTo>
                  <a:pt x="74" y="183"/>
                  <a:pt x="71" y="159"/>
                  <a:pt x="71" y="159"/>
                </a:cubicBezTo>
                <a:cubicBezTo>
                  <a:pt x="12" y="159"/>
                  <a:pt x="12" y="159"/>
                  <a:pt x="12" y="159"/>
                </a:cubicBezTo>
                <a:cubicBezTo>
                  <a:pt x="5" y="159"/>
                  <a:pt x="0" y="154"/>
                  <a:pt x="0" y="147"/>
                </a:cubicBezTo>
                <a:cubicBezTo>
                  <a:pt x="0" y="37"/>
                  <a:pt x="0" y="37"/>
                  <a:pt x="0" y="37"/>
                </a:cubicBezTo>
                <a:cubicBezTo>
                  <a:pt x="0" y="30"/>
                  <a:pt x="5" y="25"/>
                  <a:pt x="12" y="25"/>
                </a:cubicBezTo>
                <a:cubicBezTo>
                  <a:pt x="166" y="25"/>
                  <a:pt x="166" y="25"/>
                  <a:pt x="166" y="25"/>
                </a:cubicBezTo>
                <a:cubicBezTo>
                  <a:pt x="173" y="25"/>
                  <a:pt x="178" y="30"/>
                  <a:pt x="178" y="37"/>
                </a:cubicBezTo>
                <a:close/>
                <a:moveTo>
                  <a:pt x="100" y="144"/>
                </a:moveTo>
                <a:cubicBezTo>
                  <a:pt x="100" y="139"/>
                  <a:pt x="95" y="134"/>
                  <a:pt x="90" y="134"/>
                </a:cubicBezTo>
                <a:cubicBezTo>
                  <a:pt x="84" y="134"/>
                  <a:pt x="80" y="139"/>
                  <a:pt x="80" y="144"/>
                </a:cubicBezTo>
                <a:cubicBezTo>
                  <a:pt x="80" y="150"/>
                  <a:pt x="84" y="155"/>
                  <a:pt x="90" y="155"/>
                </a:cubicBezTo>
                <a:cubicBezTo>
                  <a:pt x="95" y="155"/>
                  <a:pt x="100" y="150"/>
                  <a:pt x="100" y="144"/>
                </a:cubicBezTo>
                <a:close/>
                <a:moveTo>
                  <a:pt x="166" y="38"/>
                </a:moveTo>
                <a:cubicBezTo>
                  <a:pt x="12" y="38"/>
                  <a:pt x="12" y="38"/>
                  <a:pt x="12" y="38"/>
                </a:cubicBezTo>
                <a:cubicBezTo>
                  <a:pt x="12" y="131"/>
                  <a:pt x="12" y="131"/>
                  <a:pt x="12" y="131"/>
                </a:cubicBezTo>
                <a:cubicBezTo>
                  <a:pt x="166" y="131"/>
                  <a:pt x="166" y="131"/>
                  <a:pt x="166" y="131"/>
                </a:cubicBezTo>
                <a:cubicBezTo>
                  <a:pt x="166" y="131"/>
                  <a:pt x="166" y="131"/>
                  <a:pt x="166" y="131"/>
                </a:cubicBezTo>
                <a:lnTo>
                  <a:pt x="166" y="38"/>
                </a:lnTo>
                <a:close/>
                <a:moveTo>
                  <a:pt x="90" y="138"/>
                </a:moveTo>
                <a:cubicBezTo>
                  <a:pt x="86" y="138"/>
                  <a:pt x="84" y="141"/>
                  <a:pt x="84" y="144"/>
                </a:cubicBezTo>
                <a:cubicBezTo>
                  <a:pt x="84" y="148"/>
                  <a:pt x="86" y="151"/>
                  <a:pt x="90" y="151"/>
                </a:cubicBezTo>
                <a:cubicBezTo>
                  <a:pt x="93" y="151"/>
                  <a:pt x="96" y="148"/>
                  <a:pt x="96" y="144"/>
                </a:cubicBezTo>
                <a:cubicBezTo>
                  <a:pt x="96" y="141"/>
                  <a:pt x="93" y="138"/>
                  <a:pt x="90" y="138"/>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00" name="Freeform 11"/>
          <p:cNvSpPr>
            <a:spLocks noEditPoints="1"/>
          </p:cNvSpPr>
          <p:nvPr/>
        </p:nvSpPr>
        <p:spPr bwMode="auto">
          <a:xfrm>
            <a:off x="2851151" y="3914775"/>
            <a:ext cx="636588" cy="638175"/>
          </a:xfrm>
          <a:custGeom>
            <a:avLst/>
            <a:gdLst>
              <a:gd name="T0" fmla="*/ 116 w 232"/>
              <a:gd name="T1" fmla="*/ 232 h 232"/>
              <a:gd name="T2" fmla="*/ 193 w 232"/>
              <a:gd name="T3" fmla="*/ 175 h 232"/>
              <a:gd name="T4" fmla="*/ 181 w 232"/>
              <a:gd name="T5" fmla="*/ 168 h 232"/>
              <a:gd name="T6" fmla="*/ 169 w 232"/>
              <a:gd name="T7" fmla="*/ 180 h 232"/>
              <a:gd name="T8" fmla="*/ 176 w 232"/>
              <a:gd name="T9" fmla="*/ 192 h 232"/>
              <a:gd name="T10" fmla="*/ 152 w 232"/>
              <a:gd name="T11" fmla="*/ 189 h 232"/>
              <a:gd name="T12" fmla="*/ 139 w 232"/>
              <a:gd name="T13" fmla="*/ 210 h 232"/>
              <a:gd name="T14" fmla="*/ 134 w 232"/>
              <a:gd name="T15" fmla="*/ 196 h 232"/>
              <a:gd name="T16" fmla="*/ 121 w 232"/>
              <a:gd name="T17" fmla="*/ 195 h 232"/>
              <a:gd name="T18" fmla="*/ 111 w 232"/>
              <a:gd name="T19" fmla="*/ 212 h 232"/>
              <a:gd name="T20" fmla="*/ 100 w 232"/>
              <a:gd name="T21" fmla="*/ 197 h 232"/>
              <a:gd name="T22" fmla="*/ 77 w 232"/>
              <a:gd name="T23" fmla="*/ 204 h 232"/>
              <a:gd name="T24" fmla="*/ 81 w 232"/>
              <a:gd name="T25" fmla="*/ 193 h 232"/>
              <a:gd name="T26" fmla="*/ 67 w 232"/>
              <a:gd name="T27" fmla="*/ 184 h 232"/>
              <a:gd name="T28" fmla="*/ 58 w 232"/>
              <a:gd name="T29" fmla="*/ 193 h 232"/>
              <a:gd name="T30" fmla="*/ 54 w 232"/>
              <a:gd name="T31" fmla="*/ 169 h 232"/>
              <a:gd name="T32" fmla="*/ 31 w 232"/>
              <a:gd name="T33" fmla="*/ 161 h 232"/>
              <a:gd name="T34" fmla="*/ 42 w 232"/>
              <a:gd name="T35" fmla="*/ 153 h 232"/>
              <a:gd name="T36" fmla="*/ 36 w 232"/>
              <a:gd name="T37" fmla="*/ 136 h 232"/>
              <a:gd name="T38" fmla="*/ 22 w 232"/>
              <a:gd name="T39" fmla="*/ 137 h 232"/>
              <a:gd name="T40" fmla="*/ 41 w 232"/>
              <a:gd name="T41" fmla="*/ 116 h 232"/>
              <a:gd name="T42" fmla="*/ 22 w 232"/>
              <a:gd name="T43" fmla="*/ 95 h 232"/>
              <a:gd name="T44" fmla="*/ 38 w 232"/>
              <a:gd name="T45" fmla="*/ 98 h 232"/>
              <a:gd name="T46" fmla="*/ 22 w 232"/>
              <a:gd name="T47" fmla="*/ 93 h 232"/>
              <a:gd name="T48" fmla="*/ 44 w 232"/>
              <a:gd name="T49" fmla="*/ 80 h 232"/>
              <a:gd name="T50" fmla="*/ 45 w 232"/>
              <a:gd name="T51" fmla="*/ 78 h 232"/>
              <a:gd name="T52" fmla="*/ 54 w 232"/>
              <a:gd name="T53" fmla="*/ 63 h 232"/>
              <a:gd name="T54" fmla="*/ 55 w 232"/>
              <a:gd name="T55" fmla="*/ 62 h 232"/>
              <a:gd name="T56" fmla="*/ 67 w 232"/>
              <a:gd name="T57" fmla="*/ 50 h 232"/>
              <a:gd name="T58" fmla="*/ 69 w 232"/>
              <a:gd name="T59" fmla="*/ 49 h 232"/>
              <a:gd name="T60" fmla="*/ 83 w 232"/>
              <a:gd name="T61" fmla="*/ 40 h 232"/>
              <a:gd name="T62" fmla="*/ 84 w 232"/>
              <a:gd name="T63" fmla="*/ 39 h 232"/>
              <a:gd name="T64" fmla="*/ 100 w 232"/>
              <a:gd name="T65" fmla="*/ 34 h 232"/>
              <a:gd name="T66" fmla="*/ 102 w 232"/>
              <a:gd name="T67" fmla="*/ 34 h 232"/>
              <a:gd name="T68" fmla="*/ 111 w 232"/>
              <a:gd name="T69" fmla="*/ 19 h 232"/>
              <a:gd name="T70" fmla="*/ 121 w 232"/>
              <a:gd name="T71" fmla="*/ 37 h 232"/>
              <a:gd name="T72" fmla="*/ 137 w 232"/>
              <a:gd name="T73" fmla="*/ 21 h 232"/>
              <a:gd name="T74" fmla="*/ 135 w 232"/>
              <a:gd name="T75" fmla="*/ 38 h 232"/>
              <a:gd name="T76" fmla="*/ 159 w 232"/>
              <a:gd name="T77" fmla="*/ 29 h 232"/>
              <a:gd name="T78" fmla="*/ 153 w 232"/>
              <a:gd name="T79" fmla="*/ 43 h 232"/>
              <a:gd name="T80" fmla="*/ 176 w 232"/>
              <a:gd name="T81" fmla="*/ 40 h 232"/>
              <a:gd name="T82" fmla="*/ 168 w 232"/>
              <a:gd name="T83" fmla="*/ 53 h 232"/>
              <a:gd name="T84" fmla="*/ 192 w 232"/>
              <a:gd name="T85" fmla="*/ 56 h 232"/>
              <a:gd name="T86" fmla="*/ 182 w 232"/>
              <a:gd name="T87" fmla="*/ 66 h 232"/>
              <a:gd name="T88" fmla="*/ 204 w 232"/>
              <a:gd name="T89" fmla="*/ 74 h 232"/>
              <a:gd name="T90" fmla="*/ 192 w 232"/>
              <a:gd name="T91" fmla="*/ 82 h 232"/>
              <a:gd name="T92" fmla="*/ 211 w 232"/>
              <a:gd name="T93" fmla="*/ 97 h 232"/>
              <a:gd name="T94" fmla="*/ 198 w 232"/>
              <a:gd name="T95" fmla="*/ 101 h 232"/>
              <a:gd name="T96" fmla="*/ 213 w 232"/>
              <a:gd name="T97" fmla="*/ 111 h 232"/>
              <a:gd name="T98" fmla="*/ 196 w 232"/>
              <a:gd name="T99" fmla="*/ 121 h 232"/>
              <a:gd name="T100" fmla="*/ 199 w 232"/>
              <a:gd name="T101" fmla="*/ 131 h 232"/>
              <a:gd name="T102" fmla="*/ 211 w 232"/>
              <a:gd name="T103" fmla="*/ 136 h 232"/>
              <a:gd name="T104" fmla="*/ 191 w 232"/>
              <a:gd name="T105" fmla="*/ 150 h 232"/>
              <a:gd name="T106" fmla="*/ 193 w 232"/>
              <a:gd name="T107" fmla="*/ 175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32" h="232">
                <a:moveTo>
                  <a:pt x="116" y="0"/>
                </a:moveTo>
                <a:cubicBezTo>
                  <a:pt x="52" y="0"/>
                  <a:pt x="0" y="52"/>
                  <a:pt x="0" y="116"/>
                </a:cubicBezTo>
                <a:cubicBezTo>
                  <a:pt x="0" y="180"/>
                  <a:pt x="52" y="232"/>
                  <a:pt x="116" y="232"/>
                </a:cubicBezTo>
                <a:cubicBezTo>
                  <a:pt x="180" y="232"/>
                  <a:pt x="232" y="180"/>
                  <a:pt x="232" y="116"/>
                </a:cubicBezTo>
                <a:cubicBezTo>
                  <a:pt x="232" y="52"/>
                  <a:pt x="180" y="0"/>
                  <a:pt x="116" y="0"/>
                </a:cubicBezTo>
                <a:close/>
                <a:moveTo>
                  <a:pt x="193" y="175"/>
                </a:moveTo>
                <a:cubicBezTo>
                  <a:pt x="182" y="166"/>
                  <a:pt x="182" y="166"/>
                  <a:pt x="182" y="166"/>
                </a:cubicBezTo>
                <a:cubicBezTo>
                  <a:pt x="182" y="166"/>
                  <a:pt x="181" y="166"/>
                  <a:pt x="181" y="166"/>
                </a:cubicBezTo>
                <a:cubicBezTo>
                  <a:pt x="181" y="167"/>
                  <a:pt x="181" y="167"/>
                  <a:pt x="181" y="168"/>
                </a:cubicBezTo>
                <a:cubicBezTo>
                  <a:pt x="192" y="176"/>
                  <a:pt x="192" y="176"/>
                  <a:pt x="192" y="176"/>
                </a:cubicBezTo>
                <a:cubicBezTo>
                  <a:pt x="187" y="182"/>
                  <a:pt x="183" y="186"/>
                  <a:pt x="178" y="191"/>
                </a:cubicBezTo>
                <a:cubicBezTo>
                  <a:pt x="169" y="180"/>
                  <a:pt x="169" y="180"/>
                  <a:pt x="169" y="180"/>
                </a:cubicBezTo>
                <a:cubicBezTo>
                  <a:pt x="169" y="179"/>
                  <a:pt x="168" y="179"/>
                  <a:pt x="168" y="180"/>
                </a:cubicBezTo>
                <a:cubicBezTo>
                  <a:pt x="167" y="180"/>
                  <a:pt x="167" y="181"/>
                  <a:pt x="167" y="181"/>
                </a:cubicBezTo>
                <a:cubicBezTo>
                  <a:pt x="176" y="192"/>
                  <a:pt x="176" y="192"/>
                  <a:pt x="176" y="192"/>
                </a:cubicBezTo>
                <a:cubicBezTo>
                  <a:pt x="171" y="196"/>
                  <a:pt x="166" y="199"/>
                  <a:pt x="160" y="202"/>
                </a:cubicBezTo>
                <a:cubicBezTo>
                  <a:pt x="154" y="190"/>
                  <a:pt x="154" y="190"/>
                  <a:pt x="154" y="190"/>
                </a:cubicBezTo>
                <a:cubicBezTo>
                  <a:pt x="153" y="189"/>
                  <a:pt x="153" y="189"/>
                  <a:pt x="152" y="189"/>
                </a:cubicBezTo>
                <a:cubicBezTo>
                  <a:pt x="152" y="190"/>
                  <a:pt x="152" y="190"/>
                  <a:pt x="152" y="191"/>
                </a:cubicBezTo>
                <a:cubicBezTo>
                  <a:pt x="158" y="203"/>
                  <a:pt x="158" y="203"/>
                  <a:pt x="158" y="203"/>
                </a:cubicBezTo>
                <a:cubicBezTo>
                  <a:pt x="152" y="206"/>
                  <a:pt x="146" y="208"/>
                  <a:pt x="139" y="210"/>
                </a:cubicBezTo>
                <a:cubicBezTo>
                  <a:pt x="136" y="195"/>
                  <a:pt x="136" y="195"/>
                  <a:pt x="136" y="195"/>
                </a:cubicBezTo>
                <a:cubicBezTo>
                  <a:pt x="136" y="195"/>
                  <a:pt x="136" y="194"/>
                  <a:pt x="135" y="195"/>
                </a:cubicBezTo>
                <a:cubicBezTo>
                  <a:pt x="135" y="195"/>
                  <a:pt x="134" y="195"/>
                  <a:pt x="134" y="196"/>
                </a:cubicBezTo>
                <a:cubicBezTo>
                  <a:pt x="137" y="210"/>
                  <a:pt x="137" y="210"/>
                  <a:pt x="137" y="210"/>
                </a:cubicBezTo>
                <a:cubicBezTo>
                  <a:pt x="132" y="211"/>
                  <a:pt x="127" y="212"/>
                  <a:pt x="121" y="212"/>
                </a:cubicBezTo>
                <a:cubicBezTo>
                  <a:pt x="121" y="195"/>
                  <a:pt x="121" y="195"/>
                  <a:pt x="121" y="195"/>
                </a:cubicBezTo>
                <a:cubicBezTo>
                  <a:pt x="121" y="192"/>
                  <a:pt x="119" y="190"/>
                  <a:pt x="116" y="190"/>
                </a:cubicBezTo>
                <a:cubicBezTo>
                  <a:pt x="114" y="190"/>
                  <a:pt x="111" y="192"/>
                  <a:pt x="111" y="195"/>
                </a:cubicBezTo>
                <a:cubicBezTo>
                  <a:pt x="111" y="212"/>
                  <a:pt x="111" y="212"/>
                  <a:pt x="111" y="212"/>
                </a:cubicBezTo>
                <a:cubicBezTo>
                  <a:pt x="107" y="212"/>
                  <a:pt x="102" y="212"/>
                  <a:pt x="98" y="211"/>
                </a:cubicBezTo>
                <a:cubicBezTo>
                  <a:pt x="100" y="199"/>
                  <a:pt x="100" y="199"/>
                  <a:pt x="100" y="199"/>
                </a:cubicBezTo>
                <a:cubicBezTo>
                  <a:pt x="100" y="198"/>
                  <a:pt x="100" y="197"/>
                  <a:pt x="100" y="197"/>
                </a:cubicBezTo>
                <a:cubicBezTo>
                  <a:pt x="99" y="197"/>
                  <a:pt x="98" y="198"/>
                  <a:pt x="98" y="198"/>
                </a:cubicBezTo>
                <a:cubicBezTo>
                  <a:pt x="96" y="210"/>
                  <a:pt x="96" y="210"/>
                  <a:pt x="96" y="210"/>
                </a:cubicBezTo>
                <a:cubicBezTo>
                  <a:pt x="90" y="209"/>
                  <a:pt x="83" y="207"/>
                  <a:pt x="77" y="204"/>
                </a:cubicBezTo>
                <a:cubicBezTo>
                  <a:pt x="83" y="194"/>
                  <a:pt x="83" y="194"/>
                  <a:pt x="83" y="194"/>
                </a:cubicBezTo>
                <a:cubicBezTo>
                  <a:pt x="83" y="193"/>
                  <a:pt x="83" y="193"/>
                  <a:pt x="82" y="192"/>
                </a:cubicBezTo>
                <a:cubicBezTo>
                  <a:pt x="82" y="192"/>
                  <a:pt x="81" y="192"/>
                  <a:pt x="81" y="193"/>
                </a:cubicBezTo>
                <a:cubicBezTo>
                  <a:pt x="75" y="203"/>
                  <a:pt x="75" y="203"/>
                  <a:pt x="75" y="203"/>
                </a:cubicBezTo>
                <a:cubicBezTo>
                  <a:pt x="70" y="201"/>
                  <a:pt x="64" y="198"/>
                  <a:pt x="59" y="194"/>
                </a:cubicBezTo>
                <a:cubicBezTo>
                  <a:pt x="67" y="184"/>
                  <a:pt x="67" y="184"/>
                  <a:pt x="67" y="184"/>
                </a:cubicBezTo>
                <a:cubicBezTo>
                  <a:pt x="68" y="183"/>
                  <a:pt x="68" y="183"/>
                  <a:pt x="67" y="182"/>
                </a:cubicBezTo>
                <a:cubicBezTo>
                  <a:pt x="67" y="182"/>
                  <a:pt x="66" y="182"/>
                  <a:pt x="66" y="183"/>
                </a:cubicBezTo>
                <a:cubicBezTo>
                  <a:pt x="58" y="193"/>
                  <a:pt x="58" y="193"/>
                  <a:pt x="58" y="193"/>
                </a:cubicBezTo>
                <a:cubicBezTo>
                  <a:pt x="52" y="189"/>
                  <a:pt x="48" y="184"/>
                  <a:pt x="43" y="179"/>
                </a:cubicBezTo>
                <a:cubicBezTo>
                  <a:pt x="54" y="171"/>
                  <a:pt x="54" y="171"/>
                  <a:pt x="54" y="171"/>
                </a:cubicBezTo>
                <a:cubicBezTo>
                  <a:pt x="54" y="170"/>
                  <a:pt x="54" y="170"/>
                  <a:pt x="54" y="169"/>
                </a:cubicBezTo>
                <a:cubicBezTo>
                  <a:pt x="53" y="169"/>
                  <a:pt x="53" y="169"/>
                  <a:pt x="52" y="169"/>
                </a:cubicBezTo>
                <a:cubicBezTo>
                  <a:pt x="42" y="178"/>
                  <a:pt x="42" y="178"/>
                  <a:pt x="42" y="178"/>
                </a:cubicBezTo>
                <a:cubicBezTo>
                  <a:pt x="38" y="173"/>
                  <a:pt x="34" y="167"/>
                  <a:pt x="31" y="161"/>
                </a:cubicBezTo>
                <a:cubicBezTo>
                  <a:pt x="43" y="155"/>
                  <a:pt x="43" y="155"/>
                  <a:pt x="43" y="155"/>
                </a:cubicBezTo>
                <a:cubicBezTo>
                  <a:pt x="44" y="154"/>
                  <a:pt x="44" y="154"/>
                  <a:pt x="43" y="153"/>
                </a:cubicBezTo>
                <a:cubicBezTo>
                  <a:pt x="43" y="153"/>
                  <a:pt x="43" y="153"/>
                  <a:pt x="42" y="153"/>
                </a:cubicBezTo>
                <a:cubicBezTo>
                  <a:pt x="30" y="159"/>
                  <a:pt x="30" y="159"/>
                  <a:pt x="30" y="159"/>
                </a:cubicBezTo>
                <a:cubicBezTo>
                  <a:pt x="27" y="153"/>
                  <a:pt x="24" y="146"/>
                  <a:pt x="22" y="139"/>
                </a:cubicBezTo>
                <a:cubicBezTo>
                  <a:pt x="36" y="136"/>
                  <a:pt x="36" y="136"/>
                  <a:pt x="36" y="136"/>
                </a:cubicBezTo>
                <a:cubicBezTo>
                  <a:pt x="37" y="136"/>
                  <a:pt x="37" y="135"/>
                  <a:pt x="37" y="135"/>
                </a:cubicBezTo>
                <a:cubicBezTo>
                  <a:pt x="37" y="134"/>
                  <a:pt x="37" y="134"/>
                  <a:pt x="36" y="134"/>
                </a:cubicBezTo>
                <a:cubicBezTo>
                  <a:pt x="22" y="137"/>
                  <a:pt x="22" y="137"/>
                  <a:pt x="22" y="137"/>
                </a:cubicBezTo>
                <a:cubicBezTo>
                  <a:pt x="21" y="132"/>
                  <a:pt x="20" y="126"/>
                  <a:pt x="20" y="121"/>
                </a:cubicBezTo>
                <a:cubicBezTo>
                  <a:pt x="36" y="121"/>
                  <a:pt x="36" y="121"/>
                  <a:pt x="36" y="121"/>
                </a:cubicBezTo>
                <a:cubicBezTo>
                  <a:pt x="39" y="121"/>
                  <a:pt x="41" y="118"/>
                  <a:pt x="41" y="116"/>
                </a:cubicBezTo>
                <a:cubicBezTo>
                  <a:pt x="41" y="113"/>
                  <a:pt x="39" y="111"/>
                  <a:pt x="36" y="111"/>
                </a:cubicBezTo>
                <a:cubicBezTo>
                  <a:pt x="20" y="111"/>
                  <a:pt x="20" y="111"/>
                  <a:pt x="20" y="111"/>
                </a:cubicBezTo>
                <a:cubicBezTo>
                  <a:pt x="20" y="105"/>
                  <a:pt x="21" y="100"/>
                  <a:pt x="22" y="95"/>
                </a:cubicBezTo>
                <a:cubicBezTo>
                  <a:pt x="22" y="95"/>
                  <a:pt x="22" y="95"/>
                  <a:pt x="22" y="95"/>
                </a:cubicBezTo>
                <a:cubicBezTo>
                  <a:pt x="38" y="98"/>
                  <a:pt x="38" y="98"/>
                  <a:pt x="38" y="98"/>
                </a:cubicBezTo>
                <a:cubicBezTo>
                  <a:pt x="38" y="98"/>
                  <a:pt x="38" y="98"/>
                  <a:pt x="38" y="98"/>
                </a:cubicBezTo>
                <a:cubicBezTo>
                  <a:pt x="38" y="98"/>
                  <a:pt x="39" y="98"/>
                  <a:pt x="39" y="97"/>
                </a:cubicBezTo>
                <a:cubicBezTo>
                  <a:pt x="39" y="97"/>
                  <a:pt x="39" y="96"/>
                  <a:pt x="38" y="96"/>
                </a:cubicBezTo>
                <a:cubicBezTo>
                  <a:pt x="22" y="93"/>
                  <a:pt x="22" y="93"/>
                  <a:pt x="22" y="93"/>
                </a:cubicBezTo>
                <a:cubicBezTo>
                  <a:pt x="22" y="93"/>
                  <a:pt x="22" y="93"/>
                  <a:pt x="22" y="93"/>
                </a:cubicBezTo>
                <a:cubicBezTo>
                  <a:pt x="24" y="86"/>
                  <a:pt x="26" y="79"/>
                  <a:pt x="30" y="72"/>
                </a:cubicBezTo>
                <a:cubicBezTo>
                  <a:pt x="44" y="80"/>
                  <a:pt x="44" y="80"/>
                  <a:pt x="44" y="80"/>
                </a:cubicBezTo>
                <a:cubicBezTo>
                  <a:pt x="44" y="80"/>
                  <a:pt x="44" y="80"/>
                  <a:pt x="44" y="80"/>
                </a:cubicBezTo>
                <a:cubicBezTo>
                  <a:pt x="45" y="80"/>
                  <a:pt x="45" y="80"/>
                  <a:pt x="45" y="79"/>
                </a:cubicBezTo>
                <a:cubicBezTo>
                  <a:pt x="45" y="79"/>
                  <a:pt x="45" y="78"/>
                  <a:pt x="45" y="78"/>
                </a:cubicBezTo>
                <a:cubicBezTo>
                  <a:pt x="31" y="70"/>
                  <a:pt x="31" y="70"/>
                  <a:pt x="31" y="70"/>
                </a:cubicBezTo>
                <a:cubicBezTo>
                  <a:pt x="34" y="64"/>
                  <a:pt x="38" y="59"/>
                  <a:pt x="42" y="54"/>
                </a:cubicBezTo>
                <a:cubicBezTo>
                  <a:pt x="54" y="63"/>
                  <a:pt x="54" y="63"/>
                  <a:pt x="54" y="63"/>
                </a:cubicBezTo>
                <a:cubicBezTo>
                  <a:pt x="54" y="64"/>
                  <a:pt x="54" y="64"/>
                  <a:pt x="55" y="64"/>
                </a:cubicBezTo>
                <a:cubicBezTo>
                  <a:pt x="55" y="64"/>
                  <a:pt x="55" y="63"/>
                  <a:pt x="55" y="63"/>
                </a:cubicBezTo>
                <a:cubicBezTo>
                  <a:pt x="56" y="63"/>
                  <a:pt x="56" y="62"/>
                  <a:pt x="55" y="62"/>
                </a:cubicBezTo>
                <a:cubicBezTo>
                  <a:pt x="43" y="52"/>
                  <a:pt x="43" y="52"/>
                  <a:pt x="43" y="52"/>
                </a:cubicBezTo>
                <a:cubicBezTo>
                  <a:pt x="48" y="47"/>
                  <a:pt x="53" y="42"/>
                  <a:pt x="58" y="38"/>
                </a:cubicBezTo>
                <a:cubicBezTo>
                  <a:pt x="67" y="50"/>
                  <a:pt x="67" y="50"/>
                  <a:pt x="67" y="50"/>
                </a:cubicBezTo>
                <a:cubicBezTo>
                  <a:pt x="68" y="50"/>
                  <a:pt x="68" y="50"/>
                  <a:pt x="68" y="50"/>
                </a:cubicBezTo>
                <a:cubicBezTo>
                  <a:pt x="68" y="50"/>
                  <a:pt x="69" y="50"/>
                  <a:pt x="69" y="50"/>
                </a:cubicBezTo>
                <a:cubicBezTo>
                  <a:pt x="69" y="50"/>
                  <a:pt x="69" y="49"/>
                  <a:pt x="69" y="49"/>
                </a:cubicBezTo>
                <a:cubicBezTo>
                  <a:pt x="60" y="37"/>
                  <a:pt x="60" y="37"/>
                  <a:pt x="60" y="37"/>
                </a:cubicBezTo>
                <a:cubicBezTo>
                  <a:pt x="65" y="33"/>
                  <a:pt x="70" y="30"/>
                  <a:pt x="76" y="28"/>
                </a:cubicBezTo>
                <a:cubicBezTo>
                  <a:pt x="83" y="40"/>
                  <a:pt x="83" y="40"/>
                  <a:pt x="83" y="40"/>
                </a:cubicBezTo>
                <a:cubicBezTo>
                  <a:pt x="83" y="40"/>
                  <a:pt x="83" y="40"/>
                  <a:pt x="84" y="40"/>
                </a:cubicBezTo>
                <a:cubicBezTo>
                  <a:pt x="84" y="40"/>
                  <a:pt x="84" y="40"/>
                  <a:pt x="84" y="40"/>
                </a:cubicBezTo>
                <a:cubicBezTo>
                  <a:pt x="85" y="40"/>
                  <a:pt x="85" y="39"/>
                  <a:pt x="84" y="39"/>
                </a:cubicBezTo>
                <a:cubicBezTo>
                  <a:pt x="78" y="27"/>
                  <a:pt x="78" y="27"/>
                  <a:pt x="78" y="27"/>
                </a:cubicBezTo>
                <a:cubicBezTo>
                  <a:pt x="84" y="24"/>
                  <a:pt x="91" y="22"/>
                  <a:pt x="98" y="21"/>
                </a:cubicBezTo>
                <a:cubicBezTo>
                  <a:pt x="100" y="34"/>
                  <a:pt x="100" y="34"/>
                  <a:pt x="100" y="34"/>
                </a:cubicBezTo>
                <a:cubicBezTo>
                  <a:pt x="100" y="35"/>
                  <a:pt x="101" y="35"/>
                  <a:pt x="101" y="35"/>
                </a:cubicBezTo>
                <a:cubicBezTo>
                  <a:pt x="101" y="35"/>
                  <a:pt x="101" y="35"/>
                  <a:pt x="101" y="35"/>
                </a:cubicBezTo>
                <a:cubicBezTo>
                  <a:pt x="102" y="35"/>
                  <a:pt x="102" y="34"/>
                  <a:pt x="102" y="34"/>
                </a:cubicBezTo>
                <a:cubicBezTo>
                  <a:pt x="100" y="20"/>
                  <a:pt x="100" y="20"/>
                  <a:pt x="100" y="20"/>
                </a:cubicBezTo>
                <a:cubicBezTo>
                  <a:pt x="103" y="20"/>
                  <a:pt x="107" y="19"/>
                  <a:pt x="111" y="19"/>
                </a:cubicBezTo>
                <a:cubicBezTo>
                  <a:pt x="111" y="19"/>
                  <a:pt x="111" y="19"/>
                  <a:pt x="111" y="19"/>
                </a:cubicBezTo>
                <a:cubicBezTo>
                  <a:pt x="111" y="37"/>
                  <a:pt x="111" y="37"/>
                  <a:pt x="111" y="37"/>
                </a:cubicBezTo>
                <a:cubicBezTo>
                  <a:pt x="111" y="40"/>
                  <a:pt x="114" y="42"/>
                  <a:pt x="116" y="42"/>
                </a:cubicBezTo>
                <a:cubicBezTo>
                  <a:pt x="119" y="42"/>
                  <a:pt x="121" y="40"/>
                  <a:pt x="121" y="37"/>
                </a:cubicBezTo>
                <a:cubicBezTo>
                  <a:pt x="121" y="19"/>
                  <a:pt x="121" y="19"/>
                  <a:pt x="121" y="19"/>
                </a:cubicBezTo>
                <a:cubicBezTo>
                  <a:pt x="121" y="19"/>
                  <a:pt x="121" y="19"/>
                  <a:pt x="121" y="19"/>
                </a:cubicBezTo>
                <a:cubicBezTo>
                  <a:pt x="127" y="19"/>
                  <a:pt x="132" y="20"/>
                  <a:pt x="137" y="21"/>
                </a:cubicBezTo>
                <a:cubicBezTo>
                  <a:pt x="134" y="36"/>
                  <a:pt x="134" y="36"/>
                  <a:pt x="134" y="36"/>
                </a:cubicBezTo>
                <a:cubicBezTo>
                  <a:pt x="134" y="37"/>
                  <a:pt x="135" y="38"/>
                  <a:pt x="135" y="38"/>
                </a:cubicBezTo>
                <a:cubicBezTo>
                  <a:pt x="135" y="38"/>
                  <a:pt x="135" y="38"/>
                  <a:pt x="135" y="38"/>
                </a:cubicBezTo>
                <a:cubicBezTo>
                  <a:pt x="136" y="38"/>
                  <a:pt x="136" y="37"/>
                  <a:pt x="136" y="37"/>
                </a:cubicBezTo>
                <a:cubicBezTo>
                  <a:pt x="139" y="22"/>
                  <a:pt x="139" y="22"/>
                  <a:pt x="139" y="22"/>
                </a:cubicBezTo>
                <a:cubicBezTo>
                  <a:pt x="146" y="23"/>
                  <a:pt x="152" y="26"/>
                  <a:pt x="159" y="29"/>
                </a:cubicBezTo>
                <a:cubicBezTo>
                  <a:pt x="152" y="41"/>
                  <a:pt x="152" y="41"/>
                  <a:pt x="152" y="41"/>
                </a:cubicBezTo>
                <a:cubicBezTo>
                  <a:pt x="152" y="42"/>
                  <a:pt x="152" y="43"/>
                  <a:pt x="152" y="43"/>
                </a:cubicBezTo>
                <a:cubicBezTo>
                  <a:pt x="152" y="43"/>
                  <a:pt x="153" y="43"/>
                  <a:pt x="153" y="43"/>
                </a:cubicBezTo>
                <a:cubicBezTo>
                  <a:pt x="153" y="43"/>
                  <a:pt x="153" y="43"/>
                  <a:pt x="154" y="42"/>
                </a:cubicBezTo>
                <a:cubicBezTo>
                  <a:pt x="160" y="30"/>
                  <a:pt x="160" y="30"/>
                  <a:pt x="160" y="30"/>
                </a:cubicBezTo>
                <a:cubicBezTo>
                  <a:pt x="166" y="32"/>
                  <a:pt x="171" y="36"/>
                  <a:pt x="176" y="40"/>
                </a:cubicBezTo>
                <a:cubicBezTo>
                  <a:pt x="167" y="51"/>
                  <a:pt x="167" y="51"/>
                  <a:pt x="167" y="51"/>
                </a:cubicBezTo>
                <a:cubicBezTo>
                  <a:pt x="167" y="52"/>
                  <a:pt x="167" y="52"/>
                  <a:pt x="168" y="53"/>
                </a:cubicBezTo>
                <a:cubicBezTo>
                  <a:pt x="168" y="53"/>
                  <a:pt x="168" y="53"/>
                  <a:pt x="168" y="53"/>
                </a:cubicBezTo>
                <a:cubicBezTo>
                  <a:pt x="168" y="53"/>
                  <a:pt x="169" y="53"/>
                  <a:pt x="169" y="52"/>
                </a:cubicBezTo>
                <a:cubicBezTo>
                  <a:pt x="178" y="41"/>
                  <a:pt x="178" y="41"/>
                  <a:pt x="178" y="41"/>
                </a:cubicBezTo>
                <a:cubicBezTo>
                  <a:pt x="183" y="45"/>
                  <a:pt x="188" y="50"/>
                  <a:pt x="192" y="56"/>
                </a:cubicBezTo>
                <a:cubicBezTo>
                  <a:pt x="181" y="65"/>
                  <a:pt x="181" y="65"/>
                  <a:pt x="181" y="65"/>
                </a:cubicBezTo>
                <a:cubicBezTo>
                  <a:pt x="181" y="65"/>
                  <a:pt x="181" y="66"/>
                  <a:pt x="181" y="66"/>
                </a:cubicBezTo>
                <a:cubicBezTo>
                  <a:pt x="181" y="66"/>
                  <a:pt x="181" y="66"/>
                  <a:pt x="182" y="66"/>
                </a:cubicBezTo>
                <a:cubicBezTo>
                  <a:pt x="182" y="66"/>
                  <a:pt x="182" y="66"/>
                  <a:pt x="182" y="66"/>
                </a:cubicBezTo>
                <a:cubicBezTo>
                  <a:pt x="193" y="57"/>
                  <a:pt x="193" y="57"/>
                  <a:pt x="193" y="57"/>
                </a:cubicBezTo>
                <a:cubicBezTo>
                  <a:pt x="197" y="62"/>
                  <a:pt x="201" y="68"/>
                  <a:pt x="204" y="74"/>
                </a:cubicBezTo>
                <a:cubicBezTo>
                  <a:pt x="192" y="81"/>
                  <a:pt x="192" y="81"/>
                  <a:pt x="192" y="81"/>
                </a:cubicBezTo>
                <a:cubicBezTo>
                  <a:pt x="191" y="81"/>
                  <a:pt x="191" y="81"/>
                  <a:pt x="191" y="82"/>
                </a:cubicBezTo>
                <a:cubicBezTo>
                  <a:pt x="191" y="82"/>
                  <a:pt x="192" y="82"/>
                  <a:pt x="192" y="82"/>
                </a:cubicBezTo>
                <a:cubicBezTo>
                  <a:pt x="192" y="82"/>
                  <a:pt x="192" y="82"/>
                  <a:pt x="193" y="82"/>
                </a:cubicBezTo>
                <a:cubicBezTo>
                  <a:pt x="205" y="76"/>
                  <a:pt x="205" y="76"/>
                  <a:pt x="205" y="76"/>
                </a:cubicBezTo>
                <a:cubicBezTo>
                  <a:pt x="208" y="82"/>
                  <a:pt x="210" y="89"/>
                  <a:pt x="211" y="97"/>
                </a:cubicBezTo>
                <a:cubicBezTo>
                  <a:pt x="198" y="99"/>
                  <a:pt x="198" y="99"/>
                  <a:pt x="198" y="99"/>
                </a:cubicBezTo>
                <a:cubicBezTo>
                  <a:pt x="198" y="99"/>
                  <a:pt x="197" y="100"/>
                  <a:pt x="197" y="100"/>
                </a:cubicBezTo>
                <a:cubicBezTo>
                  <a:pt x="198" y="101"/>
                  <a:pt x="198" y="101"/>
                  <a:pt x="198" y="101"/>
                </a:cubicBezTo>
                <a:cubicBezTo>
                  <a:pt x="199" y="101"/>
                  <a:pt x="199" y="101"/>
                  <a:pt x="199" y="101"/>
                </a:cubicBezTo>
                <a:cubicBezTo>
                  <a:pt x="211" y="99"/>
                  <a:pt x="211" y="99"/>
                  <a:pt x="211" y="99"/>
                </a:cubicBezTo>
                <a:cubicBezTo>
                  <a:pt x="212" y="103"/>
                  <a:pt x="213" y="107"/>
                  <a:pt x="213" y="111"/>
                </a:cubicBezTo>
                <a:cubicBezTo>
                  <a:pt x="196" y="111"/>
                  <a:pt x="196" y="111"/>
                  <a:pt x="196" y="111"/>
                </a:cubicBezTo>
                <a:cubicBezTo>
                  <a:pt x="194" y="111"/>
                  <a:pt x="191" y="113"/>
                  <a:pt x="191" y="116"/>
                </a:cubicBezTo>
                <a:cubicBezTo>
                  <a:pt x="191" y="118"/>
                  <a:pt x="194" y="121"/>
                  <a:pt x="196" y="121"/>
                </a:cubicBezTo>
                <a:cubicBezTo>
                  <a:pt x="213" y="121"/>
                  <a:pt x="213" y="121"/>
                  <a:pt x="213" y="121"/>
                </a:cubicBezTo>
                <a:cubicBezTo>
                  <a:pt x="213" y="125"/>
                  <a:pt x="212" y="129"/>
                  <a:pt x="211" y="134"/>
                </a:cubicBezTo>
                <a:cubicBezTo>
                  <a:pt x="199" y="131"/>
                  <a:pt x="199" y="131"/>
                  <a:pt x="199" y="131"/>
                </a:cubicBezTo>
                <a:cubicBezTo>
                  <a:pt x="198" y="131"/>
                  <a:pt x="198" y="132"/>
                  <a:pt x="197" y="132"/>
                </a:cubicBezTo>
                <a:cubicBezTo>
                  <a:pt x="197" y="133"/>
                  <a:pt x="198" y="133"/>
                  <a:pt x="198" y="133"/>
                </a:cubicBezTo>
                <a:cubicBezTo>
                  <a:pt x="211" y="136"/>
                  <a:pt x="211" y="136"/>
                  <a:pt x="211" y="136"/>
                </a:cubicBezTo>
                <a:cubicBezTo>
                  <a:pt x="209" y="143"/>
                  <a:pt x="207" y="150"/>
                  <a:pt x="204" y="156"/>
                </a:cubicBezTo>
                <a:cubicBezTo>
                  <a:pt x="193" y="150"/>
                  <a:pt x="193" y="150"/>
                  <a:pt x="193" y="150"/>
                </a:cubicBezTo>
                <a:cubicBezTo>
                  <a:pt x="192" y="150"/>
                  <a:pt x="191" y="150"/>
                  <a:pt x="191" y="150"/>
                </a:cubicBezTo>
                <a:cubicBezTo>
                  <a:pt x="191" y="151"/>
                  <a:pt x="191" y="151"/>
                  <a:pt x="192" y="152"/>
                </a:cubicBezTo>
                <a:cubicBezTo>
                  <a:pt x="203" y="158"/>
                  <a:pt x="203" y="158"/>
                  <a:pt x="203" y="158"/>
                </a:cubicBezTo>
                <a:cubicBezTo>
                  <a:pt x="200" y="164"/>
                  <a:pt x="197" y="170"/>
                  <a:pt x="193" y="175"/>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01" name="Freeform 12"/>
          <p:cNvSpPr/>
          <p:nvPr/>
        </p:nvSpPr>
        <p:spPr bwMode="auto">
          <a:xfrm>
            <a:off x="3032126" y="4098925"/>
            <a:ext cx="323850" cy="292100"/>
          </a:xfrm>
          <a:custGeom>
            <a:avLst/>
            <a:gdLst>
              <a:gd name="T0" fmla="*/ 113 w 118"/>
              <a:gd name="T1" fmla="*/ 44 h 106"/>
              <a:gd name="T2" fmla="*/ 58 w 118"/>
              <a:gd name="T3" fmla="*/ 44 h 106"/>
              <a:gd name="T4" fmla="*/ 50 w 118"/>
              <a:gd name="T5" fmla="*/ 39 h 106"/>
              <a:gd name="T6" fmla="*/ 47 w 118"/>
              <a:gd name="T7" fmla="*/ 40 h 106"/>
              <a:gd name="T8" fmla="*/ 9 w 118"/>
              <a:gd name="T9" fmla="*/ 2 h 106"/>
              <a:gd name="T10" fmla="*/ 2 w 118"/>
              <a:gd name="T11" fmla="*/ 2 h 106"/>
              <a:gd name="T12" fmla="*/ 2 w 118"/>
              <a:gd name="T13" fmla="*/ 9 h 106"/>
              <a:gd name="T14" fmla="*/ 41 w 118"/>
              <a:gd name="T15" fmla="*/ 48 h 106"/>
              <a:gd name="T16" fmla="*/ 41 w 118"/>
              <a:gd name="T17" fmla="*/ 49 h 106"/>
              <a:gd name="T18" fmla="*/ 44 w 118"/>
              <a:gd name="T19" fmla="*/ 56 h 106"/>
              <a:gd name="T20" fmla="*/ 17 w 118"/>
              <a:gd name="T21" fmla="*/ 104 h 106"/>
              <a:gd name="T22" fmla="*/ 20 w 118"/>
              <a:gd name="T23" fmla="*/ 106 h 106"/>
              <a:gd name="T24" fmla="*/ 47 w 118"/>
              <a:gd name="T25" fmla="*/ 58 h 106"/>
              <a:gd name="T26" fmla="*/ 50 w 118"/>
              <a:gd name="T27" fmla="*/ 58 h 106"/>
              <a:gd name="T28" fmla="*/ 58 w 118"/>
              <a:gd name="T29" fmla="*/ 54 h 106"/>
              <a:gd name="T30" fmla="*/ 113 w 118"/>
              <a:gd name="T31" fmla="*/ 54 h 106"/>
              <a:gd name="T32" fmla="*/ 118 w 118"/>
              <a:gd name="T33" fmla="*/ 49 h 106"/>
              <a:gd name="T34" fmla="*/ 113 w 118"/>
              <a:gd name="T35" fmla="*/ 44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8" h="106">
                <a:moveTo>
                  <a:pt x="113" y="44"/>
                </a:moveTo>
                <a:cubicBezTo>
                  <a:pt x="58" y="44"/>
                  <a:pt x="58" y="44"/>
                  <a:pt x="58" y="44"/>
                </a:cubicBezTo>
                <a:cubicBezTo>
                  <a:pt x="57" y="41"/>
                  <a:pt x="54" y="39"/>
                  <a:pt x="50" y="39"/>
                </a:cubicBezTo>
                <a:cubicBezTo>
                  <a:pt x="49" y="39"/>
                  <a:pt x="48" y="39"/>
                  <a:pt x="47" y="40"/>
                </a:cubicBezTo>
                <a:cubicBezTo>
                  <a:pt x="9" y="2"/>
                  <a:pt x="9" y="2"/>
                  <a:pt x="9" y="2"/>
                </a:cubicBezTo>
                <a:cubicBezTo>
                  <a:pt x="7" y="0"/>
                  <a:pt x="4" y="0"/>
                  <a:pt x="2" y="2"/>
                </a:cubicBezTo>
                <a:cubicBezTo>
                  <a:pt x="0" y="3"/>
                  <a:pt x="0" y="7"/>
                  <a:pt x="2" y="9"/>
                </a:cubicBezTo>
                <a:cubicBezTo>
                  <a:pt x="41" y="48"/>
                  <a:pt x="41" y="48"/>
                  <a:pt x="41" y="48"/>
                </a:cubicBezTo>
                <a:cubicBezTo>
                  <a:pt x="41" y="48"/>
                  <a:pt x="41" y="48"/>
                  <a:pt x="41" y="49"/>
                </a:cubicBezTo>
                <a:cubicBezTo>
                  <a:pt x="41" y="52"/>
                  <a:pt x="42" y="54"/>
                  <a:pt x="44" y="56"/>
                </a:cubicBezTo>
                <a:cubicBezTo>
                  <a:pt x="17" y="104"/>
                  <a:pt x="17" y="104"/>
                  <a:pt x="17" y="104"/>
                </a:cubicBezTo>
                <a:cubicBezTo>
                  <a:pt x="20" y="106"/>
                  <a:pt x="20" y="106"/>
                  <a:pt x="20" y="106"/>
                </a:cubicBezTo>
                <a:cubicBezTo>
                  <a:pt x="47" y="58"/>
                  <a:pt x="47" y="58"/>
                  <a:pt x="47" y="58"/>
                </a:cubicBezTo>
                <a:cubicBezTo>
                  <a:pt x="48" y="58"/>
                  <a:pt x="49" y="58"/>
                  <a:pt x="50" y="58"/>
                </a:cubicBezTo>
                <a:cubicBezTo>
                  <a:pt x="54" y="58"/>
                  <a:pt x="57" y="56"/>
                  <a:pt x="58" y="54"/>
                </a:cubicBezTo>
                <a:cubicBezTo>
                  <a:pt x="113" y="54"/>
                  <a:pt x="113" y="54"/>
                  <a:pt x="113" y="54"/>
                </a:cubicBezTo>
                <a:cubicBezTo>
                  <a:pt x="116" y="54"/>
                  <a:pt x="118" y="51"/>
                  <a:pt x="118" y="49"/>
                </a:cubicBezTo>
                <a:cubicBezTo>
                  <a:pt x="118" y="46"/>
                  <a:pt x="116" y="44"/>
                  <a:pt x="113" y="4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nvGrpSpPr>
          <p:cNvPr id="402" name="组合 401"/>
          <p:cNvGrpSpPr/>
          <p:nvPr/>
        </p:nvGrpSpPr>
        <p:grpSpPr>
          <a:xfrm>
            <a:off x="5680076" y="2749550"/>
            <a:ext cx="547688" cy="742950"/>
            <a:chOff x="5680076" y="2749550"/>
            <a:chExt cx="547688" cy="742950"/>
          </a:xfrm>
          <a:solidFill>
            <a:schemeClr val="accent1"/>
          </a:solidFill>
        </p:grpSpPr>
        <p:sp>
          <p:nvSpPr>
            <p:cNvPr id="403" name="Freeform 13"/>
            <p:cNvSpPr/>
            <p:nvPr/>
          </p:nvSpPr>
          <p:spPr bwMode="auto">
            <a:xfrm>
              <a:off x="5680076" y="2749550"/>
              <a:ext cx="454025" cy="641350"/>
            </a:xfrm>
            <a:custGeom>
              <a:avLst/>
              <a:gdLst>
                <a:gd name="T0" fmla="*/ 158 w 165"/>
                <a:gd name="T1" fmla="*/ 195 h 233"/>
                <a:gd name="T2" fmla="*/ 158 w 165"/>
                <a:gd name="T3" fmla="*/ 189 h 233"/>
                <a:gd name="T4" fmla="*/ 70 w 165"/>
                <a:gd name="T5" fmla="*/ 189 h 233"/>
                <a:gd name="T6" fmla="*/ 70 w 165"/>
                <a:gd name="T7" fmla="*/ 195 h 233"/>
                <a:gd name="T8" fmla="*/ 68 w 165"/>
                <a:gd name="T9" fmla="*/ 195 h 233"/>
                <a:gd name="T10" fmla="*/ 18 w 165"/>
                <a:gd name="T11" fmla="*/ 120 h 233"/>
                <a:gd name="T12" fmla="*/ 94 w 165"/>
                <a:gd name="T13" fmla="*/ 39 h 233"/>
                <a:gd name="T14" fmla="*/ 94 w 165"/>
                <a:gd name="T15" fmla="*/ 120 h 233"/>
                <a:gd name="T16" fmla="*/ 70 w 165"/>
                <a:gd name="T17" fmla="*/ 120 h 233"/>
                <a:gd name="T18" fmla="*/ 70 w 165"/>
                <a:gd name="T19" fmla="*/ 127 h 233"/>
                <a:gd name="T20" fmla="*/ 76 w 165"/>
                <a:gd name="T21" fmla="*/ 127 h 233"/>
                <a:gd name="T22" fmla="*/ 75 w 165"/>
                <a:gd name="T23" fmla="*/ 131 h 233"/>
                <a:gd name="T24" fmla="*/ 75 w 165"/>
                <a:gd name="T25" fmla="*/ 150 h 233"/>
                <a:gd name="T26" fmla="*/ 86 w 165"/>
                <a:gd name="T27" fmla="*/ 161 h 233"/>
                <a:gd name="T28" fmla="*/ 97 w 165"/>
                <a:gd name="T29" fmla="*/ 150 h 233"/>
                <a:gd name="T30" fmla="*/ 97 w 165"/>
                <a:gd name="T31" fmla="*/ 131 h 233"/>
                <a:gd name="T32" fmla="*/ 96 w 165"/>
                <a:gd name="T33" fmla="*/ 127 h 233"/>
                <a:gd name="T34" fmla="*/ 104 w 165"/>
                <a:gd name="T35" fmla="*/ 127 h 233"/>
                <a:gd name="T36" fmla="*/ 103 w 165"/>
                <a:gd name="T37" fmla="*/ 131 h 233"/>
                <a:gd name="T38" fmla="*/ 103 w 165"/>
                <a:gd name="T39" fmla="*/ 163 h 233"/>
                <a:gd name="T40" fmla="*/ 114 w 165"/>
                <a:gd name="T41" fmla="*/ 174 h 233"/>
                <a:gd name="T42" fmla="*/ 125 w 165"/>
                <a:gd name="T43" fmla="*/ 163 h 233"/>
                <a:gd name="T44" fmla="*/ 125 w 165"/>
                <a:gd name="T45" fmla="*/ 131 h 233"/>
                <a:gd name="T46" fmla="*/ 124 w 165"/>
                <a:gd name="T47" fmla="*/ 127 h 233"/>
                <a:gd name="T48" fmla="*/ 132 w 165"/>
                <a:gd name="T49" fmla="*/ 127 h 233"/>
                <a:gd name="T50" fmla="*/ 131 w 165"/>
                <a:gd name="T51" fmla="*/ 131 h 233"/>
                <a:gd name="T52" fmla="*/ 131 w 165"/>
                <a:gd name="T53" fmla="*/ 150 h 233"/>
                <a:gd name="T54" fmla="*/ 142 w 165"/>
                <a:gd name="T55" fmla="*/ 161 h 233"/>
                <a:gd name="T56" fmla="*/ 153 w 165"/>
                <a:gd name="T57" fmla="*/ 150 h 233"/>
                <a:gd name="T58" fmla="*/ 153 w 165"/>
                <a:gd name="T59" fmla="*/ 131 h 233"/>
                <a:gd name="T60" fmla="*/ 152 w 165"/>
                <a:gd name="T61" fmla="*/ 127 h 233"/>
                <a:gd name="T62" fmla="*/ 158 w 165"/>
                <a:gd name="T63" fmla="*/ 127 h 233"/>
                <a:gd name="T64" fmla="*/ 158 w 165"/>
                <a:gd name="T65" fmla="*/ 120 h 233"/>
                <a:gd name="T66" fmla="*/ 134 w 165"/>
                <a:gd name="T67" fmla="*/ 120 h 233"/>
                <a:gd name="T68" fmla="*/ 134 w 165"/>
                <a:gd name="T69" fmla="*/ 18 h 233"/>
                <a:gd name="T70" fmla="*/ 142 w 165"/>
                <a:gd name="T71" fmla="*/ 18 h 233"/>
                <a:gd name="T72" fmla="*/ 142 w 165"/>
                <a:gd name="T73" fmla="*/ 0 h 233"/>
                <a:gd name="T74" fmla="*/ 86 w 165"/>
                <a:gd name="T75" fmla="*/ 0 h 233"/>
                <a:gd name="T76" fmla="*/ 86 w 165"/>
                <a:gd name="T77" fmla="*/ 18 h 233"/>
                <a:gd name="T78" fmla="*/ 94 w 165"/>
                <a:gd name="T79" fmla="*/ 18 h 233"/>
                <a:gd name="T80" fmla="*/ 94 w 165"/>
                <a:gd name="T81" fmla="*/ 20 h 233"/>
                <a:gd name="T82" fmla="*/ 0 w 165"/>
                <a:gd name="T83" fmla="*/ 120 h 233"/>
                <a:gd name="T84" fmla="*/ 63 w 165"/>
                <a:gd name="T85" fmla="*/ 213 h 233"/>
                <a:gd name="T86" fmla="*/ 63 w 165"/>
                <a:gd name="T87" fmla="*/ 233 h 233"/>
                <a:gd name="T88" fmla="*/ 165 w 165"/>
                <a:gd name="T89" fmla="*/ 233 h 233"/>
                <a:gd name="T90" fmla="*/ 165 w 165"/>
                <a:gd name="T91" fmla="*/ 195 h 233"/>
                <a:gd name="T92" fmla="*/ 158 w 165"/>
                <a:gd name="T93" fmla="*/ 19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5" h="233">
                  <a:moveTo>
                    <a:pt x="158" y="195"/>
                  </a:moveTo>
                  <a:cubicBezTo>
                    <a:pt x="158" y="189"/>
                    <a:pt x="158" y="189"/>
                    <a:pt x="158" y="189"/>
                  </a:cubicBezTo>
                  <a:cubicBezTo>
                    <a:pt x="70" y="189"/>
                    <a:pt x="70" y="189"/>
                    <a:pt x="70" y="189"/>
                  </a:cubicBezTo>
                  <a:cubicBezTo>
                    <a:pt x="70" y="195"/>
                    <a:pt x="70" y="195"/>
                    <a:pt x="70" y="195"/>
                  </a:cubicBezTo>
                  <a:cubicBezTo>
                    <a:pt x="68" y="195"/>
                    <a:pt x="68" y="195"/>
                    <a:pt x="68" y="195"/>
                  </a:cubicBezTo>
                  <a:cubicBezTo>
                    <a:pt x="38" y="183"/>
                    <a:pt x="18" y="154"/>
                    <a:pt x="18" y="120"/>
                  </a:cubicBezTo>
                  <a:cubicBezTo>
                    <a:pt x="18" y="77"/>
                    <a:pt x="51" y="42"/>
                    <a:pt x="94" y="39"/>
                  </a:cubicBezTo>
                  <a:cubicBezTo>
                    <a:pt x="94" y="120"/>
                    <a:pt x="94" y="120"/>
                    <a:pt x="94" y="120"/>
                  </a:cubicBezTo>
                  <a:cubicBezTo>
                    <a:pt x="70" y="120"/>
                    <a:pt x="70" y="120"/>
                    <a:pt x="70" y="120"/>
                  </a:cubicBezTo>
                  <a:cubicBezTo>
                    <a:pt x="70" y="127"/>
                    <a:pt x="70" y="127"/>
                    <a:pt x="70" y="127"/>
                  </a:cubicBezTo>
                  <a:cubicBezTo>
                    <a:pt x="76" y="127"/>
                    <a:pt x="76" y="127"/>
                    <a:pt x="76" y="127"/>
                  </a:cubicBezTo>
                  <a:cubicBezTo>
                    <a:pt x="75" y="128"/>
                    <a:pt x="75" y="130"/>
                    <a:pt x="75" y="131"/>
                  </a:cubicBezTo>
                  <a:cubicBezTo>
                    <a:pt x="75" y="150"/>
                    <a:pt x="75" y="150"/>
                    <a:pt x="75" y="150"/>
                  </a:cubicBezTo>
                  <a:cubicBezTo>
                    <a:pt x="75" y="156"/>
                    <a:pt x="80" y="161"/>
                    <a:pt x="86" y="161"/>
                  </a:cubicBezTo>
                  <a:cubicBezTo>
                    <a:pt x="92" y="161"/>
                    <a:pt x="97" y="156"/>
                    <a:pt x="97" y="150"/>
                  </a:cubicBezTo>
                  <a:cubicBezTo>
                    <a:pt x="97" y="131"/>
                    <a:pt x="97" y="131"/>
                    <a:pt x="97" y="131"/>
                  </a:cubicBezTo>
                  <a:cubicBezTo>
                    <a:pt x="97" y="130"/>
                    <a:pt x="96" y="128"/>
                    <a:pt x="96" y="127"/>
                  </a:cubicBezTo>
                  <a:cubicBezTo>
                    <a:pt x="104" y="127"/>
                    <a:pt x="104" y="127"/>
                    <a:pt x="104" y="127"/>
                  </a:cubicBezTo>
                  <a:cubicBezTo>
                    <a:pt x="103" y="128"/>
                    <a:pt x="103" y="130"/>
                    <a:pt x="103" y="131"/>
                  </a:cubicBezTo>
                  <a:cubicBezTo>
                    <a:pt x="103" y="163"/>
                    <a:pt x="103" y="163"/>
                    <a:pt x="103" y="163"/>
                  </a:cubicBezTo>
                  <a:cubicBezTo>
                    <a:pt x="103" y="169"/>
                    <a:pt x="108" y="174"/>
                    <a:pt x="114" y="174"/>
                  </a:cubicBezTo>
                  <a:cubicBezTo>
                    <a:pt x="120" y="174"/>
                    <a:pt x="125" y="169"/>
                    <a:pt x="125" y="163"/>
                  </a:cubicBezTo>
                  <a:cubicBezTo>
                    <a:pt x="125" y="131"/>
                    <a:pt x="125" y="131"/>
                    <a:pt x="125" y="131"/>
                  </a:cubicBezTo>
                  <a:cubicBezTo>
                    <a:pt x="125" y="130"/>
                    <a:pt x="125" y="128"/>
                    <a:pt x="124" y="127"/>
                  </a:cubicBezTo>
                  <a:cubicBezTo>
                    <a:pt x="132" y="127"/>
                    <a:pt x="132" y="127"/>
                    <a:pt x="132" y="127"/>
                  </a:cubicBezTo>
                  <a:cubicBezTo>
                    <a:pt x="131" y="128"/>
                    <a:pt x="131" y="130"/>
                    <a:pt x="131" y="131"/>
                  </a:cubicBezTo>
                  <a:cubicBezTo>
                    <a:pt x="131" y="150"/>
                    <a:pt x="131" y="150"/>
                    <a:pt x="131" y="150"/>
                  </a:cubicBezTo>
                  <a:cubicBezTo>
                    <a:pt x="131" y="156"/>
                    <a:pt x="136" y="161"/>
                    <a:pt x="142" y="161"/>
                  </a:cubicBezTo>
                  <a:cubicBezTo>
                    <a:pt x="148" y="161"/>
                    <a:pt x="153" y="156"/>
                    <a:pt x="153" y="150"/>
                  </a:cubicBezTo>
                  <a:cubicBezTo>
                    <a:pt x="153" y="131"/>
                    <a:pt x="153" y="131"/>
                    <a:pt x="153" y="131"/>
                  </a:cubicBezTo>
                  <a:cubicBezTo>
                    <a:pt x="153" y="130"/>
                    <a:pt x="153" y="128"/>
                    <a:pt x="152" y="127"/>
                  </a:cubicBezTo>
                  <a:cubicBezTo>
                    <a:pt x="158" y="127"/>
                    <a:pt x="158" y="127"/>
                    <a:pt x="158" y="127"/>
                  </a:cubicBezTo>
                  <a:cubicBezTo>
                    <a:pt x="158" y="120"/>
                    <a:pt x="158" y="120"/>
                    <a:pt x="158" y="120"/>
                  </a:cubicBezTo>
                  <a:cubicBezTo>
                    <a:pt x="134" y="120"/>
                    <a:pt x="134" y="120"/>
                    <a:pt x="134" y="120"/>
                  </a:cubicBezTo>
                  <a:cubicBezTo>
                    <a:pt x="134" y="18"/>
                    <a:pt x="134" y="18"/>
                    <a:pt x="134" y="18"/>
                  </a:cubicBezTo>
                  <a:cubicBezTo>
                    <a:pt x="142" y="18"/>
                    <a:pt x="142" y="18"/>
                    <a:pt x="142" y="18"/>
                  </a:cubicBezTo>
                  <a:cubicBezTo>
                    <a:pt x="142" y="0"/>
                    <a:pt x="142" y="0"/>
                    <a:pt x="142" y="0"/>
                  </a:cubicBezTo>
                  <a:cubicBezTo>
                    <a:pt x="86" y="0"/>
                    <a:pt x="86" y="0"/>
                    <a:pt x="86" y="0"/>
                  </a:cubicBezTo>
                  <a:cubicBezTo>
                    <a:pt x="86" y="18"/>
                    <a:pt x="86" y="18"/>
                    <a:pt x="86" y="18"/>
                  </a:cubicBezTo>
                  <a:cubicBezTo>
                    <a:pt x="94" y="18"/>
                    <a:pt x="94" y="18"/>
                    <a:pt x="94" y="18"/>
                  </a:cubicBezTo>
                  <a:cubicBezTo>
                    <a:pt x="94" y="20"/>
                    <a:pt x="94" y="20"/>
                    <a:pt x="94" y="20"/>
                  </a:cubicBezTo>
                  <a:cubicBezTo>
                    <a:pt x="41" y="24"/>
                    <a:pt x="0" y="67"/>
                    <a:pt x="0" y="120"/>
                  </a:cubicBezTo>
                  <a:cubicBezTo>
                    <a:pt x="0" y="162"/>
                    <a:pt x="26" y="198"/>
                    <a:pt x="63" y="213"/>
                  </a:cubicBezTo>
                  <a:cubicBezTo>
                    <a:pt x="63" y="233"/>
                    <a:pt x="63" y="233"/>
                    <a:pt x="63" y="233"/>
                  </a:cubicBezTo>
                  <a:cubicBezTo>
                    <a:pt x="165" y="233"/>
                    <a:pt x="165" y="233"/>
                    <a:pt x="165" y="233"/>
                  </a:cubicBezTo>
                  <a:cubicBezTo>
                    <a:pt x="165" y="195"/>
                    <a:pt x="165" y="195"/>
                    <a:pt x="165" y="195"/>
                  </a:cubicBezTo>
                  <a:lnTo>
                    <a:pt x="158" y="195"/>
                  </a:lnTo>
                  <a:close/>
                </a:path>
              </a:pathLst>
            </a:custGeom>
            <a:grpFill/>
            <a:ln>
              <a:noFill/>
            </a:ln>
          </p:spPr>
          <p:txBody>
            <a:bodyPr vert="horz" wrap="square" lIns="91440" tIns="45720" rIns="91440" bIns="45720" numCol="1" anchor="t" anchorCtr="0" compatLnSpc="1"/>
            <a:lstStyle/>
            <a:p>
              <a:endParaRPr lang="zh-CN" altLang="en-US"/>
            </a:p>
          </p:txBody>
        </p:sp>
        <p:sp>
          <p:nvSpPr>
            <p:cNvPr id="404" name="Freeform 14"/>
            <p:cNvSpPr>
              <a:spLocks noEditPoints="1"/>
            </p:cNvSpPr>
            <p:nvPr/>
          </p:nvSpPr>
          <p:spPr bwMode="auto">
            <a:xfrm>
              <a:off x="5761039" y="3413125"/>
              <a:ext cx="466725" cy="79375"/>
            </a:xfrm>
            <a:custGeom>
              <a:avLst/>
              <a:gdLst>
                <a:gd name="T0" fmla="*/ 0 w 294"/>
                <a:gd name="T1" fmla="*/ 0 h 50"/>
                <a:gd name="T2" fmla="*/ 0 w 294"/>
                <a:gd name="T3" fmla="*/ 50 h 50"/>
                <a:gd name="T4" fmla="*/ 294 w 294"/>
                <a:gd name="T5" fmla="*/ 50 h 50"/>
                <a:gd name="T6" fmla="*/ 294 w 294"/>
                <a:gd name="T7" fmla="*/ 0 h 50"/>
                <a:gd name="T8" fmla="*/ 0 w 294"/>
                <a:gd name="T9" fmla="*/ 0 h 50"/>
                <a:gd name="T10" fmla="*/ 282 w 294"/>
                <a:gd name="T11" fmla="*/ 38 h 50"/>
                <a:gd name="T12" fmla="*/ 10 w 294"/>
                <a:gd name="T13" fmla="*/ 38 h 50"/>
                <a:gd name="T14" fmla="*/ 10 w 294"/>
                <a:gd name="T15" fmla="*/ 12 h 50"/>
                <a:gd name="T16" fmla="*/ 282 w 294"/>
                <a:gd name="T17" fmla="*/ 12 h 50"/>
                <a:gd name="T18" fmla="*/ 282 w 294"/>
                <a:gd name="T19" fmla="*/ 3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4" h="50">
                  <a:moveTo>
                    <a:pt x="0" y="0"/>
                  </a:moveTo>
                  <a:lnTo>
                    <a:pt x="0" y="50"/>
                  </a:lnTo>
                  <a:lnTo>
                    <a:pt x="294" y="50"/>
                  </a:lnTo>
                  <a:lnTo>
                    <a:pt x="294" y="0"/>
                  </a:lnTo>
                  <a:lnTo>
                    <a:pt x="0" y="0"/>
                  </a:lnTo>
                  <a:close/>
                  <a:moveTo>
                    <a:pt x="282" y="38"/>
                  </a:moveTo>
                  <a:lnTo>
                    <a:pt x="10" y="38"/>
                  </a:lnTo>
                  <a:lnTo>
                    <a:pt x="10" y="12"/>
                  </a:lnTo>
                  <a:lnTo>
                    <a:pt x="282" y="12"/>
                  </a:lnTo>
                  <a:lnTo>
                    <a:pt x="282" y="38"/>
                  </a:lnTo>
                  <a:close/>
                </a:path>
              </a:pathLst>
            </a:custGeom>
            <a:grpFill/>
            <a:ln>
              <a:noFill/>
            </a:ln>
          </p:spPr>
          <p:txBody>
            <a:bodyPr vert="horz" wrap="square" lIns="91440" tIns="45720" rIns="91440" bIns="45720" numCol="1" anchor="t" anchorCtr="0" compatLnSpc="1"/>
            <a:lstStyle/>
            <a:p>
              <a:endParaRPr lang="zh-CN" altLang="en-US"/>
            </a:p>
          </p:txBody>
        </p:sp>
      </p:grpSp>
      <p:grpSp>
        <p:nvGrpSpPr>
          <p:cNvPr id="405" name="组合 404"/>
          <p:cNvGrpSpPr/>
          <p:nvPr/>
        </p:nvGrpSpPr>
        <p:grpSpPr>
          <a:xfrm>
            <a:off x="2790826" y="1647825"/>
            <a:ext cx="760413" cy="739775"/>
            <a:chOff x="2790826" y="1647825"/>
            <a:chExt cx="760413" cy="739775"/>
          </a:xfrm>
          <a:solidFill>
            <a:schemeClr val="accent1"/>
          </a:solidFill>
        </p:grpSpPr>
        <p:sp>
          <p:nvSpPr>
            <p:cNvPr id="406" name="Freeform 15"/>
            <p:cNvSpPr>
              <a:spLocks noEditPoints="1"/>
            </p:cNvSpPr>
            <p:nvPr/>
          </p:nvSpPr>
          <p:spPr bwMode="auto">
            <a:xfrm>
              <a:off x="2790826" y="2101850"/>
              <a:ext cx="760413" cy="285750"/>
            </a:xfrm>
            <a:custGeom>
              <a:avLst/>
              <a:gdLst>
                <a:gd name="T0" fmla="*/ 275 w 277"/>
                <a:gd name="T1" fmla="*/ 90 h 104"/>
                <a:gd name="T2" fmla="*/ 274 w 277"/>
                <a:gd name="T3" fmla="*/ 15 h 104"/>
                <a:gd name="T4" fmla="*/ 276 w 277"/>
                <a:gd name="T5" fmla="*/ 5 h 104"/>
                <a:gd name="T6" fmla="*/ 268 w 277"/>
                <a:gd name="T7" fmla="*/ 0 h 104"/>
                <a:gd name="T8" fmla="*/ 8 w 277"/>
                <a:gd name="T9" fmla="*/ 0 h 104"/>
                <a:gd name="T10" fmla="*/ 0 w 277"/>
                <a:gd name="T11" fmla="*/ 9 h 104"/>
                <a:gd name="T12" fmla="*/ 0 w 277"/>
                <a:gd name="T13" fmla="*/ 95 h 104"/>
                <a:gd name="T14" fmla="*/ 8 w 277"/>
                <a:gd name="T15" fmla="*/ 104 h 104"/>
                <a:gd name="T16" fmla="*/ 268 w 277"/>
                <a:gd name="T17" fmla="*/ 104 h 104"/>
                <a:gd name="T18" fmla="*/ 268 w 277"/>
                <a:gd name="T19" fmla="*/ 104 h 104"/>
                <a:gd name="T20" fmla="*/ 277 w 277"/>
                <a:gd name="T21" fmla="*/ 95 h 104"/>
                <a:gd name="T22" fmla="*/ 275 w 277"/>
                <a:gd name="T23" fmla="*/ 90 h 104"/>
                <a:gd name="T24" fmla="*/ 12 w 277"/>
                <a:gd name="T25" fmla="*/ 88 h 104"/>
                <a:gd name="T26" fmla="*/ 12 w 277"/>
                <a:gd name="T27" fmla="*/ 15 h 104"/>
                <a:gd name="T28" fmla="*/ 256 w 277"/>
                <a:gd name="T29" fmla="*/ 15 h 104"/>
                <a:gd name="T30" fmla="*/ 249 w 277"/>
                <a:gd name="T31" fmla="*/ 46 h 104"/>
                <a:gd name="T32" fmla="*/ 64 w 277"/>
                <a:gd name="T33" fmla="*/ 46 h 104"/>
                <a:gd name="T34" fmla="*/ 58 w 277"/>
                <a:gd name="T35" fmla="*/ 52 h 104"/>
                <a:gd name="T36" fmla="*/ 64 w 277"/>
                <a:gd name="T37" fmla="*/ 58 h 104"/>
                <a:gd name="T38" fmla="*/ 250 w 277"/>
                <a:gd name="T39" fmla="*/ 58 h 104"/>
                <a:gd name="T40" fmla="*/ 259 w 277"/>
                <a:gd name="T41" fmla="*/ 88 h 104"/>
                <a:gd name="T42" fmla="*/ 12 w 277"/>
                <a:gd name="T43" fmla="*/ 88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7" h="104">
                  <a:moveTo>
                    <a:pt x="275" y="90"/>
                  </a:moveTo>
                  <a:cubicBezTo>
                    <a:pt x="271" y="84"/>
                    <a:pt x="247" y="41"/>
                    <a:pt x="274" y="15"/>
                  </a:cubicBezTo>
                  <a:cubicBezTo>
                    <a:pt x="277" y="12"/>
                    <a:pt x="277" y="8"/>
                    <a:pt x="276" y="5"/>
                  </a:cubicBezTo>
                  <a:cubicBezTo>
                    <a:pt x="275" y="2"/>
                    <a:pt x="272" y="0"/>
                    <a:pt x="268" y="0"/>
                  </a:cubicBezTo>
                  <a:cubicBezTo>
                    <a:pt x="8" y="0"/>
                    <a:pt x="8" y="0"/>
                    <a:pt x="8" y="0"/>
                  </a:cubicBezTo>
                  <a:cubicBezTo>
                    <a:pt x="4" y="0"/>
                    <a:pt x="0" y="4"/>
                    <a:pt x="0" y="9"/>
                  </a:cubicBezTo>
                  <a:cubicBezTo>
                    <a:pt x="0" y="95"/>
                    <a:pt x="0" y="95"/>
                    <a:pt x="0" y="95"/>
                  </a:cubicBezTo>
                  <a:cubicBezTo>
                    <a:pt x="0" y="100"/>
                    <a:pt x="4" y="104"/>
                    <a:pt x="8" y="104"/>
                  </a:cubicBezTo>
                  <a:cubicBezTo>
                    <a:pt x="268" y="104"/>
                    <a:pt x="268" y="104"/>
                    <a:pt x="268" y="104"/>
                  </a:cubicBezTo>
                  <a:cubicBezTo>
                    <a:pt x="268" y="104"/>
                    <a:pt x="268" y="104"/>
                    <a:pt x="268" y="104"/>
                  </a:cubicBezTo>
                  <a:cubicBezTo>
                    <a:pt x="273" y="104"/>
                    <a:pt x="277" y="100"/>
                    <a:pt x="277" y="95"/>
                  </a:cubicBezTo>
                  <a:cubicBezTo>
                    <a:pt x="277" y="93"/>
                    <a:pt x="276" y="91"/>
                    <a:pt x="275" y="90"/>
                  </a:cubicBezTo>
                  <a:close/>
                  <a:moveTo>
                    <a:pt x="12" y="88"/>
                  </a:moveTo>
                  <a:cubicBezTo>
                    <a:pt x="12" y="15"/>
                    <a:pt x="12" y="15"/>
                    <a:pt x="12" y="15"/>
                  </a:cubicBezTo>
                  <a:cubicBezTo>
                    <a:pt x="256" y="15"/>
                    <a:pt x="256" y="15"/>
                    <a:pt x="256" y="15"/>
                  </a:cubicBezTo>
                  <a:cubicBezTo>
                    <a:pt x="251" y="25"/>
                    <a:pt x="249" y="36"/>
                    <a:pt x="249" y="46"/>
                  </a:cubicBezTo>
                  <a:cubicBezTo>
                    <a:pt x="64" y="46"/>
                    <a:pt x="64" y="46"/>
                    <a:pt x="64" y="46"/>
                  </a:cubicBezTo>
                  <a:cubicBezTo>
                    <a:pt x="61" y="46"/>
                    <a:pt x="58" y="49"/>
                    <a:pt x="58" y="52"/>
                  </a:cubicBezTo>
                  <a:cubicBezTo>
                    <a:pt x="58" y="55"/>
                    <a:pt x="61" y="58"/>
                    <a:pt x="64" y="58"/>
                  </a:cubicBezTo>
                  <a:cubicBezTo>
                    <a:pt x="250" y="58"/>
                    <a:pt x="250" y="58"/>
                    <a:pt x="250" y="58"/>
                  </a:cubicBezTo>
                  <a:cubicBezTo>
                    <a:pt x="252" y="70"/>
                    <a:pt x="256" y="81"/>
                    <a:pt x="259" y="88"/>
                  </a:cubicBezTo>
                  <a:cubicBezTo>
                    <a:pt x="12" y="88"/>
                    <a:pt x="12" y="88"/>
                    <a:pt x="12" y="88"/>
                  </a:cubicBezTo>
                  <a:close/>
                </a:path>
              </a:pathLst>
            </a:custGeom>
            <a:grpFill/>
            <a:ln>
              <a:noFill/>
            </a:ln>
          </p:spPr>
          <p:txBody>
            <a:bodyPr vert="horz" wrap="square" lIns="91440" tIns="45720" rIns="91440" bIns="45720" numCol="1" anchor="t" anchorCtr="0" compatLnSpc="1"/>
            <a:lstStyle/>
            <a:p>
              <a:endParaRPr lang="zh-CN" altLang="en-US"/>
            </a:p>
          </p:txBody>
        </p:sp>
        <p:sp>
          <p:nvSpPr>
            <p:cNvPr id="407" name="Freeform 16"/>
            <p:cNvSpPr/>
            <p:nvPr/>
          </p:nvSpPr>
          <p:spPr bwMode="auto">
            <a:xfrm>
              <a:off x="2957514" y="1647825"/>
              <a:ext cx="390525" cy="434975"/>
            </a:xfrm>
            <a:custGeom>
              <a:avLst/>
              <a:gdLst>
                <a:gd name="T0" fmla="*/ 60 w 142"/>
                <a:gd name="T1" fmla="*/ 157 h 158"/>
                <a:gd name="T2" fmla="*/ 79 w 142"/>
                <a:gd name="T3" fmla="*/ 158 h 158"/>
                <a:gd name="T4" fmla="*/ 140 w 142"/>
                <a:gd name="T5" fmla="*/ 80 h 158"/>
                <a:gd name="T6" fmla="*/ 74 w 142"/>
                <a:gd name="T7" fmla="*/ 38 h 158"/>
                <a:gd name="T8" fmla="*/ 71 w 142"/>
                <a:gd name="T9" fmla="*/ 34 h 158"/>
                <a:gd name="T10" fmla="*/ 125 w 142"/>
                <a:gd name="T11" fmla="*/ 8 h 158"/>
                <a:gd name="T12" fmla="*/ 71 w 142"/>
                <a:gd name="T13" fmla="*/ 34 h 158"/>
                <a:gd name="T14" fmla="*/ 60 w 142"/>
                <a:gd name="T15" fmla="*/ 0 h 158"/>
                <a:gd name="T16" fmla="*/ 52 w 142"/>
                <a:gd name="T17" fmla="*/ 2 h 158"/>
                <a:gd name="T18" fmla="*/ 64 w 142"/>
                <a:gd name="T19" fmla="*/ 37 h 158"/>
                <a:gd name="T20" fmla="*/ 2 w 142"/>
                <a:gd name="T21" fmla="*/ 80 h 158"/>
                <a:gd name="T22" fmla="*/ 60 w 142"/>
                <a:gd name="T23" fmla="*/ 157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2" h="158">
                  <a:moveTo>
                    <a:pt x="60" y="157"/>
                  </a:moveTo>
                  <a:cubicBezTo>
                    <a:pt x="61" y="157"/>
                    <a:pt x="69" y="158"/>
                    <a:pt x="79" y="158"/>
                  </a:cubicBezTo>
                  <a:cubicBezTo>
                    <a:pt x="117" y="158"/>
                    <a:pt x="140" y="113"/>
                    <a:pt x="140" y="80"/>
                  </a:cubicBezTo>
                  <a:cubicBezTo>
                    <a:pt x="142" y="43"/>
                    <a:pt x="105" y="31"/>
                    <a:pt x="74" y="38"/>
                  </a:cubicBezTo>
                  <a:cubicBezTo>
                    <a:pt x="73" y="37"/>
                    <a:pt x="72" y="36"/>
                    <a:pt x="71" y="34"/>
                  </a:cubicBezTo>
                  <a:cubicBezTo>
                    <a:pt x="93" y="41"/>
                    <a:pt x="118" y="29"/>
                    <a:pt x="125" y="8"/>
                  </a:cubicBezTo>
                  <a:cubicBezTo>
                    <a:pt x="105" y="1"/>
                    <a:pt x="79" y="13"/>
                    <a:pt x="71" y="34"/>
                  </a:cubicBezTo>
                  <a:cubicBezTo>
                    <a:pt x="68" y="28"/>
                    <a:pt x="62" y="16"/>
                    <a:pt x="60" y="0"/>
                  </a:cubicBezTo>
                  <a:cubicBezTo>
                    <a:pt x="52" y="2"/>
                    <a:pt x="52" y="2"/>
                    <a:pt x="52" y="2"/>
                  </a:cubicBezTo>
                  <a:cubicBezTo>
                    <a:pt x="55" y="18"/>
                    <a:pt x="60" y="30"/>
                    <a:pt x="64" y="37"/>
                  </a:cubicBezTo>
                  <a:cubicBezTo>
                    <a:pt x="34" y="33"/>
                    <a:pt x="0" y="45"/>
                    <a:pt x="2" y="80"/>
                  </a:cubicBezTo>
                  <a:cubicBezTo>
                    <a:pt x="2" y="112"/>
                    <a:pt x="23" y="155"/>
                    <a:pt x="60" y="157"/>
                  </a:cubicBezTo>
                  <a:close/>
                </a:path>
              </a:pathLst>
            </a:custGeom>
            <a:grpFill/>
            <a:ln>
              <a:noFill/>
            </a:ln>
          </p:spPr>
          <p:txBody>
            <a:bodyPr vert="horz" wrap="square" lIns="91440" tIns="45720" rIns="91440" bIns="45720" numCol="1" anchor="t" anchorCtr="0" compatLnSpc="1"/>
            <a:lstStyle/>
            <a:p>
              <a:endParaRPr lang="zh-CN" altLang="en-US"/>
            </a:p>
          </p:txBody>
        </p:sp>
      </p:grpSp>
      <p:sp>
        <p:nvSpPr>
          <p:cNvPr id="408" name="Freeform 17"/>
          <p:cNvSpPr>
            <a:spLocks noEditPoints="1"/>
          </p:cNvSpPr>
          <p:nvPr/>
        </p:nvSpPr>
        <p:spPr bwMode="auto">
          <a:xfrm>
            <a:off x="4279901" y="531813"/>
            <a:ext cx="590550" cy="725488"/>
          </a:xfrm>
          <a:custGeom>
            <a:avLst/>
            <a:gdLst>
              <a:gd name="T0" fmla="*/ 67 w 215"/>
              <a:gd name="T1" fmla="*/ 66 h 264"/>
              <a:gd name="T2" fmla="*/ 68 w 215"/>
              <a:gd name="T3" fmla="*/ 64 h 264"/>
              <a:gd name="T4" fmla="*/ 68 w 215"/>
              <a:gd name="T5" fmla="*/ 64 h 264"/>
              <a:gd name="T6" fmla="*/ 68 w 215"/>
              <a:gd name="T7" fmla="*/ 41 h 264"/>
              <a:gd name="T8" fmla="*/ 112 w 215"/>
              <a:gd name="T9" fmla="*/ 68 h 264"/>
              <a:gd name="T10" fmla="*/ 156 w 215"/>
              <a:gd name="T11" fmla="*/ 41 h 264"/>
              <a:gd name="T12" fmla="*/ 156 w 215"/>
              <a:gd name="T13" fmla="*/ 62 h 264"/>
              <a:gd name="T14" fmla="*/ 157 w 215"/>
              <a:gd name="T15" fmla="*/ 66 h 264"/>
              <a:gd name="T16" fmla="*/ 112 w 215"/>
              <a:gd name="T17" fmla="*/ 81 h 264"/>
              <a:gd name="T18" fmla="*/ 67 w 215"/>
              <a:gd name="T19" fmla="*/ 66 h 264"/>
              <a:gd name="T20" fmla="*/ 181 w 215"/>
              <a:gd name="T21" fmla="*/ 21 h 264"/>
              <a:gd name="T22" fmla="*/ 112 w 215"/>
              <a:gd name="T23" fmla="*/ 0 h 264"/>
              <a:gd name="T24" fmla="*/ 43 w 215"/>
              <a:gd name="T25" fmla="*/ 21 h 264"/>
              <a:gd name="T26" fmla="*/ 112 w 215"/>
              <a:gd name="T27" fmla="*/ 63 h 264"/>
              <a:gd name="T28" fmla="*/ 181 w 215"/>
              <a:gd name="T29" fmla="*/ 21 h 264"/>
              <a:gd name="T30" fmla="*/ 67 w 215"/>
              <a:gd name="T31" fmla="*/ 105 h 264"/>
              <a:gd name="T32" fmla="*/ 112 w 215"/>
              <a:gd name="T33" fmla="*/ 148 h 264"/>
              <a:gd name="T34" fmla="*/ 157 w 215"/>
              <a:gd name="T35" fmla="*/ 105 h 264"/>
              <a:gd name="T36" fmla="*/ 157 w 215"/>
              <a:gd name="T37" fmla="*/ 81 h 264"/>
              <a:gd name="T38" fmla="*/ 112 w 215"/>
              <a:gd name="T39" fmla="*/ 92 h 264"/>
              <a:gd name="T40" fmla="*/ 67 w 215"/>
              <a:gd name="T41" fmla="*/ 81 h 264"/>
              <a:gd name="T42" fmla="*/ 67 w 215"/>
              <a:gd name="T43" fmla="*/ 105 h 264"/>
              <a:gd name="T44" fmla="*/ 215 w 215"/>
              <a:gd name="T45" fmla="*/ 202 h 264"/>
              <a:gd name="T46" fmla="*/ 215 w 215"/>
              <a:gd name="T47" fmla="*/ 264 h 264"/>
              <a:gd name="T48" fmla="*/ 177 w 215"/>
              <a:gd name="T49" fmla="*/ 264 h 264"/>
              <a:gd name="T50" fmla="*/ 177 w 215"/>
              <a:gd name="T51" fmla="*/ 210 h 264"/>
              <a:gd name="T52" fmla="*/ 165 w 215"/>
              <a:gd name="T53" fmla="*/ 210 h 264"/>
              <a:gd name="T54" fmla="*/ 165 w 215"/>
              <a:gd name="T55" fmla="*/ 264 h 264"/>
              <a:gd name="T56" fmla="*/ 52 w 215"/>
              <a:gd name="T57" fmla="*/ 264 h 264"/>
              <a:gd name="T58" fmla="*/ 52 w 215"/>
              <a:gd name="T59" fmla="*/ 210 h 264"/>
              <a:gd name="T60" fmla="*/ 40 w 215"/>
              <a:gd name="T61" fmla="*/ 210 h 264"/>
              <a:gd name="T62" fmla="*/ 40 w 215"/>
              <a:gd name="T63" fmla="*/ 264 h 264"/>
              <a:gd name="T64" fmla="*/ 3 w 215"/>
              <a:gd name="T65" fmla="*/ 264 h 264"/>
              <a:gd name="T66" fmla="*/ 3 w 215"/>
              <a:gd name="T67" fmla="*/ 202 h 264"/>
              <a:gd name="T68" fmla="*/ 64 w 215"/>
              <a:gd name="T69" fmla="*/ 154 h 264"/>
              <a:gd name="T70" fmla="*/ 99 w 215"/>
              <a:gd name="T71" fmla="*/ 154 h 264"/>
              <a:gd name="T72" fmla="*/ 111 w 215"/>
              <a:gd name="T73" fmla="*/ 174 h 264"/>
              <a:gd name="T74" fmla="*/ 124 w 215"/>
              <a:gd name="T75" fmla="*/ 154 h 264"/>
              <a:gd name="T76" fmla="*/ 154 w 215"/>
              <a:gd name="T77" fmla="*/ 154 h 264"/>
              <a:gd name="T78" fmla="*/ 215 w 215"/>
              <a:gd name="T79" fmla="*/ 202 h 264"/>
              <a:gd name="T80" fmla="*/ 122 w 215"/>
              <a:gd name="T81" fmla="*/ 195 h 264"/>
              <a:gd name="T82" fmla="*/ 112 w 215"/>
              <a:gd name="T83" fmla="*/ 177 h 264"/>
              <a:gd name="T84" fmla="*/ 101 w 215"/>
              <a:gd name="T85" fmla="*/ 195 h 264"/>
              <a:gd name="T86" fmla="*/ 112 w 215"/>
              <a:gd name="T87" fmla="*/ 247 h 264"/>
              <a:gd name="T88" fmla="*/ 122 w 215"/>
              <a:gd name="T89" fmla="*/ 195 h 264"/>
              <a:gd name="T90" fmla="*/ 48 w 215"/>
              <a:gd name="T91" fmla="*/ 71 h 264"/>
              <a:gd name="T92" fmla="*/ 44 w 215"/>
              <a:gd name="T93" fmla="*/ 25 h 264"/>
              <a:gd name="T94" fmla="*/ 40 w 215"/>
              <a:gd name="T95" fmla="*/ 71 h 264"/>
              <a:gd name="T96" fmla="*/ 44 w 215"/>
              <a:gd name="T97" fmla="*/ 84 h 264"/>
              <a:gd name="T98" fmla="*/ 48 w 215"/>
              <a:gd name="T99" fmla="*/ 71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5" h="264">
                <a:moveTo>
                  <a:pt x="67" y="66"/>
                </a:moveTo>
                <a:cubicBezTo>
                  <a:pt x="67" y="66"/>
                  <a:pt x="67" y="65"/>
                  <a:pt x="68" y="64"/>
                </a:cubicBezTo>
                <a:cubicBezTo>
                  <a:pt x="68" y="64"/>
                  <a:pt x="68" y="64"/>
                  <a:pt x="68" y="64"/>
                </a:cubicBezTo>
                <a:cubicBezTo>
                  <a:pt x="68" y="41"/>
                  <a:pt x="68" y="41"/>
                  <a:pt x="68" y="41"/>
                </a:cubicBezTo>
                <a:cubicBezTo>
                  <a:pt x="112" y="68"/>
                  <a:pt x="112" y="68"/>
                  <a:pt x="112" y="68"/>
                </a:cubicBezTo>
                <a:cubicBezTo>
                  <a:pt x="156" y="41"/>
                  <a:pt x="156" y="41"/>
                  <a:pt x="156" y="41"/>
                </a:cubicBezTo>
                <a:cubicBezTo>
                  <a:pt x="156" y="62"/>
                  <a:pt x="156" y="62"/>
                  <a:pt x="156" y="62"/>
                </a:cubicBezTo>
                <a:cubicBezTo>
                  <a:pt x="157" y="65"/>
                  <a:pt x="157" y="66"/>
                  <a:pt x="157" y="66"/>
                </a:cubicBezTo>
                <a:cubicBezTo>
                  <a:pt x="157" y="75"/>
                  <a:pt x="137" y="81"/>
                  <a:pt x="112" y="81"/>
                </a:cubicBezTo>
                <a:cubicBezTo>
                  <a:pt x="87" y="81"/>
                  <a:pt x="67" y="74"/>
                  <a:pt x="67" y="66"/>
                </a:cubicBezTo>
                <a:close/>
                <a:moveTo>
                  <a:pt x="181" y="21"/>
                </a:moveTo>
                <a:cubicBezTo>
                  <a:pt x="112" y="0"/>
                  <a:pt x="112" y="0"/>
                  <a:pt x="112" y="0"/>
                </a:cubicBezTo>
                <a:cubicBezTo>
                  <a:pt x="43" y="21"/>
                  <a:pt x="43" y="21"/>
                  <a:pt x="43" y="21"/>
                </a:cubicBezTo>
                <a:cubicBezTo>
                  <a:pt x="112" y="63"/>
                  <a:pt x="112" y="63"/>
                  <a:pt x="112" y="63"/>
                </a:cubicBezTo>
                <a:lnTo>
                  <a:pt x="181" y="21"/>
                </a:lnTo>
                <a:close/>
                <a:moveTo>
                  <a:pt x="67" y="105"/>
                </a:moveTo>
                <a:cubicBezTo>
                  <a:pt x="67" y="129"/>
                  <a:pt x="87" y="148"/>
                  <a:pt x="112" y="148"/>
                </a:cubicBezTo>
                <a:cubicBezTo>
                  <a:pt x="137" y="148"/>
                  <a:pt x="157" y="129"/>
                  <a:pt x="157" y="105"/>
                </a:cubicBezTo>
                <a:cubicBezTo>
                  <a:pt x="157" y="81"/>
                  <a:pt x="157" y="81"/>
                  <a:pt x="157" y="81"/>
                </a:cubicBezTo>
                <a:cubicBezTo>
                  <a:pt x="157" y="81"/>
                  <a:pt x="142" y="92"/>
                  <a:pt x="112" y="92"/>
                </a:cubicBezTo>
                <a:cubicBezTo>
                  <a:pt x="82" y="92"/>
                  <a:pt x="67" y="81"/>
                  <a:pt x="67" y="81"/>
                </a:cubicBezTo>
                <a:lnTo>
                  <a:pt x="67" y="105"/>
                </a:lnTo>
                <a:close/>
                <a:moveTo>
                  <a:pt x="215" y="202"/>
                </a:moveTo>
                <a:cubicBezTo>
                  <a:pt x="215" y="264"/>
                  <a:pt x="215" y="264"/>
                  <a:pt x="215" y="264"/>
                </a:cubicBezTo>
                <a:cubicBezTo>
                  <a:pt x="177" y="264"/>
                  <a:pt x="177" y="264"/>
                  <a:pt x="177" y="264"/>
                </a:cubicBezTo>
                <a:cubicBezTo>
                  <a:pt x="177" y="210"/>
                  <a:pt x="177" y="210"/>
                  <a:pt x="177" y="210"/>
                </a:cubicBezTo>
                <a:cubicBezTo>
                  <a:pt x="165" y="210"/>
                  <a:pt x="165" y="210"/>
                  <a:pt x="165" y="210"/>
                </a:cubicBezTo>
                <a:cubicBezTo>
                  <a:pt x="165" y="264"/>
                  <a:pt x="165" y="264"/>
                  <a:pt x="165" y="264"/>
                </a:cubicBezTo>
                <a:cubicBezTo>
                  <a:pt x="52" y="264"/>
                  <a:pt x="52" y="264"/>
                  <a:pt x="52" y="264"/>
                </a:cubicBezTo>
                <a:cubicBezTo>
                  <a:pt x="52" y="210"/>
                  <a:pt x="52" y="210"/>
                  <a:pt x="52" y="210"/>
                </a:cubicBezTo>
                <a:cubicBezTo>
                  <a:pt x="40" y="210"/>
                  <a:pt x="40" y="210"/>
                  <a:pt x="40" y="210"/>
                </a:cubicBezTo>
                <a:cubicBezTo>
                  <a:pt x="40" y="264"/>
                  <a:pt x="40" y="264"/>
                  <a:pt x="40" y="264"/>
                </a:cubicBezTo>
                <a:cubicBezTo>
                  <a:pt x="3" y="264"/>
                  <a:pt x="3" y="264"/>
                  <a:pt x="3" y="264"/>
                </a:cubicBezTo>
                <a:cubicBezTo>
                  <a:pt x="3" y="202"/>
                  <a:pt x="3" y="202"/>
                  <a:pt x="3" y="202"/>
                </a:cubicBezTo>
                <a:cubicBezTo>
                  <a:pt x="3" y="202"/>
                  <a:pt x="0" y="155"/>
                  <a:pt x="64" y="154"/>
                </a:cubicBezTo>
                <a:cubicBezTo>
                  <a:pt x="99" y="154"/>
                  <a:pt x="99" y="154"/>
                  <a:pt x="99" y="154"/>
                </a:cubicBezTo>
                <a:cubicBezTo>
                  <a:pt x="111" y="174"/>
                  <a:pt x="111" y="174"/>
                  <a:pt x="111" y="174"/>
                </a:cubicBezTo>
                <a:cubicBezTo>
                  <a:pt x="124" y="154"/>
                  <a:pt x="124" y="154"/>
                  <a:pt x="124" y="154"/>
                </a:cubicBezTo>
                <a:cubicBezTo>
                  <a:pt x="154" y="154"/>
                  <a:pt x="154" y="154"/>
                  <a:pt x="154" y="154"/>
                </a:cubicBezTo>
                <a:cubicBezTo>
                  <a:pt x="154" y="154"/>
                  <a:pt x="211" y="153"/>
                  <a:pt x="215" y="202"/>
                </a:cubicBezTo>
                <a:close/>
                <a:moveTo>
                  <a:pt x="122" y="195"/>
                </a:moveTo>
                <a:cubicBezTo>
                  <a:pt x="112" y="177"/>
                  <a:pt x="112" y="177"/>
                  <a:pt x="112" y="177"/>
                </a:cubicBezTo>
                <a:cubicBezTo>
                  <a:pt x="101" y="195"/>
                  <a:pt x="101" y="195"/>
                  <a:pt x="101" y="195"/>
                </a:cubicBezTo>
                <a:cubicBezTo>
                  <a:pt x="112" y="247"/>
                  <a:pt x="112" y="247"/>
                  <a:pt x="112" y="247"/>
                </a:cubicBezTo>
                <a:lnTo>
                  <a:pt x="122" y="195"/>
                </a:lnTo>
                <a:close/>
                <a:moveTo>
                  <a:pt x="48" y="71"/>
                </a:moveTo>
                <a:cubicBezTo>
                  <a:pt x="44" y="25"/>
                  <a:pt x="44" y="25"/>
                  <a:pt x="44" y="25"/>
                </a:cubicBezTo>
                <a:cubicBezTo>
                  <a:pt x="40" y="71"/>
                  <a:pt x="40" y="71"/>
                  <a:pt x="40" y="71"/>
                </a:cubicBezTo>
                <a:cubicBezTo>
                  <a:pt x="44" y="84"/>
                  <a:pt x="44" y="84"/>
                  <a:pt x="44" y="84"/>
                </a:cubicBezTo>
                <a:lnTo>
                  <a:pt x="48" y="7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09" name="Freeform 18"/>
          <p:cNvSpPr>
            <a:spLocks noEditPoints="1"/>
          </p:cNvSpPr>
          <p:nvPr/>
        </p:nvSpPr>
        <p:spPr bwMode="auto">
          <a:xfrm>
            <a:off x="4208464" y="1651000"/>
            <a:ext cx="746125" cy="711200"/>
          </a:xfrm>
          <a:custGeom>
            <a:avLst/>
            <a:gdLst>
              <a:gd name="T0" fmla="*/ 18 w 272"/>
              <a:gd name="T1" fmla="*/ 0 h 259"/>
              <a:gd name="T2" fmla="*/ 0 w 272"/>
              <a:gd name="T3" fmla="*/ 186 h 259"/>
              <a:gd name="T4" fmla="*/ 109 w 272"/>
              <a:gd name="T5" fmla="*/ 204 h 259"/>
              <a:gd name="T6" fmla="*/ 81 w 272"/>
              <a:gd name="T7" fmla="*/ 259 h 259"/>
              <a:gd name="T8" fmla="*/ 164 w 272"/>
              <a:gd name="T9" fmla="*/ 259 h 259"/>
              <a:gd name="T10" fmla="*/ 191 w 272"/>
              <a:gd name="T11" fmla="*/ 241 h 259"/>
              <a:gd name="T12" fmla="*/ 254 w 272"/>
              <a:gd name="T13" fmla="*/ 204 h 259"/>
              <a:gd name="T14" fmla="*/ 272 w 272"/>
              <a:gd name="T15" fmla="*/ 18 h 259"/>
              <a:gd name="T16" fmla="*/ 137 w 272"/>
              <a:gd name="T17" fmla="*/ 198 h 259"/>
              <a:gd name="T18" fmla="*/ 137 w 272"/>
              <a:gd name="T19" fmla="*/ 166 h 259"/>
              <a:gd name="T20" fmla="*/ 137 w 272"/>
              <a:gd name="T21" fmla="*/ 198 h 259"/>
              <a:gd name="T22" fmla="*/ 253 w 272"/>
              <a:gd name="T23" fmla="*/ 161 h 259"/>
              <a:gd name="T24" fmla="*/ 20 w 272"/>
              <a:gd name="T25" fmla="*/ 20 h 259"/>
              <a:gd name="T26" fmla="*/ 253 w 272"/>
              <a:gd name="T27" fmla="*/ 161 h 259"/>
              <a:gd name="T28" fmla="*/ 138 w 272"/>
              <a:gd name="T29" fmla="*/ 192 h 259"/>
              <a:gd name="T30" fmla="*/ 138 w 272"/>
              <a:gd name="T31" fmla="*/ 172 h 259"/>
              <a:gd name="T32" fmla="*/ 151 w 272"/>
              <a:gd name="T33" fmla="*/ 87 h 259"/>
              <a:gd name="T34" fmla="*/ 148 w 272"/>
              <a:gd name="T35" fmla="*/ 77 h 259"/>
              <a:gd name="T36" fmla="*/ 157 w 272"/>
              <a:gd name="T37" fmla="*/ 82 h 259"/>
              <a:gd name="T38" fmla="*/ 178 w 272"/>
              <a:gd name="T39" fmla="*/ 98 h 259"/>
              <a:gd name="T40" fmla="*/ 176 w 272"/>
              <a:gd name="T41" fmla="*/ 77 h 259"/>
              <a:gd name="T42" fmla="*/ 189 w 272"/>
              <a:gd name="T43" fmla="*/ 87 h 259"/>
              <a:gd name="T44" fmla="*/ 129 w 272"/>
              <a:gd name="T45" fmla="*/ 110 h 259"/>
              <a:gd name="T46" fmla="*/ 230 w 272"/>
              <a:gd name="T47" fmla="*/ 65 h 259"/>
              <a:gd name="T48" fmla="*/ 129 w 272"/>
              <a:gd name="T49" fmla="*/ 110 h 259"/>
              <a:gd name="T50" fmla="*/ 221 w 272"/>
              <a:gd name="T51" fmla="*/ 78 h 259"/>
              <a:gd name="T52" fmla="*/ 209 w 272"/>
              <a:gd name="T53" fmla="*/ 85 h 259"/>
              <a:gd name="T54" fmla="*/ 220 w 272"/>
              <a:gd name="T55" fmla="*/ 91 h 259"/>
              <a:gd name="T56" fmla="*/ 209 w 272"/>
              <a:gd name="T57" fmla="*/ 104 h 259"/>
              <a:gd name="T58" fmla="*/ 202 w 272"/>
              <a:gd name="T59" fmla="*/ 72 h 259"/>
              <a:gd name="T60" fmla="*/ 169 w 272"/>
              <a:gd name="T61" fmla="*/ 72 h 259"/>
              <a:gd name="T62" fmla="*/ 191 w 272"/>
              <a:gd name="T63" fmla="*/ 75 h 259"/>
              <a:gd name="T64" fmla="*/ 192 w 272"/>
              <a:gd name="T65" fmla="*/ 100 h 259"/>
              <a:gd name="T66" fmla="*/ 169 w 272"/>
              <a:gd name="T67" fmla="*/ 103 h 259"/>
              <a:gd name="T68" fmla="*/ 151 w 272"/>
              <a:gd name="T69" fmla="*/ 71 h 259"/>
              <a:gd name="T70" fmla="*/ 164 w 272"/>
              <a:gd name="T71" fmla="*/ 81 h 259"/>
              <a:gd name="T72" fmla="*/ 151 w 272"/>
              <a:gd name="T73" fmla="*/ 92 h 259"/>
              <a:gd name="T74" fmla="*/ 148 w 272"/>
              <a:gd name="T75" fmla="*/ 104 h 259"/>
              <a:gd name="T76" fmla="*/ 141 w 272"/>
              <a:gd name="T77" fmla="*/ 72 h 259"/>
              <a:gd name="T78" fmla="*/ 151 w 272"/>
              <a:gd name="T79" fmla="*/ 71 h 259"/>
              <a:gd name="T80" fmla="*/ 59 w 272"/>
              <a:gd name="T81" fmla="*/ 114 h 259"/>
              <a:gd name="T82" fmla="*/ 201 w 272"/>
              <a:gd name="T83" fmla="*/ 35 h 259"/>
              <a:gd name="T84" fmla="*/ 193 w 272"/>
              <a:gd name="T85" fmla="*/ 60 h 259"/>
              <a:gd name="T86" fmla="*/ 68 w 272"/>
              <a:gd name="T87" fmla="*/ 43 h 259"/>
              <a:gd name="T88" fmla="*/ 99 w 272"/>
              <a:gd name="T89" fmla="*/ 106 h 259"/>
              <a:gd name="T90" fmla="*/ 193 w 272"/>
              <a:gd name="T91" fmla="*/ 131 h 259"/>
              <a:gd name="T92" fmla="*/ 201 w 272"/>
              <a:gd name="T93" fmla="*/ 117 h 259"/>
              <a:gd name="T94" fmla="*/ 89 w 272"/>
              <a:gd name="T95" fmla="*/ 140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2" h="259">
                <a:moveTo>
                  <a:pt x="254" y="0"/>
                </a:moveTo>
                <a:cubicBezTo>
                  <a:pt x="18" y="0"/>
                  <a:pt x="18" y="0"/>
                  <a:pt x="18" y="0"/>
                </a:cubicBezTo>
                <a:cubicBezTo>
                  <a:pt x="8" y="0"/>
                  <a:pt x="0" y="8"/>
                  <a:pt x="0" y="18"/>
                </a:cubicBezTo>
                <a:cubicBezTo>
                  <a:pt x="0" y="186"/>
                  <a:pt x="0" y="186"/>
                  <a:pt x="0" y="186"/>
                </a:cubicBezTo>
                <a:cubicBezTo>
                  <a:pt x="0" y="196"/>
                  <a:pt x="8" y="204"/>
                  <a:pt x="18" y="204"/>
                </a:cubicBezTo>
                <a:cubicBezTo>
                  <a:pt x="109" y="204"/>
                  <a:pt x="109" y="204"/>
                  <a:pt x="109" y="204"/>
                </a:cubicBezTo>
                <a:cubicBezTo>
                  <a:pt x="109" y="204"/>
                  <a:pt x="113" y="241"/>
                  <a:pt x="81" y="241"/>
                </a:cubicBezTo>
                <a:cubicBezTo>
                  <a:pt x="81" y="259"/>
                  <a:pt x="81" y="259"/>
                  <a:pt x="81" y="259"/>
                </a:cubicBezTo>
                <a:cubicBezTo>
                  <a:pt x="109" y="259"/>
                  <a:pt x="109" y="259"/>
                  <a:pt x="109" y="259"/>
                </a:cubicBezTo>
                <a:cubicBezTo>
                  <a:pt x="164" y="259"/>
                  <a:pt x="164" y="259"/>
                  <a:pt x="164" y="259"/>
                </a:cubicBezTo>
                <a:cubicBezTo>
                  <a:pt x="191" y="259"/>
                  <a:pt x="191" y="259"/>
                  <a:pt x="191" y="259"/>
                </a:cubicBezTo>
                <a:cubicBezTo>
                  <a:pt x="191" y="241"/>
                  <a:pt x="191" y="241"/>
                  <a:pt x="191" y="241"/>
                </a:cubicBezTo>
                <a:cubicBezTo>
                  <a:pt x="159" y="241"/>
                  <a:pt x="164" y="204"/>
                  <a:pt x="164" y="204"/>
                </a:cubicBezTo>
                <a:cubicBezTo>
                  <a:pt x="254" y="204"/>
                  <a:pt x="254" y="204"/>
                  <a:pt x="254" y="204"/>
                </a:cubicBezTo>
                <a:cubicBezTo>
                  <a:pt x="264" y="204"/>
                  <a:pt x="272" y="196"/>
                  <a:pt x="272" y="186"/>
                </a:cubicBezTo>
                <a:cubicBezTo>
                  <a:pt x="272" y="18"/>
                  <a:pt x="272" y="18"/>
                  <a:pt x="272" y="18"/>
                </a:cubicBezTo>
                <a:cubicBezTo>
                  <a:pt x="272" y="8"/>
                  <a:pt x="264" y="0"/>
                  <a:pt x="254" y="0"/>
                </a:cubicBezTo>
                <a:close/>
                <a:moveTo>
                  <a:pt x="137" y="198"/>
                </a:moveTo>
                <a:cubicBezTo>
                  <a:pt x="129" y="198"/>
                  <a:pt x="122" y="191"/>
                  <a:pt x="122" y="182"/>
                </a:cubicBezTo>
                <a:cubicBezTo>
                  <a:pt x="122" y="173"/>
                  <a:pt x="129" y="166"/>
                  <a:pt x="137" y="166"/>
                </a:cubicBezTo>
                <a:cubicBezTo>
                  <a:pt x="146" y="166"/>
                  <a:pt x="153" y="173"/>
                  <a:pt x="153" y="182"/>
                </a:cubicBezTo>
                <a:cubicBezTo>
                  <a:pt x="153" y="191"/>
                  <a:pt x="146" y="198"/>
                  <a:pt x="137" y="198"/>
                </a:cubicBezTo>
                <a:close/>
                <a:moveTo>
                  <a:pt x="253" y="161"/>
                </a:moveTo>
                <a:cubicBezTo>
                  <a:pt x="253" y="161"/>
                  <a:pt x="253" y="161"/>
                  <a:pt x="253" y="161"/>
                </a:cubicBezTo>
                <a:cubicBezTo>
                  <a:pt x="20" y="161"/>
                  <a:pt x="20" y="161"/>
                  <a:pt x="20" y="161"/>
                </a:cubicBezTo>
                <a:cubicBezTo>
                  <a:pt x="20" y="20"/>
                  <a:pt x="20" y="20"/>
                  <a:pt x="20" y="20"/>
                </a:cubicBezTo>
                <a:cubicBezTo>
                  <a:pt x="253" y="20"/>
                  <a:pt x="253" y="20"/>
                  <a:pt x="253" y="20"/>
                </a:cubicBezTo>
                <a:cubicBezTo>
                  <a:pt x="253" y="161"/>
                  <a:pt x="253" y="161"/>
                  <a:pt x="253" y="161"/>
                </a:cubicBezTo>
                <a:close/>
                <a:moveTo>
                  <a:pt x="147" y="182"/>
                </a:moveTo>
                <a:cubicBezTo>
                  <a:pt x="147" y="187"/>
                  <a:pt x="143" y="192"/>
                  <a:pt x="138" y="192"/>
                </a:cubicBezTo>
                <a:cubicBezTo>
                  <a:pt x="132" y="192"/>
                  <a:pt x="128" y="187"/>
                  <a:pt x="128" y="182"/>
                </a:cubicBezTo>
                <a:cubicBezTo>
                  <a:pt x="128" y="177"/>
                  <a:pt x="132" y="172"/>
                  <a:pt x="138" y="172"/>
                </a:cubicBezTo>
                <a:cubicBezTo>
                  <a:pt x="143" y="172"/>
                  <a:pt x="147" y="177"/>
                  <a:pt x="147" y="182"/>
                </a:cubicBezTo>
                <a:close/>
                <a:moveTo>
                  <a:pt x="151" y="87"/>
                </a:moveTo>
                <a:cubicBezTo>
                  <a:pt x="150" y="87"/>
                  <a:pt x="149" y="87"/>
                  <a:pt x="148" y="87"/>
                </a:cubicBezTo>
                <a:cubicBezTo>
                  <a:pt x="148" y="77"/>
                  <a:pt x="148" y="77"/>
                  <a:pt x="148" y="77"/>
                </a:cubicBezTo>
                <a:cubicBezTo>
                  <a:pt x="149" y="77"/>
                  <a:pt x="150" y="77"/>
                  <a:pt x="151" y="77"/>
                </a:cubicBezTo>
                <a:cubicBezTo>
                  <a:pt x="155" y="77"/>
                  <a:pt x="157" y="79"/>
                  <a:pt x="157" y="82"/>
                </a:cubicBezTo>
                <a:cubicBezTo>
                  <a:pt x="157" y="85"/>
                  <a:pt x="155" y="87"/>
                  <a:pt x="151" y="87"/>
                </a:cubicBezTo>
                <a:close/>
                <a:moveTo>
                  <a:pt x="178" y="98"/>
                </a:moveTo>
                <a:cubicBezTo>
                  <a:pt x="177" y="98"/>
                  <a:pt x="176" y="98"/>
                  <a:pt x="176" y="98"/>
                </a:cubicBezTo>
                <a:cubicBezTo>
                  <a:pt x="176" y="77"/>
                  <a:pt x="176" y="77"/>
                  <a:pt x="176" y="77"/>
                </a:cubicBezTo>
                <a:cubicBezTo>
                  <a:pt x="176" y="77"/>
                  <a:pt x="178" y="77"/>
                  <a:pt x="179" y="77"/>
                </a:cubicBezTo>
                <a:cubicBezTo>
                  <a:pt x="185" y="77"/>
                  <a:pt x="189" y="80"/>
                  <a:pt x="189" y="87"/>
                </a:cubicBezTo>
                <a:cubicBezTo>
                  <a:pt x="189" y="95"/>
                  <a:pt x="185" y="98"/>
                  <a:pt x="178" y="98"/>
                </a:cubicBezTo>
                <a:close/>
                <a:moveTo>
                  <a:pt x="129" y="110"/>
                </a:moveTo>
                <a:cubicBezTo>
                  <a:pt x="230" y="110"/>
                  <a:pt x="230" y="110"/>
                  <a:pt x="230" y="110"/>
                </a:cubicBezTo>
                <a:cubicBezTo>
                  <a:pt x="230" y="65"/>
                  <a:pt x="230" y="65"/>
                  <a:pt x="230" y="65"/>
                </a:cubicBezTo>
                <a:cubicBezTo>
                  <a:pt x="129" y="65"/>
                  <a:pt x="129" y="65"/>
                  <a:pt x="129" y="65"/>
                </a:cubicBezTo>
                <a:lnTo>
                  <a:pt x="129" y="110"/>
                </a:lnTo>
                <a:close/>
                <a:moveTo>
                  <a:pt x="221" y="72"/>
                </a:moveTo>
                <a:cubicBezTo>
                  <a:pt x="221" y="78"/>
                  <a:pt x="221" y="78"/>
                  <a:pt x="221" y="78"/>
                </a:cubicBezTo>
                <a:cubicBezTo>
                  <a:pt x="209" y="78"/>
                  <a:pt x="209" y="78"/>
                  <a:pt x="209" y="78"/>
                </a:cubicBezTo>
                <a:cubicBezTo>
                  <a:pt x="209" y="85"/>
                  <a:pt x="209" y="85"/>
                  <a:pt x="209" y="85"/>
                </a:cubicBezTo>
                <a:cubicBezTo>
                  <a:pt x="220" y="85"/>
                  <a:pt x="220" y="85"/>
                  <a:pt x="220" y="85"/>
                </a:cubicBezTo>
                <a:cubicBezTo>
                  <a:pt x="220" y="91"/>
                  <a:pt x="220" y="91"/>
                  <a:pt x="220" y="91"/>
                </a:cubicBezTo>
                <a:cubicBezTo>
                  <a:pt x="209" y="91"/>
                  <a:pt x="209" y="91"/>
                  <a:pt x="209" y="91"/>
                </a:cubicBezTo>
                <a:cubicBezTo>
                  <a:pt x="209" y="104"/>
                  <a:pt x="209" y="104"/>
                  <a:pt x="209" y="104"/>
                </a:cubicBezTo>
                <a:cubicBezTo>
                  <a:pt x="202" y="104"/>
                  <a:pt x="202" y="104"/>
                  <a:pt x="202" y="104"/>
                </a:cubicBezTo>
                <a:cubicBezTo>
                  <a:pt x="202" y="72"/>
                  <a:pt x="202" y="72"/>
                  <a:pt x="202" y="72"/>
                </a:cubicBezTo>
                <a:lnTo>
                  <a:pt x="221" y="72"/>
                </a:lnTo>
                <a:close/>
                <a:moveTo>
                  <a:pt x="169" y="72"/>
                </a:moveTo>
                <a:cubicBezTo>
                  <a:pt x="171" y="72"/>
                  <a:pt x="175" y="71"/>
                  <a:pt x="178" y="71"/>
                </a:cubicBezTo>
                <a:cubicBezTo>
                  <a:pt x="184" y="71"/>
                  <a:pt x="188" y="72"/>
                  <a:pt x="191" y="75"/>
                </a:cubicBezTo>
                <a:cubicBezTo>
                  <a:pt x="195" y="77"/>
                  <a:pt x="197" y="81"/>
                  <a:pt x="197" y="87"/>
                </a:cubicBezTo>
                <a:cubicBezTo>
                  <a:pt x="197" y="93"/>
                  <a:pt x="195" y="97"/>
                  <a:pt x="192" y="100"/>
                </a:cubicBezTo>
                <a:cubicBezTo>
                  <a:pt x="188" y="103"/>
                  <a:pt x="183" y="104"/>
                  <a:pt x="177" y="104"/>
                </a:cubicBezTo>
                <a:cubicBezTo>
                  <a:pt x="173" y="104"/>
                  <a:pt x="170" y="104"/>
                  <a:pt x="169" y="103"/>
                </a:cubicBezTo>
                <a:lnTo>
                  <a:pt x="169" y="72"/>
                </a:lnTo>
                <a:close/>
                <a:moveTo>
                  <a:pt x="151" y="71"/>
                </a:moveTo>
                <a:cubicBezTo>
                  <a:pt x="155" y="71"/>
                  <a:pt x="159" y="72"/>
                  <a:pt x="161" y="74"/>
                </a:cubicBezTo>
                <a:cubicBezTo>
                  <a:pt x="163" y="76"/>
                  <a:pt x="164" y="78"/>
                  <a:pt x="164" y="81"/>
                </a:cubicBezTo>
                <a:cubicBezTo>
                  <a:pt x="164" y="85"/>
                  <a:pt x="163" y="87"/>
                  <a:pt x="161" y="89"/>
                </a:cubicBezTo>
                <a:cubicBezTo>
                  <a:pt x="159" y="91"/>
                  <a:pt x="155" y="92"/>
                  <a:pt x="151" y="92"/>
                </a:cubicBezTo>
                <a:cubicBezTo>
                  <a:pt x="150" y="92"/>
                  <a:pt x="149" y="92"/>
                  <a:pt x="148" y="92"/>
                </a:cubicBezTo>
                <a:cubicBezTo>
                  <a:pt x="148" y="104"/>
                  <a:pt x="148" y="104"/>
                  <a:pt x="148" y="104"/>
                </a:cubicBezTo>
                <a:cubicBezTo>
                  <a:pt x="141" y="104"/>
                  <a:pt x="141" y="104"/>
                  <a:pt x="141" y="104"/>
                </a:cubicBezTo>
                <a:cubicBezTo>
                  <a:pt x="141" y="72"/>
                  <a:pt x="141" y="72"/>
                  <a:pt x="141" y="72"/>
                </a:cubicBezTo>
                <a:cubicBezTo>
                  <a:pt x="141" y="72"/>
                  <a:pt x="141" y="72"/>
                  <a:pt x="141" y="72"/>
                </a:cubicBezTo>
                <a:cubicBezTo>
                  <a:pt x="143" y="72"/>
                  <a:pt x="146" y="71"/>
                  <a:pt x="151" y="71"/>
                </a:cubicBezTo>
                <a:close/>
                <a:moveTo>
                  <a:pt x="89" y="141"/>
                </a:moveTo>
                <a:cubicBezTo>
                  <a:pt x="59" y="114"/>
                  <a:pt x="59" y="114"/>
                  <a:pt x="59" y="114"/>
                </a:cubicBezTo>
                <a:cubicBezTo>
                  <a:pt x="59" y="35"/>
                  <a:pt x="59" y="35"/>
                  <a:pt x="59" y="35"/>
                </a:cubicBezTo>
                <a:cubicBezTo>
                  <a:pt x="201" y="35"/>
                  <a:pt x="201" y="35"/>
                  <a:pt x="201" y="35"/>
                </a:cubicBezTo>
                <a:cubicBezTo>
                  <a:pt x="201" y="60"/>
                  <a:pt x="201" y="60"/>
                  <a:pt x="201" y="60"/>
                </a:cubicBezTo>
                <a:cubicBezTo>
                  <a:pt x="193" y="60"/>
                  <a:pt x="193" y="60"/>
                  <a:pt x="193" y="60"/>
                </a:cubicBezTo>
                <a:cubicBezTo>
                  <a:pt x="193" y="43"/>
                  <a:pt x="193" y="43"/>
                  <a:pt x="193" y="43"/>
                </a:cubicBezTo>
                <a:cubicBezTo>
                  <a:pt x="68" y="43"/>
                  <a:pt x="68" y="43"/>
                  <a:pt x="68" y="43"/>
                </a:cubicBezTo>
                <a:cubicBezTo>
                  <a:pt x="68" y="106"/>
                  <a:pt x="68" y="106"/>
                  <a:pt x="68" y="106"/>
                </a:cubicBezTo>
                <a:cubicBezTo>
                  <a:pt x="99" y="106"/>
                  <a:pt x="99" y="106"/>
                  <a:pt x="99" y="106"/>
                </a:cubicBezTo>
                <a:cubicBezTo>
                  <a:pt x="99" y="131"/>
                  <a:pt x="99" y="131"/>
                  <a:pt x="99" y="131"/>
                </a:cubicBezTo>
                <a:cubicBezTo>
                  <a:pt x="193" y="131"/>
                  <a:pt x="193" y="131"/>
                  <a:pt x="193" y="131"/>
                </a:cubicBezTo>
                <a:cubicBezTo>
                  <a:pt x="193" y="117"/>
                  <a:pt x="193" y="117"/>
                  <a:pt x="193" y="117"/>
                </a:cubicBezTo>
                <a:cubicBezTo>
                  <a:pt x="201" y="117"/>
                  <a:pt x="201" y="117"/>
                  <a:pt x="201" y="117"/>
                </a:cubicBezTo>
                <a:cubicBezTo>
                  <a:pt x="201" y="140"/>
                  <a:pt x="201" y="140"/>
                  <a:pt x="201" y="140"/>
                </a:cubicBezTo>
                <a:cubicBezTo>
                  <a:pt x="89" y="140"/>
                  <a:pt x="89" y="140"/>
                  <a:pt x="89" y="140"/>
                </a:cubicBezTo>
                <a:lnTo>
                  <a:pt x="89" y="14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10" name="Freeform 19"/>
          <p:cNvSpPr/>
          <p:nvPr/>
        </p:nvSpPr>
        <p:spPr bwMode="auto">
          <a:xfrm>
            <a:off x="5972176" y="725488"/>
            <a:ext cx="200025" cy="192088"/>
          </a:xfrm>
          <a:custGeom>
            <a:avLst/>
            <a:gdLst>
              <a:gd name="T0" fmla="*/ 68 w 73"/>
              <a:gd name="T1" fmla="*/ 60 h 70"/>
              <a:gd name="T2" fmla="*/ 10 w 73"/>
              <a:gd name="T3" fmla="*/ 60 h 70"/>
              <a:gd name="T4" fmla="*/ 10 w 73"/>
              <a:gd name="T5" fmla="*/ 6 h 70"/>
              <a:gd name="T6" fmla="*/ 0 w 73"/>
              <a:gd name="T7" fmla="*/ 6 h 70"/>
              <a:gd name="T8" fmla="*/ 0 w 73"/>
              <a:gd name="T9" fmla="*/ 65 h 70"/>
              <a:gd name="T10" fmla="*/ 4 w 73"/>
              <a:gd name="T11" fmla="*/ 69 h 70"/>
              <a:gd name="T12" fmla="*/ 5 w 73"/>
              <a:gd name="T13" fmla="*/ 70 h 70"/>
              <a:gd name="T14" fmla="*/ 68 w 73"/>
              <a:gd name="T15" fmla="*/ 70 h 70"/>
              <a:gd name="T16" fmla="*/ 73 w 73"/>
              <a:gd name="T17" fmla="*/ 65 h 70"/>
              <a:gd name="T18" fmla="*/ 68 w 73"/>
              <a:gd name="T19" fmla="*/ 6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70">
                <a:moveTo>
                  <a:pt x="68" y="60"/>
                </a:moveTo>
                <a:cubicBezTo>
                  <a:pt x="10" y="60"/>
                  <a:pt x="10" y="60"/>
                  <a:pt x="10" y="60"/>
                </a:cubicBezTo>
                <a:cubicBezTo>
                  <a:pt x="10" y="6"/>
                  <a:pt x="10" y="6"/>
                  <a:pt x="10" y="6"/>
                </a:cubicBezTo>
                <a:cubicBezTo>
                  <a:pt x="10" y="0"/>
                  <a:pt x="0" y="0"/>
                  <a:pt x="0" y="6"/>
                </a:cubicBezTo>
                <a:cubicBezTo>
                  <a:pt x="0" y="65"/>
                  <a:pt x="0" y="65"/>
                  <a:pt x="0" y="65"/>
                </a:cubicBezTo>
                <a:cubicBezTo>
                  <a:pt x="0" y="67"/>
                  <a:pt x="2" y="69"/>
                  <a:pt x="4" y="69"/>
                </a:cubicBezTo>
                <a:cubicBezTo>
                  <a:pt x="4" y="69"/>
                  <a:pt x="4" y="70"/>
                  <a:pt x="5" y="70"/>
                </a:cubicBezTo>
                <a:cubicBezTo>
                  <a:pt x="68" y="70"/>
                  <a:pt x="68" y="70"/>
                  <a:pt x="68" y="70"/>
                </a:cubicBezTo>
                <a:cubicBezTo>
                  <a:pt x="71" y="70"/>
                  <a:pt x="73" y="67"/>
                  <a:pt x="73" y="65"/>
                </a:cubicBezTo>
                <a:cubicBezTo>
                  <a:pt x="73" y="62"/>
                  <a:pt x="71" y="60"/>
                  <a:pt x="68" y="60"/>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11" name="Freeform 20"/>
          <p:cNvSpPr>
            <a:spLocks noEditPoints="1"/>
          </p:cNvSpPr>
          <p:nvPr/>
        </p:nvSpPr>
        <p:spPr bwMode="auto">
          <a:xfrm>
            <a:off x="5667376" y="541338"/>
            <a:ext cx="647700" cy="695325"/>
          </a:xfrm>
          <a:custGeom>
            <a:avLst/>
            <a:gdLst>
              <a:gd name="T0" fmla="*/ 236 w 236"/>
              <a:gd name="T1" fmla="*/ 123 h 253"/>
              <a:gd name="T2" fmla="*/ 220 w 236"/>
              <a:gd name="T3" fmla="*/ 63 h 253"/>
              <a:gd name="T4" fmla="*/ 226 w 236"/>
              <a:gd name="T5" fmla="*/ 60 h 253"/>
              <a:gd name="T6" fmla="*/ 220 w 236"/>
              <a:gd name="T7" fmla="*/ 24 h 253"/>
              <a:gd name="T8" fmla="*/ 221 w 236"/>
              <a:gd name="T9" fmla="*/ 22 h 253"/>
              <a:gd name="T10" fmla="*/ 221 w 236"/>
              <a:gd name="T11" fmla="*/ 12 h 253"/>
              <a:gd name="T12" fmla="*/ 210 w 236"/>
              <a:gd name="T13" fmla="*/ 12 h 253"/>
              <a:gd name="T14" fmla="*/ 209 w 236"/>
              <a:gd name="T15" fmla="*/ 13 h 253"/>
              <a:gd name="T16" fmla="*/ 173 w 236"/>
              <a:gd name="T17" fmla="*/ 7 h 253"/>
              <a:gd name="T18" fmla="*/ 169 w 236"/>
              <a:gd name="T19" fmla="*/ 16 h 253"/>
              <a:gd name="T20" fmla="*/ 168 w 236"/>
              <a:gd name="T21" fmla="*/ 16 h 253"/>
              <a:gd name="T22" fmla="*/ 118 w 236"/>
              <a:gd name="T23" fmla="*/ 5 h 253"/>
              <a:gd name="T24" fmla="*/ 79 w 236"/>
              <a:gd name="T25" fmla="*/ 11 h 253"/>
              <a:gd name="T26" fmla="*/ 74 w 236"/>
              <a:gd name="T27" fmla="*/ 13 h 253"/>
              <a:gd name="T28" fmla="*/ 70 w 236"/>
              <a:gd name="T29" fmla="*/ 15 h 253"/>
              <a:gd name="T30" fmla="*/ 66 w 236"/>
              <a:gd name="T31" fmla="*/ 16 h 253"/>
              <a:gd name="T32" fmla="*/ 62 w 236"/>
              <a:gd name="T33" fmla="*/ 7 h 253"/>
              <a:gd name="T34" fmla="*/ 27 w 236"/>
              <a:gd name="T35" fmla="*/ 13 h 253"/>
              <a:gd name="T36" fmla="*/ 25 w 236"/>
              <a:gd name="T37" fmla="*/ 12 h 253"/>
              <a:gd name="T38" fmla="*/ 15 w 236"/>
              <a:gd name="T39" fmla="*/ 12 h 253"/>
              <a:gd name="T40" fmla="*/ 15 w 236"/>
              <a:gd name="T41" fmla="*/ 22 h 253"/>
              <a:gd name="T42" fmla="*/ 16 w 236"/>
              <a:gd name="T43" fmla="*/ 24 h 253"/>
              <a:gd name="T44" fmla="*/ 9 w 236"/>
              <a:gd name="T45" fmla="*/ 60 h 253"/>
              <a:gd name="T46" fmla="*/ 16 w 236"/>
              <a:gd name="T47" fmla="*/ 63 h 253"/>
              <a:gd name="T48" fmla="*/ 14 w 236"/>
              <a:gd name="T49" fmla="*/ 66 h 253"/>
              <a:gd name="T50" fmla="*/ 13 w 236"/>
              <a:gd name="T51" fmla="*/ 68 h 253"/>
              <a:gd name="T52" fmla="*/ 10 w 236"/>
              <a:gd name="T53" fmla="*/ 75 h 253"/>
              <a:gd name="T54" fmla="*/ 0 w 236"/>
              <a:gd name="T55" fmla="*/ 123 h 253"/>
              <a:gd name="T56" fmla="*/ 45 w 236"/>
              <a:gd name="T57" fmla="*/ 216 h 253"/>
              <a:gd name="T58" fmla="*/ 28 w 236"/>
              <a:gd name="T59" fmla="*/ 249 h 253"/>
              <a:gd name="T60" fmla="*/ 36 w 236"/>
              <a:gd name="T61" fmla="*/ 253 h 253"/>
              <a:gd name="T62" fmla="*/ 62 w 236"/>
              <a:gd name="T63" fmla="*/ 227 h 253"/>
              <a:gd name="T64" fmla="*/ 118 w 236"/>
              <a:gd name="T65" fmla="*/ 241 h 253"/>
              <a:gd name="T66" fmla="*/ 174 w 236"/>
              <a:gd name="T67" fmla="*/ 227 h 253"/>
              <a:gd name="T68" fmla="*/ 199 w 236"/>
              <a:gd name="T69" fmla="*/ 253 h 253"/>
              <a:gd name="T70" fmla="*/ 208 w 236"/>
              <a:gd name="T71" fmla="*/ 249 h 253"/>
              <a:gd name="T72" fmla="*/ 190 w 236"/>
              <a:gd name="T73" fmla="*/ 217 h 253"/>
              <a:gd name="T74" fmla="*/ 236 w 236"/>
              <a:gd name="T75" fmla="*/ 123 h 253"/>
              <a:gd name="T76" fmla="*/ 21 w 236"/>
              <a:gd name="T77" fmla="*/ 123 h 253"/>
              <a:gd name="T78" fmla="*/ 118 w 236"/>
              <a:gd name="T79" fmla="*/ 26 h 253"/>
              <a:gd name="T80" fmla="*/ 215 w 236"/>
              <a:gd name="T81" fmla="*/ 123 h 253"/>
              <a:gd name="T82" fmla="*/ 118 w 236"/>
              <a:gd name="T83" fmla="*/ 220 h 253"/>
              <a:gd name="T84" fmla="*/ 21 w 236"/>
              <a:gd name="T85" fmla="*/ 123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6" h="253">
                <a:moveTo>
                  <a:pt x="236" y="123"/>
                </a:moveTo>
                <a:cubicBezTo>
                  <a:pt x="236" y="101"/>
                  <a:pt x="230" y="81"/>
                  <a:pt x="220" y="63"/>
                </a:cubicBezTo>
                <a:cubicBezTo>
                  <a:pt x="222" y="63"/>
                  <a:pt x="224" y="62"/>
                  <a:pt x="226" y="60"/>
                </a:cubicBezTo>
                <a:cubicBezTo>
                  <a:pt x="233" y="53"/>
                  <a:pt x="230" y="37"/>
                  <a:pt x="220" y="24"/>
                </a:cubicBezTo>
                <a:cubicBezTo>
                  <a:pt x="221" y="22"/>
                  <a:pt x="221" y="22"/>
                  <a:pt x="221" y="22"/>
                </a:cubicBezTo>
                <a:cubicBezTo>
                  <a:pt x="224" y="19"/>
                  <a:pt x="224" y="15"/>
                  <a:pt x="221" y="12"/>
                </a:cubicBezTo>
                <a:cubicBezTo>
                  <a:pt x="218" y="9"/>
                  <a:pt x="213" y="9"/>
                  <a:pt x="210" y="12"/>
                </a:cubicBezTo>
                <a:cubicBezTo>
                  <a:pt x="209" y="13"/>
                  <a:pt x="209" y="13"/>
                  <a:pt x="209" y="13"/>
                </a:cubicBezTo>
                <a:cubicBezTo>
                  <a:pt x="195" y="3"/>
                  <a:pt x="180" y="0"/>
                  <a:pt x="173" y="7"/>
                </a:cubicBezTo>
                <a:cubicBezTo>
                  <a:pt x="171" y="9"/>
                  <a:pt x="169" y="13"/>
                  <a:pt x="169" y="16"/>
                </a:cubicBezTo>
                <a:cubicBezTo>
                  <a:pt x="169" y="16"/>
                  <a:pt x="169" y="16"/>
                  <a:pt x="168" y="16"/>
                </a:cubicBezTo>
                <a:cubicBezTo>
                  <a:pt x="153" y="9"/>
                  <a:pt x="136" y="5"/>
                  <a:pt x="118" y="5"/>
                </a:cubicBezTo>
                <a:cubicBezTo>
                  <a:pt x="104" y="5"/>
                  <a:pt x="91" y="7"/>
                  <a:pt x="79" y="11"/>
                </a:cubicBezTo>
                <a:cubicBezTo>
                  <a:pt x="77" y="12"/>
                  <a:pt x="76" y="13"/>
                  <a:pt x="74" y="13"/>
                </a:cubicBezTo>
                <a:cubicBezTo>
                  <a:pt x="73" y="14"/>
                  <a:pt x="72" y="14"/>
                  <a:pt x="70" y="15"/>
                </a:cubicBezTo>
                <a:cubicBezTo>
                  <a:pt x="69" y="15"/>
                  <a:pt x="68" y="16"/>
                  <a:pt x="66" y="16"/>
                </a:cubicBezTo>
                <a:cubicBezTo>
                  <a:pt x="66" y="13"/>
                  <a:pt x="65" y="9"/>
                  <a:pt x="62" y="7"/>
                </a:cubicBezTo>
                <a:cubicBezTo>
                  <a:pt x="55" y="0"/>
                  <a:pt x="40" y="3"/>
                  <a:pt x="27" y="13"/>
                </a:cubicBezTo>
                <a:cubicBezTo>
                  <a:pt x="25" y="12"/>
                  <a:pt x="25" y="12"/>
                  <a:pt x="25" y="12"/>
                </a:cubicBezTo>
                <a:cubicBezTo>
                  <a:pt x="23" y="9"/>
                  <a:pt x="18" y="9"/>
                  <a:pt x="15" y="12"/>
                </a:cubicBezTo>
                <a:cubicBezTo>
                  <a:pt x="12" y="15"/>
                  <a:pt x="12" y="19"/>
                  <a:pt x="15" y="22"/>
                </a:cubicBezTo>
                <a:cubicBezTo>
                  <a:pt x="16" y="24"/>
                  <a:pt x="16" y="24"/>
                  <a:pt x="16" y="24"/>
                </a:cubicBezTo>
                <a:cubicBezTo>
                  <a:pt x="5" y="37"/>
                  <a:pt x="2" y="53"/>
                  <a:pt x="9" y="60"/>
                </a:cubicBezTo>
                <a:cubicBezTo>
                  <a:pt x="11" y="62"/>
                  <a:pt x="13" y="63"/>
                  <a:pt x="16" y="63"/>
                </a:cubicBezTo>
                <a:cubicBezTo>
                  <a:pt x="15" y="64"/>
                  <a:pt x="15" y="65"/>
                  <a:pt x="14" y="66"/>
                </a:cubicBezTo>
                <a:cubicBezTo>
                  <a:pt x="14" y="67"/>
                  <a:pt x="13" y="68"/>
                  <a:pt x="13" y="68"/>
                </a:cubicBezTo>
                <a:cubicBezTo>
                  <a:pt x="12" y="70"/>
                  <a:pt x="11" y="72"/>
                  <a:pt x="10" y="75"/>
                </a:cubicBezTo>
                <a:cubicBezTo>
                  <a:pt x="3" y="89"/>
                  <a:pt x="0" y="106"/>
                  <a:pt x="0" y="123"/>
                </a:cubicBezTo>
                <a:cubicBezTo>
                  <a:pt x="0" y="161"/>
                  <a:pt x="18" y="195"/>
                  <a:pt x="45" y="216"/>
                </a:cubicBezTo>
                <a:cubicBezTo>
                  <a:pt x="28" y="249"/>
                  <a:pt x="28" y="249"/>
                  <a:pt x="28" y="249"/>
                </a:cubicBezTo>
                <a:cubicBezTo>
                  <a:pt x="36" y="253"/>
                  <a:pt x="36" y="253"/>
                  <a:pt x="36" y="253"/>
                </a:cubicBezTo>
                <a:cubicBezTo>
                  <a:pt x="62" y="227"/>
                  <a:pt x="62" y="227"/>
                  <a:pt x="62" y="227"/>
                </a:cubicBezTo>
                <a:cubicBezTo>
                  <a:pt x="78" y="236"/>
                  <a:pt x="98" y="241"/>
                  <a:pt x="118" y="241"/>
                </a:cubicBezTo>
                <a:cubicBezTo>
                  <a:pt x="138" y="241"/>
                  <a:pt x="157" y="236"/>
                  <a:pt x="174" y="227"/>
                </a:cubicBezTo>
                <a:cubicBezTo>
                  <a:pt x="199" y="253"/>
                  <a:pt x="199" y="253"/>
                  <a:pt x="199" y="253"/>
                </a:cubicBezTo>
                <a:cubicBezTo>
                  <a:pt x="208" y="249"/>
                  <a:pt x="208" y="249"/>
                  <a:pt x="208" y="249"/>
                </a:cubicBezTo>
                <a:cubicBezTo>
                  <a:pt x="190" y="217"/>
                  <a:pt x="190" y="217"/>
                  <a:pt x="190" y="217"/>
                </a:cubicBezTo>
                <a:cubicBezTo>
                  <a:pt x="218" y="195"/>
                  <a:pt x="236" y="161"/>
                  <a:pt x="236" y="123"/>
                </a:cubicBezTo>
                <a:close/>
                <a:moveTo>
                  <a:pt x="21" y="123"/>
                </a:moveTo>
                <a:cubicBezTo>
                  <a:pt x="21" y="69"/>
                  <a:pt x="64" y="26"/>
                  <a:pt x="118" y="26"/>
                </a:cubicBezTo>
                <a:cubicBezTo>
                  <a:pt x="172" y="26"/>
                  <a:pt x="215" y="69"/>
                  <a:pt x="215" y="123"/>
                </a:cubicBezTo>
                <a:cubicBezTo>
                  <a:pt x="215" y="177"/>
                  <a:pt x="172" y="220"/>
                  <a:pt x="118" y="220"/>
                </a:cubicBezTo>
                <a:cubicBezTo>
                  <a:pt x="64" y="220"/>
                  <a:pt x="21" y="177"/>
                  <a:pt x="21" y="123"/>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12" name="Freeform 21"/>
          <p:cNvSpPr>
            <a:spLocks noEditPoints="1"/>
          </p:cNvSpPr>
          <p:nvPr/>
        </p:nvSpPr>
        <p:spPr bwMode="auto">
          <a:xfrm>
            <a:off x="4208464" y="3863975"/>
            <a:ext cx="752475" cy="755650"/>
          </a:xfrm>
          <a:custGeom>
            <a:avLst/>
            <a:gdLst>
              <a:gd name="T0" fmla="*/ 274 w 274"/>
              <a:gd name="T1" fmla="*/ 128 h 275"/>
              <a:gd name="T2" fmla="*/ 120 w 274"/>
              <a:gd name="T3" fmla="*/ 134 h 275"/>
              <a:gd name="T4" fmla="*/ 114 w 274"/>
              <a:gd name="T5" fmla="*/ 120 h 275"/>
              <a:gd name="T6" fmla="*/ 125 w 274"/>
              <a:gd name="T7" fmla="*/ 123 h 275"/>
              <a:gd name="T8" fmla="*/ 263 w 274"/>
              <a:gd name="T9" fmla="*/ 24 h 275"/>
              <a:gd name="T10" fmla="*/ 125 w 274"/>
              <a:gd name="T11" fmla="*/ 66 h 275"/>
              <a:gd name="T12" fmla="*/ 122 w 274"/>
              <a:gd name="T13" fmla="*/ 68 h 275"/>
              <a:gd name="T14" fmla="*/ 114 w 274"/>
              <a:gd name="T15" fmla="*/ 18 h 275"/>
              <a:gd name="T16" fmla="*/ 269 w 274"/>
              <a:gd name="T17" fmla="*/ 13 h 275"/>
              <a:gd name="T18" fmla="*/ 141 w 274"/>
              <a:gd name="T19" fmla="*/ 93 h 275"/>
              <a:gd name="T20" fmla="*/ 148 w 274"/>
              <a:gd name="T21" fmla="*/ 88 h 275"/>
              <a:gd name="T22" fmla="*/ 150 w 274"/>
              <a:gd name="T23" fmla="*/ 76 h 275"/>
              <a:gd name="T24" fmla="*/ 202 w 274"/>
              <a:gd name="T25" fmla="*/ 35 h 275"/>
              <a:gd name="T26" fmla="*/ 141 w 274"/>
              <a:gd name="T27" fmla="*/ 70 h 275"/>
              <a:gd name="T28" fmla="*/ 133 w 274"/>
              <a:gd name="T29" fmla="*/ 73 h 275"/>
              <a:gd name="T30" fmla="*/ 119 w 274"/>
              <a:gd name="T31" fmla="*/ 83 h 275"/>
              <a:gd name="T32" fmla="*/ 85 w 274"/>
              <a:gd name="T33" fmla="*/ 52 h 275"/>
              <a:gd name="T34" fmla="*/ 60 w 274"/>
              <a:gd name="T35" fmla="*/ 71 h 275"/>
              <a:gd name="T36" fmla="*/ 36 w 274"/>
              <a:gd name="T37" fmla="*/ 52 h 275"/>
              <a:gd name="T38" fmla="*/ 2 w 274"/>
              <a:gd name="T39" fmla="*/ 140 h 275"/>
              <a:gd name="T40" fmla="*/ 2 w 274"/>
              <a:gd name="T41" fmla="*/ 140 h 275"/>
              <a:gd name="T42" fmla="*/ 22 w 274"/>
              <a:gd name="T43" fmla="*/ 140 h 275"/>
              <a:gd name="T44" fmla="*/ 22 w 274"/>
              <a:gd name="T45" fmla="*/ 140 h 275"/>
              <a:gd name="T46" fmla="*/ 29 w 274"/>
              <a:gd name="T47" fmla="*/ 84 h 275"/>
              <a:gd name="T48" fmla="*/ 43 w 274"/>
              <a:gd name="T49" fmla="*/ 275 h 275"/>
              <a:gd name="T50" fmla="*/ 57 w 274"/>
              <a:gd name="T51" fmla="*/ 147 h 275"/>
              <a:gd name="T52" fmla="*/ 63 w 274"/>
              <a:gd name="T53" fmla="*/ 261 h 275"/>
              <a:gd name="T54" fmla="*/ 77 w 274"/>
              <a:gd name="T55" fmla="*/ 275 h 275"/>
              <a:gd name="T56" fmla="*/ 91 w 274"/>
              <a:gd name="T57" fmla="*/ 83 h 275"/>
              <a:gd name="T58" fmla="*/ 98 w 274"/>
              <a:gd name="T59" fmla="*/ 102 h 275"/>
              <a:gd name="T60" fmla="*/ 109 w 274"/>
              <a:gd name="T61" fmla="*/ 112 h 275"/>
              <a:gd name="T62" fmla="*/ 113 w 274"/>
              <a:gd name="T63" fmla="*/ 111 h 275"/>
              <a:gd name="T64" fmla="*/ 141 w 274"/>
              <a:gd name="T65" fmla="*/ 93 h 275"/>
              <a:gd name="T66" fmla="*/ 84 w 274"/>
              <a:gd name="T67" fmla="*/ 24 h 275"/>
              <a:gd name="T68" fmla="*/ 36 w 274"/>
              <a:gd name="T69"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74" h="275">
                <a:moveTo>
                  <a:pt x="274" y="18"/>
                </a:moveTo>
                <a:cubicBezTo>
                  <a:pt x="274" y="128"/>
                  <a:pt x="274" y="128"/>
                  <a:pt x="274" y="128"/>
                </a:cubicBezTo>
                <a:cubicBezTo>
                  <a:pt x="274" y="131"/>
                  <a:pt x="272" y="134"/>
                  <a:pt x="269" y="134"/>
                </a:cubicBezTo>
                <a:cubicBezTo>
                  <a:pt x="120" y="134"/>
                  <a:pt x="120" y="134"/>
                  <a:pt x="120" y="134"/>
                </a:cubicBezTo>
                <a:cubicBezTo>
                  <a:pt x="116" y="134"/>
                  <a:pt x="114" y="131"/>
                  <a:pt x="114" y="128"/>
                </a:cubicBezTo>
                <a:cubicBezTo>
                  <a:pt x="114" y="120"/>
                  <a:pt x="114" y="120"/>
                  <a:pt x="114" y="120"/>
                </a:cubicBezTo>
                <a:cubicBezTo>
                  <a:pt x="125" y="112"/>
                  <a:pt x="125" y="112"/>
                  <a:pt x="125" y="112"/>
                </a:cubicBezTo>
                <a:cubicBezTo>
                  <a:pt x="125" y="123"/>
                  <a:pt x="125" y="123"/>
                  <a:pt x="125" y="123"/>
                </a:cubicBezTo>
                <a:cubicBezTo>
                  <a:pt x="263" y="123"/>
                  <a:pt x="263" y="123"/>
                  <a:pt x="263" y="123"/>
                </a:cubicBezTo>
                <a:cubicBezTo>
                  <a:pt x="263" y="24"/>
                  <a:pt x="263" y="24"/>
                  <a:pt x="263" y="24"/>
                </a:cubicBezTo>
                <a:cubicBezTo>
                  <a:pt x="125" y="24"/>
                  <a:pt x="125" y="24"/>
                  <a:pt x="125" y="24"/>
                </a:cubicBezTo>
                <a:cubicBezTo>
                  <a:pt x="125" y="66"/>
                  <a:pt x="125" y="66"/>
                  <a:pt x="125" y="66"/>
                </a:cubicBezTo>
                <a:cubicBezTo>
                  <a:pt x="125" y="66"/>
                  <a:pt x="124" y="66"/>
                  <a:pt x="124" y="67"/>
                </a:cubicBezTo>
                <a:cubicBezTo>
                  <a:pt x="122" y="68"/>
                  <a:pt x="122" y="68"/>
                  <a:pt x="122" y="68"/>
                </a:cubicBezTo>
                <a:cubicBezTo>
                  <a:pt x="120" y="63"/>
                  <a:pt x="117" y="59"/>
                  <a:pt x="114" y="56"/>
                </a:cubicBezTo>
                <a:cubicBezTo>
                  <a:pt x="114" y="18"/>
                  <a:pt x="114" y="18"/>
                  <a:pt x="114" y="18"/>
                </a:cubicBezTo>
                <a:cubicBezTo>
                  <a:pt x="114" y="15"/>
                  <a:pt x="116" y="13"/>
                  <a:pt x="120" y="13"/>
                </a:cubicBezTo>
                <a:cubicBezTo>
                  <a:pt x="269" y="13"/>
                  <a:pt x="269" y="13"/>
                  <a:pt x="269" y="13"/>
                </a:cubicBezTo>
                <a:cubicBezTo>
                  <a:pt x="272" y="13"/>
                  <a:pt x="274" y="15"/>
                  <a:pt x="274" y="18"/>
                </a:cubicBezTo>
                <a:close/>
                <a:moveTo>
                  <a:pt x="141" y="93"/>
                </a:moveTo>
                <a:cubicBezTo>
                  <a:pt x="148" y="88"/>
                  <a:pt x="148" y="88"/>
                  <a:pt x="148" y="88"/>
                </a:cubicBezTo>
                <a:cubicBezTo>
                  <a:pt x="148" y="88"/>
                  <a:pt x="148" y="88"/>
                  <a:pt x="148" y="88"/>
                </a:cubicBezTo>
                <a:cubicBezTo>
                  <a:pt x="148" y="88"/>
                  <a:pt x="148" y="88"/>
                  <a:pt x="148" y="88"/>
                </a:cubicBezTo>
                <a:cubicBezTo>
                  <a:pt x="151" y="85"/>
                  <a:pt x="152" y="80"/>
                  <a:pt x="150" y="76"/>
                </a:cubicBezTo>
                <a:cubicBezTo>
                  <a:pt x="204" y="39"/>
                  <a:pt x="204" y="39"/>
                  <a:pt x="204" y="39"/>
                </a:cubicBezTo>
                <a:cubicBezTo>
                  <a:pt x="202" y="35"/>
                  <a:pt x="202" y="35"/>
                  <a:pt x="202" y="35"/>
                </a:cubicBezTo>
                <a:cubicBezTo>
                  <a:pt x="147" y="72"/>
                  <a:pt x="147" y="72"/>
                  <a:pt x="147" y="72"/>
                </a:cubicBezTo>
                <a:cubicBezTo>
                  <a:pt x="145" y="71"/>
                  <a:pt x="143" y="70"/>
                  <a:pt x="141" y="70"/>
                </a:cubicBezTo>
                <a:cubicBezTo>
                  <a:pt x="138" y="70"/>
                  <a:pt x="135" y="71"/>
                  <a:pt x="133" y="73"/>
                </a:cubicBezTo>
                <a:cubicBezTo>
                  <a:pt x="133" y="73"/>
                  <a:pt x="133" y="73"/>
                  <a:pt x="133" y="73"/>
                </a:cubicBezTo>
                <a:cubicBezTo>
                  <a:pt x="131" y="74"/>
                  <a:pt x="131" y="74"/>
                  <a:pt x="131" y="74"/>
                </a:cubicBezTo>
                <a:cubicBezTo>
                  <a:pt x="119" y="83"/>
                  <a:pt x="119" y="83"/>
                  <a:pt x="119" y="83"/>
                </a:cubicBezTo>
                <a:cubicBezTo>
                  <a:pt x="119" y="79"/>
                  <a:pt x="119" y="79"/>
                  <a:pt x="119" y="79"/>
                </a:cubicBezTo>
                <a:cubicBezTo>
                  <a:pt x="117" y="52"/>
                  <a:pt x="85" y="52"/>
                  <a:pt x="85" y="52"/>
                </a:cubicBezTo>
                <a:cubicBezTo>
                  <a:pt x="72" y="52"/>
                  <a:pt x="72" y="52"/>
                  <a:pt x="72" y="52"/>
                </a:cubicBezTo>
                <a:cubicBezTo>
                  <a:pt x="60" y="71"/>
                  <a:pt x="60" y="71"/>
                  <a:pt x="60" y="71"/>
                </a:cubicBezTo>
                <a:cubicBezTo>
                  <a:pt x="49" y="52"/>
                  <a:pt x="49" y="52"/>
                  <a:pt x="49" y="52"/>
                </a:cubicBezTo>
                <a:cubicBezTo>
                  <a:pt x="36" y="52"/>
                  <a:pt x="36" y="52"/>
                  <a:pt x="36" y="52"/>
                </a:cubicBezTo>
                <a:cubicBezTo>
                  <a:pt x="0" y="53"/>
                  <a:pt x="2" y="79"/>
                  <a:pt x="2" y="79"/>
                </a:cubicBezTo>
                <a:cubicBezTo>
                  <a:pt x="2" y="140"/>
                  <a:pt x="2" y="140"/>
                  <a:pt x="2" y="140"/>
                </a:cubicBezTo>
                <a:cubicBezTo>
                  <a:pt x="2" y="140"/>
                  <a:pt x="2" y="140"/>
                  <a:pt x="2" y="140"/>
                </a:cubicBezTo>
                <a:cubicBezTo>
                  <a:pt x="2" y="140"/>
                  <a:pt x="2" y="140"/>
                  <a:pt x="2" y="140"/>
                </a:cubicBezTo>
                <a:cubicBezTo>
                  <a:pt x="2" y="146"/>
                  <a:pt x="6" y="151"/>
                  <a:pt x="12" y="151"/>
                </a:cubicBezTo>
                <a:cubicBezTo>
                  <a:pt x="18" y="151"/>
                  <a:pt x="22" y="146"/>
                  <a:pt x="22" y="140"/>
                </a:cubicBezTo>
                <a:cubicBezTo>
                  <a:pt x="22" y="140"/>
                  <a:pt x="22" y="140"/>
                  <a:pt x="22" y="140"/>
                </a:cubicBezTo>
                <a:cubicBezTo>
                  <a:pt x="22" y="140"/>
                  <a:pt x="22" y="140"/>
                  <a:pt x="22" y="140"/>
                </a:cubicBezTo>
                <a:cubicBezTo>
                  <a:pt x="22" y="84"/>
                  <a:pt x="22" y="84"/>
                  <a:pt x="22" y="84"/>
                </a:cubicBezTo>
                <a:cubicBezTo>
                  <a:pt x="29" y="84"/>
                  <a:pt x="29" y="84"/>
                  <a:pt x="29" y="84"/>
                </a:cubicBezTo>
                <a:cubicBezTo>
                  <a:pt x="29" y="261"/>
                  <a:pt x="29" y="261"/>
                  <a:pt x="29" y="261"/>
                </a:cubicBezTo>
                <a:cubicBezTo>
                  <a:pt x="29" y="269"/>
                  <a:pt x="35" y="275"/>
                  <a:pt x="43" y="275"/>
                </a:cubicBezTo>
                <a:cubicBezTo>
                  <a:pt x="51" y="275"/>
                  <a:pt x="57" y="269"/>
                  <a:pt x="57" y="261"/>
                </a:cubicBezTo>
                <a:cubicBezTo>
                  <a:pt x="57" y="147"/>
                  <a:pt x="57" y="147"/>
                  <a:pt x="57" y="147"/>
                </a:cubicBezTo>
                <a:cubicBezTo>
                  <a:pt x="63" y="147"/>
                  <a:pt x="63" y="147"/>
                  <a:pt x="63" y="147"/>
                </a:cubicBezTo>
                <a:cubicBezTo>
                  <a:pt x="63" y="261"/>
                  <a:pt x="63" y="261"/>
                  <a:pt x="63" y="261"/>
                </a:cubicBezTo>
                <a:cubicBezTo>
                  <a:pt x="63" y="261"/>
                  <a:pt x="63" y="261"/>
                  <a:pt x="63" y="261"/>
                </a:cubicBezTo>
                <a:cubicBezTo>
                  <a:pt x="64" y="269"/>
                  <a:pt x="70" y="275"/>
                  <a:pt x="77" y="275"/>
                </a:cubicBezTo>
                <a:cubicBezTo>
                  <a:pt x="85" y="275"/>
                  <a:pt x="91" y="269"/>
                  <a:pt x="91" y="261"/>
                </a:cubicBezTo>
                <a:cubicBezTo>
                  <a:pt x="91" y="83"/>
                  <a:pt x="91" y="83"/>
                  <a:pt x="91" y="83"/>
                </a:cubicBezTo>
                <a:cubicBezTo>
                  <a:pt x="98" y="83"/>
                  <a:pt x="98" y="83"/>
                  <a:pt x="98" y="83"/>
                </a:cubicBezTo>
                <a:cubicBezTo>
                  <a:pt x="98" y="102"/>
                  <a:pt x="98" y="102"/>
                  <a:pt x="98" y="102"/>
                </a:cubicBezTo>
                <a:cubicBezTo>
                  <a:pt x="98" y="102"/>
                  <a:pt x="98" y="102"/>
                  <a:pt x="98" y="102"/>
                </a:cubicBezTo>
                <a:cubicBezTo>
                  <a:pt x="98" y="108"/>
                  <a:pt x="103" y="112"/>
                  <a:pt x="109" y="112"/>
                </a:cubicBezTo>
                <a:cubicBezTo>
                  <a:pt x="110" y="112"/>
                  <a:pt x="112" y="112"/>
                  <a:pt x="113" y="111"/>
                </a:cubicBezTo>
                <a:cubicBezTo>
                  <a:pt x="113" y="111"/>
                  <a:pt x="113" y="111"/>
                  <a:pt x="113" y="111"/>
                </a:cubicBezTo>
                <a:cubicBezTo>
                  <a:pt x="131" y="99"/>
                  <a:pt x="131" y="99"/>
                  <a:pt x="131" y="99"/>
                </a:cubicBezTo>
                <a:lnTo>
                  <a:pt x="141" y="93"/>
                </a:lnTo>
                <a:close/>
                <a:moveTo>
                  <a:pt x="60" y="48"/>
                </a:moveTo>
                <a:cubicBezTo>
                  <a:pt x="73" y="48"/>
                  <a:pt x="84" y="37"/>
                  <a:pt x="84" y="24"/>
                </a:cubicBezTo>
                <a:cubicBezTo>
                  <a:pt x="84" y="11"/>
                  <a:pt x="73" y="0"/>
                  <a:pt x="60" y="0"/>
                </a:cubicBezTo>
                <a:cubicBezTo>
                  <a:pt x="47" y="0"/>
                  <a:pt x="36" y="11"/>
                  <a:pt x="36" y="24"/>
                </a:cubicBezTo>
                <a:cubicBezTo>
                  <a:pt x="36" y="37"/>
                  <a:pt x="47" y="48"/>
                  <a:pt x="60" y="48"/>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13" name="Freeform 22"/>
          <p:cNvSpPr>
            <a:spLocks noEditPoints="1"/>
          </p:cNvSpPr>
          <p:nvPr/>
        </p:nvSpPr>
        <p:spPr bwMode="auto">
          <a:xfrm>
            <a:off x="5713414" y="3860800"/>
            <a:ext cx="536575" cy="752475"/>
          </a:xfrm>
          <a:custGeom>
            <a:avLst/>
            <a:gdLst>
              <a:gd name="T0" fmla="*/ 158 w 195"/>
              <a:gd name="T1" fmla="*/ 0 h 274"/>
              <a:gd name="T2" fmla="*/ 140 w 195"/>
              <a:gd name="T3" fmla="*/ 11 h 274"/>
              <a:gd name="T4" fmla="*/ 55 w 195"/>
              <a:gd name="T5" fmla="*/ 0 h 274"/>
              <a:gd name="T6" fmla="*/ 37 w 195"/>
              <a:gd name="T7" fmla="*/ 11 h 274"/>
              <a:gd name="T8" fmla="*/ 0 w 195"/>
              <a:gd name="T9" fmla="*/ 274 h 274"/>
              <a:gd name="T10" fmla="*/ 195 w 195"/>
              <a:gd name="T11" fmla="*/ 11 h 274"/>
              <a:gd name="T12" fmla="*/ 185 w 195"/>
              <a:gd name="T13" fmla="*/ 264 h 274"/>
              <a:gd name="T14" fmla="*/ 10 w 195"/>
              <a:gd name="T15" fmla="*/ 264 h 274"/>
              <a:gd name="T16" fmla="*/ 37 w 195"/>
              <a:gd name="T17" fmla="*/ 21 h 274"/>
              <a:gd name="T18" fmla="*/ 55 w 195"/>
              <a:gd name="T19" fmla="*/ 36 h 274"/>
              <a:gd name="T20" fmla="*/ 140 w 195"/>
              <a:gd name="T21" fmla="*/ 21 h 274"/>
              <a:gd name="T22" fmla="*/ 158 w 195"/>
              <a:gd name="T23" fmla="*/ 36 h 274"/>
              <a:gd name="T24" fmla="*/ 185 w 195"/>
              <a:gd name="T25" fmla="*/ 21 h 274"/>
              <a:gd name="T26" fmla="*/ 82 w 195"/>
              <a:gd name="T27" fmla="*/ 76 h 274"/>
              <a:gd name="T28" fmla="*/ 83 w 195"/>
              <a:gd name="T29" fmla="*/ 56 h 274"/>
              <a:gd name="T30" fmla="*/ 96 w 195"/>
              <a:gd name="T31" fmla="*/ 44 h 274"/>
              <a:gd name="T32" fmla="*/ 96 w 195"/>
              <a:gd name="T33" fmla="*/ 44 h 274"/>
              <a:gd name="T34" fmla="*/ 98 w 195"/>
              <a:gd name="T35" fmla="*/ 43 h 274"/>
              <a:gd name="T36" fmla="*/ 97 w 195"/>
              <a:gd name="T37" fmla="*/ 45 h 274"/>
              <a:gd name="T38" fmla="*/ 102 w 195"/>
              <a:gd name="T39" fmla="*/ 40 h 274"/>
              <a:gd name="T40" fmla="*/ 102 w 195"/>
              <a:gd name="T41" fmla="*/ 41 h 274"/>
              <a:gd name="T42" fmla="*/ 105 w 195"/>
              <a:gd name="T43" fmla="*/ 45 h 274"/>
              <a:gd name="T44" fmla="*/ 107 w 195"/>
              <a:gd name="T45" fmla="*/ 46 h 274"/>
              <a:gd name="T46" fmla="*/ 107 w 195"/>
              <a:gd name="T47" fmla="*/ 47 h 274"/>
              <a:gd name="T48" fmla="*/ 108 w 195"/>
              <a:gd name="T49" fmla="*/ 46 h 274"/>
              <a:gd name="T50" fmla="*/ 117 w 195"/>
              <a:gd name="T51" fmla="*/ 52 h 274"/>
              <a:gd name="T52" fmla="*/ 119 w 195"/>
              <a:gd name="T53" fmla="*/ 76 h 274"/>
              <a:gd name="T54" fmla="*/ 100 w 195"/>
              <a:gd name="T55" fmla="*/ 98 h 274"/>
              <a:gd name="T56" fmla="*/ 82 w 195"/>
              <a:gd name="T57" fmla="*/ 76 h 274"/>
              <a:gd name="T58" fmla="*/ 65 w 195"/>
              <a:gd name="T59" fmla="*/ 107 h 274"/>
              <a:gd name="T60" fmla="*/ 87 w 195"/>
              <a:gd name="T61" fmla="*/ 94 h 274"/>
              <a:gd name="T62" fmla="*/ 121 w 195"/>
              <a:gd name="T63" fmla="*/ 99 h 274"/>
              <a:gd name="T64" fmla="*/ 143 w 195"/>
              <a:gd name="T65" fmla="*/ 142 h 274"/>
              <a:gd name="T66" fmla="*/ 98 w 195"/>
              <a:gd name="T67" fmla="*/ 151 h 274"/>
              <a:gd name="T68" fmla="*/ 58 w 195"/>
              <a:gd name="T69" fmla="*/ 138 h 274"/>
              <a:gd name="T70" fmla="*/ 145 w 195"/>
              <a:gd name="T71" fmla="*/ 212 h 274"/>
              <a:gd name="T72" fmla="*/ 35 w 195"/>
              <a:gd name="T73" fmla="*/ 218 h 274"/>
              <a:gd name="T74" fmla="*/ 36 w 195"/>
              <a:gd name="T75" fmla="*/ 231 h 274"/>
              <a:gd name="T76" fmla="*/ 136 w 195"/>
              <a:gd name="T77" fmla="*/ 238 h 274"/>
              <a:gd name="T78" fmla="*/ 36 w 195"/>
              <a:gd name="T79" fmla="*/ 231 h 274"/>
              <a:gd name="T80" fmla="*/ 155 w 195"/>
              <a:gd name="T81" fmla="*/ 192 h 274"/>
              <a:gd name="T82" fmla="*/ 35 w 195"/>
              <a:gd name="T83" fmla="*/ 198 h 274"/>
              <a:gd name="T84" fmla="*/ 35 w 195"/>
              <a:gd name="T85" fmla="*/ 171 h 274"/>
              <a:gd name="T86" fmla="*/ 165 w 195"/>
              <a:gd name="T87" fmla="*/ 177 h 274"/>
              <a:gd name="T88" fmla="*/ 35 w 195"/>
              <a:gd name="T89" fmla="*/ 171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95" h="274">
                <a:moveTo>
                  <a:pt x="158" y="11"/>
                </a:moveTo>
                <a:cubicBezTo>
                  <a:pt x="158" y="0"/>
                  <a:pt x="158" y="0"/>
                  <a:pt x="158" y="0"/>
                </a:cubicBezTo>
                <a:cubicBezTo>
                  <a:pt x="140" y="0"/>
                  <a:pt x="140" y="0"/>
                  <a:pt x="140" y="0"/>
                </a:cubicBezTo>
                <a:cubicBezTo>
                  <a:pt x="140" y="11"/>
                  <a:pt x="140" y="11"/>
                  <a:pt x="140" y="11"/>
                </a:cubicBezTo>
                <a:cubicBezTo>
                  <a:pt x="55" y="11"/>
                  <a:pt x="55" y="11"/>
                  <a:pt x="55" y="11"/>
                </a:cubicBezTo>
                <a:cubicBezTo>
                  <a:pt x="55" y="0"/>
                  <a:pt x="55" y="0"/>
                  <a:pt x="55" y="0"/>
                </a:cubicBezTo>
                <a:cubicBezTo>
                  <a:pt x="37" y="0"/>
                  <a:pt x="37" y="0"/>
                  <a:pt x="37" y="0"/>
                </a:cubicBezTo>
                <a:cubicBezTo>
                  <a:pt x="37" y="11"/>
                  <a:pt x="37" y="11"/>
                  <a:pt x="37" y="11"/>
                </a:cubicBezTo>
                <a:cubicBezTo>
                  <a:pt x="0" y="11"/>
                  <a:pt x="0" y="11"/>
                  <a:pt x="0" y="11"/>
                </a:cubicBezTo>
                <a:cubicBezTo>
                  <a:pt x="0" y="274"/>
                  <a:pt x="0" y="274"/>
                  <a:pt x="0" y="274"/>
                </a:cubicBezTo>
                <a:cubicBezTo>
                  <a:pt x="195" y="274"/>
                  <a:pt x="195" y="274"/>
                  <a:pt x="195" y="274"/>
                </a:cubicBezTo>
                <a:cubicBezTo>
                  <a:pt x="195" y="11"/>
                  <a:pt x="195" y="11"/>
                  <a:pt x="195" y="11"/>
                </a:cubicBezTo>
                <a:lnTo>
                  <a:pt x="158" y="11"/>
                </a:lnTo>
                <a:close/>
                <a:moveTo>
                  <a:pt x="185" y="264"/>
                </a:moveTo>
                <a:cubicBezTo>
                  <a:pt x="185" y="264"/>
                  <a:pt x="185" y="264"/>
                  <a:pt x="185" y="264"/>
                </a:cubicBezTo>
                <a:cubicBezTo>
                  <a:pt x="10" y="264"/>
                  <a:pt x="10" y="264"/>
                  <a:pt x="10" y="264"/>
                </a:cubicBezTo>
                <a:cubicBezTo>
                  <a:pt x="10" y="21"/>
                  <a:pt x="10" y="21"/>
                  <a:pt x="10" y="21"/>
                </a:cubicBezTo>
                <a:cubicBezTo>
                  <a:pt x="37" y="21"/>
                  <a:pt x="37" y="21"/>
                  <a:pt x="37" y="21"/>
                </a:cubicBezTo>
                <a:cubicBezTo>
                  <a:pt x="37" y="36"/>
                  <a:pt x="37" y="36"/>
                  <a:pt x="37" y="36"/>
                </a:cubicBezTo>
                <a:cubicBezTo>
                  <a:pt x="55" y="36"/>
                  <a:pt x="55" y="36"/>
                  <a:pt x="55" y="36"/>
                </a:cubicBezTo>
                <a:cubicBezTo>
                  <a:pt x="55" y="21"/>
                  <a:pt x="55" y="21"/>
                  <a:pt x="55" y="21"/>
                </a:cubicBezTo>
                <a:cubicBezTo>
                  <a:pt x="140" y="21"/>
                  <a:pt x="140" y="21"/>
                  <a:pt x="140" y="21"/>
                </a:cubicBezTo>
                <a:cubicBezTo>
                  <a:pt x="140" y="36"/>
                  <a:pt x="140" y="36"/>
                  <a:pt x="140" y="36"/>
                </a:cubicBezTo>
                <a:cubicBezTo>
                  <a:pt x="158" y="36"/>
                  <a:pt x="158" y="36"/>
                  <a:pt x="158" y="36"/>
                </a:cubicBezTo>
                <a:cubicBezTo>
                  <a:pt x="158" y="21"/>
                  <a:pt x="158" y="21"/>
                  <a:pt x="158" y="21"/>
                </a:cubicBezTo>
                <a:cubicBezTo>
                  <a:pt x="185" y="21"/>
                  <a:pt x="185" y="21"/>
                  <a:pt x="185" y="21"/>
                </a:cubicBezTo>
                <a:lnTo>
                  <a:pt x="185" y="264"/>
                </a:lnTo>
                <a:close/>
                <a:moveTo>
                  <a:pt x="82" y="76"/>
                </a:moveTo>
                <a:cubicBezTo>
                  <a:pt x="82" y="76"/>
                  <a:pt x="80" y="69"/>
                  <a:pt x="83" y="70"/>
                </a:cubicBezTo>
                <a:cubicBezTo>
                  <a:pt x="81" y="60"/>
                  <a:pt x="83" y="56"/>
                  <a:pt x="83" y="56"/>
                </a:cubicBezTo>
                <a:cubicBezTo>
                  <a:pt x="85" y="48"/>
                  <a:pt x="94" y="44"/>
                  <a:pt x="94" y="44"/>
                </a:cubicBezTo>
                <a:cubicBezTo>
                  <a:pt x="96" y="42"/>
                  <a:pt x="96" y="43"/>
                  <a:pt x="96" y="44"/>
                </a:cubicBezTo>
                <a:cubicBezTo>
                  <a:pt x="96" y="43"/>
                  <a:pt x="97" y="43"/>
                  <a:pt x="97" y="43"/>
                </a:cubicBezTo>
                <a:cubicBezTo>
                  <a:pt x="96" y="43"/>
                  <a:pt x="96" y="44"/>
                  <a:pt x="96" y="44"/>
                </a:cubicBezTo>
                <a:cubicBezTo>
                  <a:pt x="97" y="45"/>
                  <a:pt x="97" y="45"/>
                  <a:pt x="97" y="45"/>
                </a:cubicBezTo>
                <a:cubicBezTo>
                  <a:pt x="97" y="44"/>
                  <a:pt x="98" y="43"/>
                  <a:pt x="98" y="43"/>
                </a:cubicBezTo>
                <a:cubicBezTo>
                  <a:pt x="97" y="44"/>
                  <a:pt x="97" y="44"/>
                  <a:pt x="97" y="45"/>
                </a:cubicBezTo>
                <a:cubicBezTo>
                  <a:pt x="97" y="45"/>
                  <a:pt x="97" y="45"/>
                  <a:pt x="97" y="45"/>
                </a:cubicBezTo>
                <a:cubicBezTo>
                  <a:pt x="98" y="43"/>
                  <a:pt x="99" y="42"/>
                  <a:pt x="100" y="42"/>
                </a:cubicBezTo>
                <a:cubicBezTo>
                  <a:pt x="101" y="41"/>
                  <a:pt x="102" y="40"/>
                  <a:pt x="102" y="40"/>
                </a:cubicBezTo>
                <a:cubicBezTo>
                  <a:pt x="101" y="41"/>
                  <a:pt x="100" y="42"/>
                  <a:pt x="100" y="43"/>
                </a:cubicBezTo>
                <a:cubicBezTo>
                  <a:pt x="101" y="42"/>
                  <a:pt x="102" y="41"/>
                  <a:pt x="102" y="41"/>
                </a:cubicBezTo>
                <a:cubicBezTo>
                  <a:pt x="102" y="43"/>
                  <a:pt x="104" y="45"/>
                  <a:pt x="106" y="46"/>
                </a:cubicBezTo>
                <a:cubicBezTo>
                  <a:pt x="105" y="45"/>
                  <a:pt x="105" y="45"/>
                  <a:pt x="105" y="45"/>
                </a:cubicBezTo>
                <a:cubicBezTo>
                  <a:pt x="106" y="46"/>
                  <a:pt x="106" y="46"/>
                  <a:pt x="106" y="46"/>
                </a:cubicBezTo>
                <a:cubicBezTo>
                  <a:pt x="106" y="46"/>
                  <a:pt x="106" y="46"/>
                  <a:pt x="107" y="46"/>
                </a:cubicBezTo>
                <a:cubicBezTo>
                  <a:pt x="106" y="46"/>
                  <a:pt x="106" y="45"/>
                  <a:pt x="106" y="45"/>
                </a:cubicBezTo>
                <a:cubicBezTo>
                  <a:pt x="106" y="46"/>
                  <a:pt x="107" y="46"/>
                  <a:pt x="107" y="47"/>
                </a:cubicBezTo>
                <a:cubicBezTo>
                  <a:pt x="107" y="47"/>
                  <a:pt x="108" y="47"/>
                  <a:pt x="108" y="47"/>
                </a:cubicBezTo>
                <a:cubicBezTo>
                  <a:pt x="108" y="47"/>
                  <a:pt x="108" y="46"/>
                  <a:pt x="108" y="46"/>
                </a:cubicBezTo>
                <a:cubicBezTo>
                  <a:pt x="108" y="47"/>
                  <a:pt x="108" y="47"/>
                  <a:pt x="108" y="47"/>
                </a:cubicBezTo>
                <a:cubicBezTo>
                  <a:pt x="114" y="49"/>
                  <a:pt x="117" y="52"/>
                  <a:pt x="117" y="52"/>
                </a:cubicBezTo>
                <a:cubicBezTo>
                  <a:pt x="122" y="58"/>
                  <a:pt x="119" y="68"/>
                  <a:pt x="119" y="70"/>
                </a:cubicBezTo>
                <a:cubicBezTo>
                  <a:pt x="121" y="69"/>
                  <a:pt x="119" y="76"/>
                  <a:pt x="119" y="76"/>
                </a:cubicBezTo>
                <a:cubicBezTo>
                  <a:pt x="119" y="78"/>
                  <a:pt x="118" y="78"/>
                  <a:pt x="118" y="79"/>
                </a:cubicBezTo>
                <a:cubicBezTo>
                  <a:pt x="116" y="88"/>
                  <a:pt x="108" y="98"/>
                  <a:pt x="100" y="98"/>
                </a:cubicBezTo>
                <a:cubicBezTo>
                  <a:pt x="93" y="98"/>
                  <a:pt x="85" y="88"/>
                  <a:pt x="84" y="79"/>
                </a:cubicBezTo>
                <a:cubicBezTo>
                  <a:pt x="83" y="78"/>
                  <a:pt x="82" y="78"/>
                  <a:pt x="82" y="76"/>
                </a:cubicBezTo>
                <a:close/>
                <a:moveTo>
                  <a:pt x="58" y="138"/>
                </a:moveTo>
                <a:cubicBezTo>
                  <a:pt x="58" y="138"/>
                  <a:pt x="58" y="117"/>
                  <a:pt x="65" y="107"/>
                </a:cubicBezTo>
                <a:cubicBezTo>
                  <a:pt x="65" y="107"/>
                  <a:pt x="67" y="104"/>
                  <a:pt x="71" y="103"/>
                </a:cubicBezTo>
                <a:cubicBezTo>
                  <a:pt x="71" y="103"/>
                  <a:pt x="86" y="98"/>
                  <a:pt x="87" y="94"/>
                </a:cubicBezTo>
                <a:cubicBezTo>
                  <a:pt x="87" y="94"/>
                  <a:pt x="99" y="123"/>
                  <a:pt x="113" y="94"/>
                </a:cubicBezTo>
                <a:cubicBezTo>
                  <a:pt x="113" y="94"/>
                  <a:pt x="113" y="97"/>
                  <a:pt x="121" y="99"/>
                </a:cubicBezTo>
                <a:cubicBezTo>
                  <a:pt x="121" y="99"/>
                  <a:pt x="135" y="104"/>
                  <a:pt x="137" y="109"/>
                </a:cubicBezTo>
                <a:cubicBezTo>
                  <a:pt x="137" y="109"/>
                  <a:pt x="145" y="126"/>
                  <a:pt x="143" y="142"/>
                </a:cubicBezTo>
                <a:cubicBezTo>
                  <a:pt x="143" y="142"/>
                  <a:pt x="143" y="143"/>
                  <a:pt x="140" y="145"/>
                </a:cubicBezTo>
                <a:cubicBezTo>
                  <a:pt x="140" y="145"/>
                  <a:pt x="123" y="152"/>
                  <a:pt x="98" y="151"/>
                </a:cubicBezTo>
                <a:cubicBezTo>
                  <a:pt x="98" y="151"/>
                  <a:pt x="75" y="150"/>
                  <a:pt x="60" y="144"/>
                </a:cubicBezTo>
                <a:cubicBezTo>
                  <a:pt x="60" y="144"/>
                  <a:pt x="58" y="143"/>
                  <a:pt x="58" y="138"/>
                </a:cubicBezTo>
                <a:close/>
                <a:moveTo>
                  <a:pt x="35" y="212"/>
                </a:moveTo>
                <a:cubicBezTo>
                  <a:pt x="145" y="212"/>
                  <a:pt x="145" y="212"/>
                  <a:pt x="145" y="212"/>
                </a:cubicBezTo>
                <a:cubicBezTo>
                  <a:pt x="145" y="218"/>
                  <a:pt x="145" y="218"/>
                  <a:pt x="145" y="218"/>
                </a:cubicBezTo>
                <a:cubicBezTo>
                  <a:pt x="35" y="218"/>
                  <a:pt x="35" y="218"/>
                  <a:pt x="35" y="218"/>
                </a:cubicBezTo>
                <a:lnTo>
                  <a:pt x="35" y="212"/>
                </a:lnTo>
                <a:close/>
                <a:moveTo>
                  <a:pt x="36" y="231"/>
                </a:moveTo>
                <a:cubicBezTo>
                  <a:pt x="136" y="231"/>
                  <a:pt x="136" y="231"/>
                  <a:pt x="136" y="231"/>
                </a:cubicBezTo>
                <a:cubicBezTo>
                  <a:pt x="136" y="238"/>
                  <a:pt x="136" y="238"/>
                  <a:pt x="136" y="238"/>
                </a:cubicBezTo>
                <a:cubicBezTo>
                  <a:pt x="36" y="238"/>
                  <a:pt x="36" y="238"/>
                  <a:pt x="36" y="238"/>
                </a:cubicBezTo>
                <a:lnTo>
                  <a:pt x="36" y="231"/>
                </a:lnTo>
                <a:close/>
                <a:moveTo>
                  <a:pt x="35" y="192"/>
                </a:moveTo>
                <a:cubicBezTo>
                  <a:pt x="155" y="192"/>
                  <a:pt x="155" y="192"/>
                  <a:pt x="155" y="192"/>
                </a:cubicBezTo>
                <a:cubicBezTo>
                  <a:pt x="155" y="198"/>
                  <a:pt x="155" y="198"/>
                  <a:pt x="155" y="198"/>
                </a:cubicBezTo>
                <a:cubicBezTo>
                  <a:pt x="35" y="198"/>
                  <a:pt x="35" y="198"/>
                  <a:pt x="35" y="198"/>
                </a:cubicBezTo>
                <a:lnTo>
                  <a:pt x="35" y="192"/>
                </a:lnTo>
                <a:close/>
                <a:moveTo>
                  <a:pt x="35" y="171"/>
                </a:moveTo>
                <a:cubicBezTo>
                  <a:pt x="165" y="171"/>
                  <a:pt x="165" y="171"/>
                  <a:pt x="165" y="171"/>
                </a:cubicBezTo>
                <a:cubicBezTo>
                  <a:pt x="165" y="177"/>
                  <a:pt x="165" y="177"/>
                  <a:pt x="165" y="177"/>
                </a:cubicBezTo>
                <a:cubicBezTo>
                  <a:pt x="35" y="177"/>
                  <a:pt x="35" y="177"/>
                  <a:pt x="35" y="177"/>
                </a:cubicBezTo>
                <a:lnTo>
                  <a:pt x="35" y="17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nvGrpSpPr>
          <p:cNvPr id="414" name="组合 413"/>
          <p:cNvGrpSpPr/>
          <p:nvPr/>
        </p:nvGrpSpPr>
        <p:grpSpPr>
          <a:xfrm>
            <a:off x="7043739" y="527050"/>
            <a:ext cx="733425" cy="741363"/>
            <a:chOff x="7043739" y="527050"/>
            <a:chExt cx="733425" cy="741363"/>
          </a:xfrm>
          <a:solidFill>
            <a:schemeClr val="accent1"/>
          </a:solidFill>
        </p:grpSpPr>
        <p:sp>
          <p:nvSpPr>
            <p:cNvPr id="415" name="Freeform 23"/>
            <p:cNvSpPr>
              <a:spLocks noEditPoints="1"/>
            </p:cNvSpPr>
            <p:nvPr/>
          </p:nvSpPr>
          <p:spPr bwMode="auto">
            <a:xfrm>
              <a:off x="7342189" y="582613"/>
              <a:ext cx="434975" cy="414338"/>
            </a:xfrm>
            <a:custGeom>
              <a:avLst/>
              <a:gdLst>
                <a:gd name="T0" fmla="*/ 130 w 158"/>
                <a:gd name="T1" fmla="*/ 0 h 151"/>
                <a:gd name="T2" fmla="*/ 126 w 158"/>
                <a:gd name="T3" fmla="*/ 1 h 151"/>
                <a:gd name="T4" fmla="*/ 15 w 158"/>
                <a:gd name="T5" fmla="*/ 112 h 151"/>
                <a:gd name="T6" fmla="*/ 15 w 158"/>
                <a:gd name="T7" fmla="*/ 112 h 151"/>
                <a:gd name="T8" fmla="*/ 15 w 158"/>
                <a:gd name="T9" fmla="*/ 112 h 151"/>
                <a:gd name="T10" fmla="*/ 15 w 158"/>
                <a:gd name="T11" fmla="*/ 112 h 151"/>
                <a:gd name="T12" fmla="*/ 3 w 158"/>
                <a:gd name="T13" fmla="*/ 149 h 151"/>
                <a:gd name="T14" fmla="*/ 39 w 158"/>
                <a:gd name="T15" fmla="*/ 137 h 151"/>
                <a:gd name="T16" fmla="*/ 150 w 158"/>
                <a:gd name="T17" fmla="*/ 26 h 151"/>
                <a:gd name="T18" fmla="*/ 130 w 158"/>
                <a:gd name="T19" fmla="*/ 0 h 151"/>
                <a:gd name="T20" fmla="*/ 146 w 158"/>
                <a:gd name="T21" fmla="*/ 22 h 151"/>
                <a:gd name="T22" fmla="*/ 39 w 158"/>
                <a:gd name="T23" fmla="*/ 128 h 151"/>
                <a:gd name="T24" fmla="*/ 23 w 158"/>
                <a:gd name="T25" fmla="*/ 112 h 151"/>
                <a:gd name="T26" fmla="*/ 130 w 158"/>
                <a:gd name="T27" fmla="*/ 6 h 151"/>
                <a:gd name="T28" fmla="*/ 130 w 158"/>
                <a:gd name="T29" fmla="*/ 5 h 151"/>
                <a:gd name="T30" fmla="*/ 146 w 158"/>
                <a:gd name="T31" fmla="*/ 19 h 151"/>
                <a:gd name="T32" fmla="*/ 146 w 158"/>
                <a:gd name="T33" fmla="*/ 22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151">
                  <a:moveTo>
                    <a:pt x="130" y="0"/>
                  </a:moveTo>
                  <a:cubicBezTo>
                    <a:pt x="128" y="0"/>
                    <a:pt x="127" y="0"/>
                    <a:pt x="126" y="1"/>
                  </a:cubicBezTo>
                  <a:cubicBezTo>
                    <a:pt x="119" y="8"/>
                    <a:pt x="21" y="106"/>
                    <a:pt x="15" y="112"/>
                  </a:cubicBezTo>
                  <a:cubicBezTo>
                    <a:pt x="15" y="112"/>
                    <a:pt x="15" y="112"/>
                    <a:pt x="15" y="112"/>
                  </a:cubicBezTo>
                  <a:cubicBezTo>
                    <a:pt x="15" y="112"/>
                    <a:pt x="15" y="112"/>
                    <a:pt x="15" y="112"/>
                  </a:cubicBezTo>
                  <a:cubicBezTo>
                    <a:pt x="15" y="112"/>
                    <a:pt x="15" y="112"/>
                    <a:pt x="15" y="112"/>
                  </a:cubicBezTo>
                  <a:cubicBezTo>
                    <a:pt x="15" y="112"/>
                    <a:pt x="0" y="146"/>
                    <a:pt x="3" y="149"/>
                  </a:cubicBezTo>
                  <a:cubicBezTo>
                    <a:pt x="5" y="151"/>
                    <a:pt x="39" y="137"/>
                    <a:pt x="39" y="137"/>
                  </a:cubicBezTo>
                  <a:cubicBezTo>
                    <a:pt x="39" y="137"/>
                    <a:pt x="141" y="35"/>
                    <a:pt x="150" y="26"/>
                  </a:cubicBezTo>
                  <a:cubicBezTo>
                    <a:pt x="158" y="18"/>
                    <a:pt x="140" y="0"/>
                    <a:pt x="130" y="0"/>
                  </a:cubicBezTo>
                  <a:close/>
                  <a:moveTo>
                    <a:pt x="146" y="22"/>
                  </a:moveTo>
                  <a:cubicBezTo>
                    <a:pt x="39" y="128"/>
                    <a:pt x="39" y="128"/>
                    <a:pt x="39" y="128"/>
                  </a:cubicBezTo>
                  <a:cubicBezTo>
                    <a:pt x="23" y="112"/>
                    <a:pt x="23" y="112"/>
                    <a:pt x="23" y="112"/>
                  </a:cubicBezTo>
                  <a:cubicBezTo>
                    <a:pt x="43" y="93"/>
                    <a:pt x="124" y="11"/>
                    <a:pt x="130" y="6"/>
                  </a:cubicBezTo>
                  <a:cubicBezTo>
                    <a:pt x="130" y="6"/>
                    <a:pt x="130" y="5"/>
                    <a:pt x="130" y="5"/>
                  </a:cubicBezTo>
                  <a:cubicBezTo>
                    <a:pt x="134" y="5"/>
                    <a:pt x="143" y="12"/>
                    <a:pt x="146" y="19"/>
                  </a:cubicBezTo>
                  <a:cubicBezTo>
                    <a:pt x="146" y="20"/>
                    <a:pt x="146" y="21"/>
                    <a:pt x="146" y="22"/>
                  </a:cubicBezTo>
                  <a:close/>
                </a:path>
              </a:pathLst>
            </a:custGeom>
            <a:grpFill/>
            <a:ln>
              <a:noFill/>
            </a:ln>
          </p:spPr>
          <p:txBody>
            <a:bodyPr vert="horz" wrap="square" lIns="91440" tIns="45720" rIns="91440" bIns="45720" numCol="1" anchor="t" anchorCtr="0" compatLnSpc="1"/>
            <a:lstStyle/>
            <a:p>
              <a:endParaRPr lang="zh-CN" altLang="en-US"/>
            </a:p>
          </p:txBody>
        </p:sp>
        <p:sp>
          <p:nvSpPr>
            <p:cNvPr id="416" name="Freeform 24"/>
            <p:cNvSpPr/>
            <p:nvPr/>
          </p:nvSpPr>
          <p:spPr bwMode="auto">
            <a:xfrm>
              <a:off x="7043739" y="527050"/>
              <a:ext cx="552450" cy="741363"/>
            </a:xfrm>
            <a:custGeom>
              <a:avLst/>
              <a:gdLst>
                <a:gd name="T0" fmla="*/ 184 w 201"/>
                <a:gd name="T1" fmla="*/ 128 h 270"/>
                <a:gd name="T2" fmla="*/ 184 w 201"/>
                <a:gd name="T3" fmla="*/ 214 h 270"/>
                <a:gd name="T4" fmla="*/ 142 w 201"/>
                <a:gd name="T5" fmla="*/ 214 h 270"/>
                <a:gd name="T6" fmla="*/ 142 w 201"/>
                <a:gd name="T7" fmla="*/ 252 h 270"/>
                <a:gd name="T8" fmla="*/ 142 w 201"/>
                <a:gd name="T9" fmla="*/ 253 h 270"/>
                <a:gd name="T10" fmla="*/ 18 w 201"/>
                <a:gd name="T11" fmla="*/ 253 h 270"/>
                <a:gd name="T12" fmla="*/ 18 w 201"/>
                <a:gd name="T13" fmla="*/ 18 h 270"/>
                <a:gd name="T14" fmla="*/ 184 w 201"/>
                <a:gd name="T15" fmla="*/ 18 h 270"/>
                <a:gd name="T16" fmla="*/ 184 w 201"/>
                <a:gd name="T17" fmla="*/ 65 h 270"/>
                <a:gd name="T18" fmla="*/ 201 w 201"/>
                <a:gd name="T19" fmla="*/ 47 h 270"/>
                <a:gd name="T20" fmla="*/ 201 w 201"/>
                <a:gd name="T21" fmla="*/ 9 h 270"/>
                <a:gd name="T22" fmla="*/ 193 w 201"/>
                <a:gd name="T23" fmla="*/ 0 h 270"/>
                <a:gd name="T24" fmla="*/ 9 w 201"/>
                <a:gd name="T25" fmla="*/ 0 h 270"/>
                <a:gd name="T26" fmla="*/ 0 w 201"/>
                <a:gd name="T27" fmla="*/ 9 h 270"/>
                <a:gd name="T28" fmla="*/ 0 w 201"/>
                <a:gd name="T29" fmla="*/ 262 h 270"/>
                <a:gd name="T30" fmla="*/ 9 w 201"/>
                <a:gd name="T31" fmla="*/ 270 h 270"/>
                <a:gd name="T32" fmla="*/ 145 w 201"/>
                <a:gd name="T33" fmla="*/ 270 h 270"/>
                <a:gd name="T34" fmla="*/ 151 w 201"/>
                <a:gd name="T35" fmla="*/ 268 h 270"/>
                <a:gd name="T36" fmla="*/ 198 w 201"/>
                <a:gd name="T37" fmla="*/ 226 h 270"/>
                <a:gd name="T38" fmla="*/ 201 w 201"/>
                <a:gd name="T39" fmla="*/ 219 h 270"/>
                <a:gd name="T40" fmla="*/ 201 w 201"/>
                <a:gd name="T41" fmla="*/ 110 h 270"/>
                <a:gd name="T42" fmla="*/ 184 w 201"/>
                <a:gd name="T43" fmla="*/ 12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1" h="270">
                  <a:moveTo>
                    <a:pt x="184" y="128"/>
                  </a:moveTo>
                  <a:cubicBezTo>
                    <a:pt x="184" y="214"/>
                    <a:pt x="184" y="214"/>
                    <a:pt x="184" y="214"/>
                  </a:cubicBezTo>
                  <a:cubicBezTo>
                    <a:pt x="142" y="214"/>
                    <a:pt x="142" y="214"/>
                    <a:pt x="142" y="214"/>
                  </a:cubicBezTo>
                  <a:cubicBezTo>
                    <a:pt x="142" y="252"/>
                    <a:pt x="142" y="252"/>
                    <a:pt x="142" y="252"/>
                  </a:cubicBezTo>
                  <a:cubicBezTo>
                    <a:pt x="142" y="253"/>
                    <a:pt x="142" y="253"/>
                    <a:pt x="142" y="253"/>
                  </a:cubicBezTo>
                  <a:cubicBezTo>
                    <a:pt x="18" y="253"/>
                    <a:pt x="18" y="253"/>
                    <a:pt x="18" y="253"/>
                  </a:cubicBezTo>
                  <a:cubicBezTo>
                    <a:pt x="18" y="18"/>
                    <a:pt x="18" y="18"/>
                    <a:pt x="18" y="18"/>
                  </a:cubicBezTo>
                  <a:cubicBezTo>
                    <a:pt x="184" y="18"/>
                    <a:pt x="184" y="18"/>
                    <a:pt x="184" y="18"/>
                  </a:cubicBezTo>
                  <a:cubicBezTo>
                    <a:pt x="184" y="65"/>
                    <a:pt x="184" y="65"/>
                    <a:pt x="184" y="65"/>
                  </a:cubicBezTo>
                  <a:cubicBezTo>
                    <a:pt x="201" y="47"/>
                    <a:pt x="201" y="47"/>
                    <a:pt x="201" y="47"/>
                  </a:cubicBezTo>
                  <a:cubicBezTo>
                    <a:pt x="201" y="9"/>
                    <a:pt x="201" y="9"/>
                    <a:pt x="201" y="9"/>
                  </a:cubicBezTo>
                  <a:cubicBezTo>
                    <a:pt x="201" y="4"/>
                    <a:pt x="197" y="0"/>
                    <a:pt x="193" y="0"/>
                  </a:cubicBezTo>
                  <a:cubicBezTo>
                    <a:pt x="9" y="0"/>
                    <a:pt x="9" y="0"/>
                    <a:pt x="9" y="0"/>
                  </a:cubicBezTo>
                  <a:cubicBezTo>
                    <a:pt x="4" y="0"/>
                    <a:pt x="0" y="4"/>
                    <a:pt x="0" y="9"/>
                  </a:cubicBezTo>
                  <a:cubicBezTo>
                    <a:pt x="0" y="262"/>
                    <a:pt x="0" y="262"/>
                    <a:pt x="0" y="262"/>
                  </a:cubicBezTo>
                  <a:cubicBezTo>
                    <a:pt x="0" y="266"/>
                    <a:pt x="4" y="270"/>
                    <a:pt x="9" y="270"/>
                  </a:cubicBezTo>
                  <a:cubicBezTo>
                    <a:pt x="145" y="270"/>
                    <a:pt x="145" y="270"/>
                    <a:pt x="145" y="270"/>
                  </a:cubicBezTo>
                  <a:cubicBezTo>
                    <a:pt x="147" y="270"/>
                    <a:pt x="149" y="270"/>
                    <a:pt x="151" y="268"/>
                  </a:cubicBezTo>
                  <a:cubicBezTo>
                    <a:pt x="198" y="226"/>
                    <a:pt x="198" y="226"/>
                    <a:pt x="198" y="226"/>
                  </a:cubicBezTo>
                  <a:cubicBezTo>
                    <a:pt x="200" y="224"/>
                    <a:pt x="201" y="222"/>
                    <a:pt x="201" y="219"/>
                  </a:cubicBezTo>
                  <a:cubicBezTo>
                    <a:pt x="201" y="110"/>
                    <a:pt x="201" y="110"/>
                    <a:pt x="201" y="110"/>
                  </a:cubicBezTo>
                  <a:lnTo>
                    <a:pt x="184" y="128"/>
                  </a:lnTo>
                  <a:close/>
                </a:path>
              </a:pathLst>
            </a:custGeom>
            <a:grpFill/>
            <a:ln>
              <a:noFill/>
            </a:ln>
          </p:spPr>
          <p:txBody>
            <a:bodyPr vert="horz" wrap="square" lIns="91440" tIns="45720" rIns="91440" bIns="45720" numCol="1" anchor="t" anchorCtr="0" compatLnSpc="1"/>
            <a:lstStyle/>
            <a:p>
              <a:endParaRPr lang="zh-CN" altLang="en-US"/>
            </a:p>
          </p:txBody>
        </p:sp>
        <p:sp>
          <p:nvSpPr>
            <p:cNvPr id="417" name="Freeform 25"/>
            <p:cNvSpPr/>
            <p:nvPr/>
          </p:nvSpPr>
          <p:spPr bwMode="auto">
            <a:xfrm>
              <a:off x="7458076" y="601663"/>
              <a:ext cx="282575" cy="282575"/>
            </a:xfrm>
            <a:custGeom>
              <a:avLst/>
              <a:gdLst>
                <a:gd name="T0" fmla="*/ 2 w 103"/>
                <a:gd name="T1" fmla="*/ 103 h 103"/>
                <a:gd name="T2" fmla="*/ 1 w 103"/>
                <a:gd name="T3" fmla="*/ 103 h 103"/>
                <a:gd name="T4" fmla="*/ 1 w 103"/>
                <a:gd name="T5" fmla="*/ 99 h 103"/>
                <a:gd name="T6" fmla="*/ 99 w 103"/>
                <a:gd name="T7" fmla="*/ 1 h 103"/>
                <a:gd name="T8" fmla="*/ 102 w 103"/>
                <a:gd name="T9" fmla="*/ 1 h 103"/>
                <a:gd name="T10" fmla="*/ 102 w 103"/>
                <a:gd name="T11" fmla="*/ 4 h 103"/>
                <a:gd name="T12" fmla="*/ 4 w 103"/>
                <a:gd name="T13" fmla="*/ 103 h 103"/>
                <a:gd name="T14" fmla="*/ 2 w 103"/>
                <a:gd name="T15" fmla="*/ 103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103">
                  <a:moveTo>
                    <a:pt x="2" y="103"/>
                  </a:moveTo>
                  <a:cubicBezTo>
                    <a:pt x="2" y="103"/>
                    <a:pt x="1" y="103"/>
                    <a:pt x="1" y="103"/>
                  </a:cubicBezTo>
                  <a:cubicBezTo>
                    <a:pt x="0" y="102"/>
                    <a:pt x="0" y="100"/>
                    <a:pt x="1" y="99"/>
                  </a:cubicBezTo>
                  <a:cubicBezTo>
                    <a:pt x="99" y="1"/>
                    <a:pt x="99" y="1"/>
                    <a:pt x="99" y="1"/>
                  </a:cubicBezTo>
                  <a:cubicBezTo>
                    <a:pt x="100" y="0"/>
                    <a:pt x="101" y="0"/>
                    <a:pt x="102" y="1"/>
                  </a:cubicBezTo>
                  <a:cubicBezTo>
                    <a:pt x="103" y="2"/>
                    <a:pt x="103" y="3"/>
                    <a:pt x="102" y="4"/>
                  </a:cubicBezTo>
                  <a:cubicBezTo>
                    <a:pt x="4" y="103"/>
                    <a:pt x="4" y="103"/>
                    <a:pt x="4" y="103"/>
                  </a:cubicBezTo>
                  <a:cubicBezTo>
                    <a:pt x="3" y="103"/>
                    <a:pt x="3" y="103"/>
                    <a:pt x="2" y="103"/>
                  </a:cubicBezTo>
                  <a:close/>
                </a:path>
              </a:pathLst>
            </a:custGeom>
            <a:grpFill/>
            <a:ln>
              <a:noFill/>
            </a:ln>
          </p:spPr>
          <p:txBody>
            <a:bodyPr vert="horz" wrap="square" lIns="91440" tIns="45720" rIns="91440" bIns="45720" numCol="1" anchor="t" anchorCtr="0" compatLnSpc="1"/>
            <a:lstStyle/>
            <a:p>
              <a:endParaRPr lang="zh-CN" altLang="en-US"/>
            </a:p>
          </p:txBody>
        </p:sp>
      </p:grpSp>
      <p:sp>
        <p:nvSpPr>
          <p:cNvPr id="418" name="Freeform 26"/>
          <p:cNvSpPr>
            <a:spLocks noEditPoints="1"/>
          </p:cNvSpPr>
          <p:nvPr/>
        </p:nvSpPr>
        <p:spPr bwMode="auto">
          <a:xfrm>
            <a:off x="7059614" y="2749550"/>
            <a:ext cx="658813" cy="757238"/>
          </a:xfrm>
          <a:custGeom>
            <a:avLst/>
            <a:gdLst>
              <a:gd name="T0" fmla="*/ 61 w 240"/>
              <a:gd name="T1" fmla="*/ 0 h 275"/>
              <a:gd name="T2" fmla="*/ 61 w 240"/>
              <a:gd name="T3" fmla="*/ 46 h 275"/>
              <a:gd name="T4" fmla="*/ 91 w 240"/>
              <a:gd name="T5" fmla="*/ 109 h 275"/>
              <a:gd name="T6" fmla="*/ 152 w 240"/>
              <a:gd name="T7" fmla="*/ 131 h 275"/>
              <a:gd name="T8" fmla="*/ 179 w 240"/>
              <a:gd name="T9" fmla="*/ 275 h 275"/>
              <a:gd name="T10" fmla="*/ 240 w 240"/>
              <a:gd name="T11" fmla="*/ 131 h 275"/>
              <a:gd name="T12" fmla="*/ 91 w 240"/>
              <a:gd name="T13" fmla="*/ 109 h 275"/>
              <a:gd name="T14" fmla="*/ 59 w 240"/>
              <a:gd name="T15" fmla="*/ 145 h 275"/>
              <a:gd name="T16" fmla="*/ 123 w 240"/>
              <a:gd name="T17" fmla="*/ 102 h 275"/>
              <a:gd name="T18" fmla="*/ 123 w 240"/>
              <a:gd name="T19" fmla="*/ 102 h 275"/>
              <a:gd name="T20" fmla="*/ 123 w 240"/>
              <a:gd name="T21" fmla="*/ 73 h 275"/>
              <a:gd name="T22" fmla="*/ 69 w 240"/>
              <a:gd name="T23" fmla="*/ 73 h 275"/>
              <a:gd name="T24" fmla="*/ 68 w 240"/>
              <a:gd name="T25" fmla="*/ 50 h 275"/>
              <a:gd name="T26" fmla="*/ 40 w 240"/>
              <a:gd name="T27" fmla="*/ 53 h 275"/>
              <a:gd name="T28" fmla="*/ 3 w 240"/>
              <a:gd name="T29" fmla="*/ 177 h 275"/>
              <a:gd name="T30" fmla="*/ 92 w 240"/>
              <a:gd name="T31" fmla="*/ 259 h 275"/>
              <a:gd name="T32" fmla="*/ 125 w 240"/>
              <a:gd name="T33" fmla="*/ 259 h 275"/>
              <a:gd name="T34" fmla="*/ 121 w 240"/>
              <a:gd name="T35" fmla="*/ 145 h 275"/>
              <a:gd name="T36" fmla="*/ 40 w 240"/>
              <a:gd name="T37" fmla="*/ 197 h 275"/>
              <a:gd name="T38" fmla="*/ 54 w 240"/>
              <a:gd name="T39" fmla="*/ 273 h 275"/>
              <a:gd name="T40" fmla="*/ 86 w 240"/>
              <a:gd name="T41" fmla="*/ 197 h 275"/>
              <a:gd name="T42" fmla="*/ 7 w 240"/>
              <a:gd name="T43" fmla="*/ 185 h 275"/>
              <a:gd name="T44" fmla="*/ 218 w 240"/>
              <a:gd name="T45" fmla="*/ 79 h 275"/>
              <a:gd name="T46" fmla="*/ 146 w 240"/>
              <a:gd name="T47" fmla="*/ 100 h 275"/>
              <a:gd name="T48" fmla="*/ 218 w 240"/>
              <a:gd name="T49" fmla="*/ 79 h 275"/>
              <a:gd name="T50" fmla="*/ 233 w 240"/>
              <a:gd name="T51" fmla="*/ 75 h 275"/>
              <a:gd name="T52" fmla="*/ 161 w 240"/>
              <a:gd name="T53" fmla="*/ 53 h 275"/>
              <a:gd name="T54" fmla="*/ 160 w 240"/>
              <a:gd name="T55" fmla="*/ 49 h 275"/>
              <a:gd name="T56" fmla="*/ 232 w 240"/>
              <a:gd name="T57" fmla="*/ 28 h 275"/>
              <a:gd name="T58" fmla="*/ 160 w 240"/>
              <a:gd name="T59" fmla="*/ 49 h 275"/>
              <a:gd name="T60" fmla="*/ 149 w 240"/>
              <a:gd name="T61" fmla="*/ 2 h 275"/>
              <a:gd name="T62" fmla="*/ 222 w 240"/>
              <a:gd name="T63" fmla="*/ 24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0" h="275">
                <a:moveTo>
                  <a:pt x="37" y="23"/>
                </a:moveTo>
                <a:cubicBezTo>
                  <a:pt x="37" y="10"/>
                  <a:pt x="48" y="0"/>
                  <a:pt x="61" y="0"/>
                </a:cubicBezTo>
                <a:cubicBezTo>
                  <a:pt x="74" y="0"/>
                  <a:pt x="84" y="10"/>
                  <a:pt x="84" y="23"/>
                </a:cubicBezTo>
                <a:cubicBezTo>
                  <a:pt x="84" y="36"/>
                  <a:pt x="74" y="46"/>
                  <a:pt x="61" y="46"/>
                </a:cubicBezTo>
                <a:cubicBezTo>
                  <a:pt x="48" y="46"/>
                  <a:pt x="37" y="36"/>
                  <a:pt x="37" y="23"/>
                </a:cubicBezTo>
                <a:close/>
                <a:moveTo>
                  <a:pt x="91" y="109"/>
                </a:moveTo>
                <a:cubicBezTo>
                  <a:pt x="91" y="131"/>
                  <a:pt x="91" y="131"/>
                  <a:pt x="91" y="131"/>
                </a:cubicBezTo>
                <a:cubicBezTo>
                  <a:pt x="152" y="131"/>
                  <a:pt x="152" y="131"/>
                  <a:pt x="152" y="131"/>
                </a:cubicBezTo>
                <a:cubicBezTo>
                  <a:pt x="152" y="275"/>
                  <a:pt x="152" y="275"/>
                  <a:pt x="152" y="275"/>
                </a:cubicBezTo>
                <a:cubicBezTo>
                  <a:pt x="179" y="275"/>
                  <a:pt x="179" y="275"/>
                  <a:pt x="179" y="275"/>
                </a:cubicBezTo>
                <a:cubicBezTo>
                  <a:pt x="179" y="131"/>
                  <a:pt x="179" y="131"/>
                  <a:pt x="179" y="131"/>
                </a:cubicBezTo>
                <a:cubicBezTo>
                  <a:pt x="240" y="131"/>
                  <a:pt x="240" y="131"/>
                  <a:pt x="240" y="131"/>
                </a:cubicBezTo>
                <a:cubicBezTo>
                  <a:pt x="240" y="109"/>
                  <a:pt x="240" y="109"/>
                  <a:pt x="240" y="109"/>
                </a:cubicBezTo>
                <a:lnTo>
                  <a:pt x="91" y="109"/>
                </a:lnTo>
                <a:close/>
                <a:moveTo>
                  <a:pt x="121" y="145"/>
                </a:moveTo>
                <a:cubicBezTo>
                  <a:pt x="59" y="145"/>
                  <a:pt x="59" y="145"/>
                  <a:pt x="59" y="145"/>
                </a:cubicBezTo>
                <a:cubicBezTo>
                  <a:pt x="65" y="102"/>
                  <a:pt x="65" y="102"/>
                  <a:pt x="65" y="102"/>
                </a:cubicBezTo>
                <a:cubicBezTo>
                  <a:pt x="123" y="102"/>
                  <a:pt x="123" y="102"/>
                  <a:pt x="123" y="102"/>
                </a:cubicBezTo>
                <a:cubicBezTo>
                  <a:pt x="123" y="102"/>
                  <a:pt x="123" y="102"/>
                  <a:pt x="123" y="102"/>
                </a:cubicBezTo>
                <a:cubicBezTo>
                  <a:pt x="123" y="102"/>
                  <a:pt x="123" y="102"/>
                  <a:pt x="123" y="102"/>
                </a:cubicBezTo>
                <a:cubicBezTo>
                  <a:pt x="131" y="102"/>
                  <a:pt x="138" y="96"/>
                  <a:pt x="138" y="88"/>
                </a:cubicBezTo>
                <a:cubicBezTo>
                  <a:pt x="138" y="80"/>
                  <a:pt x="131" y="73"/>
                  <a:pt x="123" y="73"/>
                </a:cubicBezTo>
                <a:cubicBezTo>
                  <a:pt x="123" y="73"/>
                  <a:pt x="123" y="73"/>
                  <a:pt x="123" y="73"/>
                </a:cubicBezTo>
                <a:cubicBezTo>
                  <a:pt x="69" y="73"/>
                  <a:pt x="69" y="73"/>
                  <a:pt x="69" y="73"/>
                </a:cubicBezTo>
                <a:cubicBezTo>
                  <a:pt x="72" y="53"/>
                  <a:pt x="72" y="53"/>
                  <a:pt x="72" y="53"/>
                </a:cubicBezTo>
                <a:cubicBezTo>
                  <a:pt x="72" y="52"/>
                  <a:pt x="70" y="50"/>
                  <a:pt x="68" y="50"/>
                </a:cubicBezTo>
                <a:cubicBezTo>
                  <a:pt x="43" y="50"/>
                  <a:pt x="43" y="50"/>
                  <a:pt x="43" y="50"/>
                </a:cubicBezTo>
                <a:cubicBezTo>
                  <a:pt x="41" y="50"/>
                  <a:pt x="40" y="52"/>
                  <a:pt x="40" y="53"/>
                </a:cubicBezTo>
                <a:cubicBezTo>
                  <a:pt x="0" y="174"/>
                  <a:pt x="0" y="174"/>
                  <a:pt x="0" y="174"/>
                </a:cubicBezTo>
                <a:cubicBezTo>
                  <a:pt x="0" y="176"/>
                  <a:pt x="1" y="177"/>
                  <a:pt x="3" y="177"/>
                </a:cubicBezTo>
                <a:cubicBezTo>
                  <a:pt x="92" y="177"/>
                  <a:pt x="92" y="177"/>
                  <a:pt x="92" y="177"/>
                </a:cubicBezTo>
                <a:cubicBezTo>
                  <a:pt x="92" y="259"/>
                  <a:pt x="92" y="259"/>
                  <a:pt x="92" y="259"/>
                </a:cubicBezTo>
                <a:cubicBezTo>
                  <a:pt x="92" y="268"/>
                  <a:pt x="100" y="275"/>
                  <a:pt x="109" y="275"/>
                </a:cubicBezTo>
                <a:cubicBezTo>
                  <a:pt x="117" y="275"/>
                  <a:pt x="125" y="268"/>
                  <a:pt x="125" y="259"/>
                </a:cubicBezTo>
                <a:cubicBezTo>
                  <a:pt x="125" y="148"/>
                  <a:pt x="125" y="148"/>
                  <a:pt x="125" y="148"/>
                </a:cubicBezTo>
                <a:cubicBezTo>
                  <a:pt x="125" y="146"/>
                  <a:pt x="123" y="145"/>
                  <a:pt x="121" y="145"/>
                </a:cubicBezTo>
                <a:close/>
                <a:moveTo>
                  <a:pt x="7" y="197"/>
                </a:moveTo>
                <a:cubicBezTo>
                  <a:pt x="40" y="197"/>
                  <a:pt x="40" y="197"/>
                  <a:pt x="40" y="197"/>
                </a:cubicBezTo>
                <a:cubicBezTo>
                  <a:pt x="40" y="273"/>
                  <a:pt x="40" y="273"/>
                  <a:pt x="40" y="273"/>
                </a:cubicBezTo>
                <a:cubicBezTo>
                  <a:pt x="54" y="273"/>
                  <a:pt x="54" y="273"/>
                  <a:pt x="54" y="273"/>
                </a:cubicBezTo>
                <a:cubicBezTo>
                  <a:pt x="54" y="197"/>
                  <a:pt x="54" y="197"/>
                  <a:pt x="54" y="197"/>
                </a:cubicBezTo>
                <a:cubicBezTo>
                  <a:pt x="86" y="197"/>
                  <a:pt x="86" y="197"/>
                  <a:pt x="86" y="197"/>
                </a:cubicBezTo>
                <a:cubicBezTo>
                  <a:pt x="86" y="185"/>
                  <a:pt x="86" y="185"/>
                  <a:pt x="86" y="185"/>
                </a:cubicBezTo>
                <a:cubicBezTo>
                  <a:pt x="7" y="185"/>
                  <a:pt x="7" y="185"/>
                  <a:pt x="7" y="185"/>
                </a:cubicBezTo>
                <a:lnTo>
                  <a:pt x="7" y="197"/>
                </a:lnTo>
                <a:close/>
                <a:moveTo>
                  <a:pt x="218" y="79"/>
                </a:moveTo>
                <a:cubicBezTo>
                  <a:pt x="146" y="79"/>
                  <a:pt x="146" y="79"/>
                  <a:pt x="146" y="79"/>
                </a:cubicBezTo>
                <a:cubicBezTo>
                  <a:pt x="146" y="100"/>
                  <a:pt x="146" y="100"/>
                  <a:pt x="146" y="100"/>
                </a:cubicBezTo>
                <a:cubicBezTo>
                  <a:pt x="218" y="100"/>
                  <a:pt x="218" y="100"/>
                  <a:pt x="218" y="100"/>
                </a:cubicBezTo>
                <a:lnTo>
                  <a:pt x="218" y="79"/>
                </a:lnTo>
                <a:close/>
                <a:moveTo>
                  <a:pt x="161" y="75"/>
                </a:moveTo>
                <a:cubicBezTo>
                  <a:pt x="233" y="75"/>
                  <a:pt x="233" y="75"/>
                  <a:pt x="233" y="75"/>
                </a:cubicBezTo>
                <a:cubicBezTo>
                  <a:pt x="233" y="53"/>
                  <a:pt x="233" y="53"/>
                  <a:pt x="233" y="53"/>
                </a:cubicBezTo>
                <a:cubicBezTo>
                  <a:pt x="161" y="53"/>
                  <a:pt x="161" y="53"/>
                  <a:pt x="161" y="53"/>
                </a:cubicBezTo>
                <a:lnTo>
                  <a:pt x="161" y="75"/>
                </a:lnTo>
                <a:close/>
                <a:moveTo>
                  <a:pt x="160" y="49"/>
                </a:moveTo>
                <a:cubicBezTo>
                  <a:pt x="232" y="49"/>
                  <a:pt x="232" y="49"/>
                  <a:pt x="232" y="49"/>
                </a:cubicBezTo>
                <a:cubicBezTo>
                  <a:pt x="232" y="28"/>
                  <a:pt x="232" y="28"/>
                  <a:pt x="232" y="28"/>
                </a:cubicBezTo>
                <a:cubicBezTo>
                  <a:pt x="160" y="28"/>
                  <a:pt x="160" y="28"/>
                  <a:pt x="160" y="28"/>
                </a:cubicBezTo>
                <a:lnTo>
                  <a:pt x="160" y="49"/>
                </a:lnTo>
                <a:close/>
                <a:moveTo>
                  <a:pt x="222" y="2"/>
                </a:moveTo>
                <a:cubicBezTo>
                  <a:pt x="149" y="2"/>
                  <a:pt x="149" y="2"/>
                  <a:pt x="149" y="2"/>
                </a:cubicBezTo>
                <a:cubicBezTo>
                  <a:pt x="149" y="24"/>
                  <a:pt x="149" y="24"/>
                  <a:pt x="149" y="24"/>
                </a:cubicBezTo>
                <a:cubicBezTo>
                  <a:pt x="222" y="24"/>
                  <a:pt x="222" y="24"/>
                  <a:pt x="222" y="24"/>
                </a:cubicBezTo>
                <a:lnTo>
                  <a:pt x="222" y="2"/>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19" name="Freeform 27"/>
          <p:cNvSpPr>
            <a:spLocks noEditPoints="1"/>
          </p:cNvSpPr>
          <p:nvPr/>
        </p:nvSpPr>
        <p:spPr bwMode="auto">
          <a:xfrm>
            <a:off x="5746751" y="1609725"/>
            <a:ext cx="560388" cy="782638"/>
          </a:xfrm>
          <a:custGeom>
            <a:avLst/>
            <a:gdLst>
              <a:gd name="T0" fmla="*/ 20 w 204"/>
              <a:gd name="T1" fmla="*/ 87 h 285"/>
              <a:gd name="T2" fmla="*/ 49 w 204"/>
              <a:gd name="T3" fmla="*/ 64 h 285"/>
              <a:gd name="T4" fmla="*/ 66 w 204"/>
              <a:gd name="T5" fmla="*/ 64 h 285"/>
              <a:gd name="T6" fmla="*/ 72 w 204"/>
              <a:gd name="T7" fmla="*/ 73 h 285"/>
              <a:gd name="T8" fmla="*/ 78 w 204"/>
              <a:gd name="T9" fmla="*/ 64 h 285"/>
              <a:gd name="T10" fmla="*/ 92 w 204"/>
              <a:gd name="T11" fmla="*/ 64 h 285"/>
              <a:gd name="T12" fmla="*/ 122 w 204"/>
              <a:gd name="T13" fmla="*/ 87 h 285"/>
              <a:gd name="T14" fmla="*/ 122 w 204"/>
              <a:gd name="T15" fmla="*/ 117 h 285"/>
              <a:gd name="T16" fmla="*/ 104 w 204"/>
              <a:gd name="T17" fmla="*/ 117 h 285"/>
              <a:gd name="T18" fmla="*/ 104 w 204"/>
              <a:gd name="T19" fmla="*/ 91 h 285"/>
              <a:gd name="T20" fmla="*/ 98 w 204"/>
              <a:gd name="T21" fmla="*/ 91 h 285"/>
              <a:gd name="T22" fmla="*/ 98 w 204"/>
              <a:gd name="T23" fmla="*/ 117 h 285"/>
              <a:gd name="T24" fmla="*/ 43 w 204"/>
              <a:gd name="T25" fmla="*/ 117 h 285"/>
              <a:gd name="T26" fmla="*/ 43 w 204"/>
              <a:gd name="T27" fmla="*/ 91 h 285"/>
              <a:gd name="T28" fmla="*/ 38 w 204"/>
              <a:gd name="T29" fmla="*/ 91 h 285"/>
              <a:gd name="T30" fmla="*/ 38 w 204"/>
              <a:gd name="T31" fmla="*/ 117 h 285"/>
              <a:gd name="T32" fmla="*/ 20 w 204"/>
              <a:gd name="T33" fmla="*/ 117 h 285"/>
              <a:gd name="T34" fmla="*/ 20 w 204"/>
              <a:gd name="T35" fmla="*/ 87 h 285"/>
              <a:gd name="T36" fmla="*/ 72 w 204"/>
              <a:gd name="T37" fmla="*/ 57 h 285"/>
              <a:gd name="T38" fmla="*/ 93 w 204"/>
              <a:gd name="T39" fmla="*/ 35 h 285"/>
              <a:gd name="T40" fmla="*/ 72 w 204"/>
              <a:gd name="T41" fmla="*/ 14 h 285"/>
              <a:gd name="T42" fmla="*/ 50 w 204"/>
              <a:gd name="T43" fmla="*/ 35 h 285"/>
              <a:gd name="T44" fmla="*/ 72 w 204"/>
              <a:gd name="T45" fmla="*/ 57 h 285"/>
              <a:gd name="T46" fmla="*/ 43 w 204"/>
              <a:gd name="T47" fmla="*/ 285 h 285"/>
              <a:gd name="T48" fmla="*/ 98 w 204"/>
              <a:gd name="T49" fmla="*/ 285 h 285"/>
              <a:gd name="T50" fmla="*/ 124 w 204"/>
              <a:gd name="T51" fmla="*/ 147 h 285"/>
              <a:gd name="T52" fmla="*/ 17 w 204"/>
              <a:gd name="T53" fmla="*/ 147 h 285"/>
              <a:gd name="T54" fmla="*/ 43 w 204"/>
              <a:gd name="T55" fmla="*/ 285 h 285"/>
              <a:gd name="T56" fmla="*/ 204 w 204"/>
              <a:gd name="T57" fmla="*/ 29 h 285"/>
              <a:gd name="T58" fmla="*/ 166 w 204"/>
              <a:gd name="T59" fmla="*/ 58 h 285"/>
              <a:gd name="T60" fmla="*/ 135 w 204"/>
              <a:gd name="T61" fmla="*/ 73 h 285"/>
              <a:gd name="T62" fmla="*/ 144 w 204"/>
              <a:gd name="T63" fmla="*/ 55 h 285"/>
              <a:gd name="T64" fmla="*/ 122 w 204"/>
              <a:gd name="T65" fmla="*/ 29 h 285"/>
              <a:gd name="T66" fmla="*/ 163 w 204"/>
              <a:gd name="T67" fmla="*/ 0 h 285"/>
              <a:gd name="T68" fmla="*/ 204 w 204"/>
              <a:gd name="T69" fmla="*/ 29 h 285"/>
              <a:gd name="T70" fmla="*/ 187 w 204"/>
              <a:gd name="T71" fmla="*/ 36 h 285"/>
              <a:gd name="T72" fmla="*/ 185 w 204"/>
              <a:gd name="T73" fmla="*/ 34 h 285"/>
              <a:gd name="T74" fmla="*/ 141 w 204"/>
              <a:gd name="T75" fmla="*/ 34 h 285"/>
              <a:gd name="T76" fmla="*/ 139 w 204"/>
              <a:gd name="T77" fmla="*/ 36 h 285"/>
              <a:gd name="T78" fmla="*/ 141 w 204"/>
              <a:gd name="T79" fmla="*/ 39 h 285"/>
              <a:gd name="T80" fmla="*/ 185 w 204"/>
              <a:gd name="T81" fmla="*/ 39 h 285"/>
              <a:gd name="T82" fmla="*/ 187 w 204"/>
              <a:gd name="T83" fmla="*/ 36 h 285"/>
              <a:gd name="T84" fmla="*/ 187 w 204"/>
              <a:gd name="T85" fmla="*/ 22 h 285"/>
              <a:gd name="T86" fmla="*/ 185 w 204"/>
              <a:gd name="T87" fmla="*/ 20 h 285"/>
              <a:gd name="T88" fmla="*/ 141 w 204"/>
              <a:gd name="T89" fmla="*/ 20 h 285"/>
              <a:gd name="T90" fmla="*/ 139 w 204"/>
              <a:gd name="T91" fmla="*/ 22 h 285"/>
              <a:gd name="T92" fmla="*/ 141 w 204"/>
              <a:gd name="T93" fmla="*/ 25 h 285"/>
              <a:gd name="T94" fmla="*/ 185 w 204"/>
              <a:gd name="T95" fmla="*/ 25 h 285"/>
              <a:gd name="T96" fmla="*/ 187 w 204"/>
              <a:gd name="T97" fmla="*/ 22 h 285"/>
              <a:gd name="T98" fmla="*/ 0 w 204"/>
              <a:gd name="T99" fmla="*/ 141 h 285"/>
              <a:gd name="T100" fmla="*/ 141 w 204"/>
              <a:gd name="T101" fmla="*/ 141 h 285"/>
              <a:gd name="T102" fmla="*/ 141 w 204"/>
              <a:gd name="T103" fmla="*/ 121 h 285"/>
              <a:gd name="T104" fmla="*/ 0 w 204"/>
              <a:gd name="T105" fmla="*/ 121 h 285"/>
              <a:gd name="T106" fmla="*/ 0 w 204"/>
              <a:gd name="T107" fmla="*/ 141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04" h="285">
                <a:moveTo>
                  <a:pt x="20" y="87"/>
                </a:moveTo>
                <a:cubicBezTo>
                  <a:pt x="20" y="87"/>
                  <a:pt x="18" y="64"/>
                  <a:pt x="49" y="64"/>
                </a:cubicBezTo>
                <a:cubicBezTo>
                  <a:pt x="66" y="64"/>
                  <a:pt x="66" y="64"/>
                  <a:pt x="66" y="64"/>
                </a:cubicBezTo>
                <a:cubicBezTo>
                  <a:pt x="72" y="73"/>
                  <a:pt x="72" y="73"/>
                  <a:pt x="72" y="73"/>
                </a:cubicBezTo>
                <a:cubicBezTo>
                  <a:pt x="78" y="64"/>
                  <a:pt x="78" y="64"/>
                  <a:pt x="78" y="64"/>
                </a:cubicBezTo>
                <a:cubicBezTo>
                  <a:pt x="92" y="64"/>
                  <a:pt x="92" y="64"/>
                  <a:pt x="92" y="64"/>
                </a:cubicBezTo>
                <a:cubicBezTo>
                  <a:pt x="92" y="64"/>
                  <a:pt x="120" y="63"/>
                  <a:pt x="122" y="87"/>
                </a:cubicBezTo>
                <a:cubicBezTo>
                  <a:pt x="122" y="117"/>
                  <a:pt x="122" y="117"/>
                  <a:pt x="122" y="117"/>
                </a:cubicBezTo>
                <a:cubicBezTo>
                  <a:pt x="104" y="117"/>
                  <a:pt x="104" y="117"/>
                  <a:pt x="104" y="117"/>
                </a:cubicBezTo>
                <a:cubicBezTo>
                  <a:pt x="104" y="91"/>
                  <a:pt x="104" y="91"/>
                  <a:pt x="104" y="91"/>
                </a:cubicBezTo>
                <a:cubicBezTo>
                  <a:pt x="98" y="91"/>
                  <a:pt x="98" y="91"/>
                  <a:pt x="98" y="91"/>
                </a:cubicBezTo>
                <a:cubicBezTo>
                  <a:pt x="98" y="117"/>
                  <a:pt x="98" y="117"/>
                  <a:pt x="98" y="117"/>
                </a:cubicBezTo>
                <a:cubicBezTo>
                  <a:pt x="43" y="117"/>
                  <a:pt x="43" y="117"/>
                  <a:pt x="43" y="117"/>
                </a:cubicBezTo>
                <a:cubicBezTo>
                  <a:pt x="43" y="91"/>
                  <a:pt x="43" y="91"/>
                  <a:pt x="43" y="91"/>
                </a:cubicBezTo>
                <a:cubicBezTo>
                  <a:pt x="38" y="91"/>
                  <a:pt x="38" y="91"/>
                  <a:pt x="38" y="91"/>
                </a:cubicBezTo>
                <a:cubicBezTo>
                  <a:pt x="38" y="117"/>
                  <a:pt x="38" y="117"/>
                  <a:pt x="38" y="117"/>
                </a:cubicBezTo>
                <a:cubicBezTo>
                  <a:pt x="20" y="117"/>
                  <a:pt x="20" y="117"/>
                  <a:pt x="20" y="117"/>
                </a:cubicBezTo>
                <a:lnTo>
                  <a:pt x="20" y="87"/>
                </a:lnTo>
                <a:close/>
                <a:moveTo>
                  <a:pt x="72" y="57"/>
                </a:moveTo>
                <a:cubicBezTo>
                  <a:pt x="84" y="57"/>
                  <a:pt x="93" y="47"/>
                  <a:pt x="93" y="35"/>
                </a:cubicBezTo>
                <a:cubicBezTo>
                  <a:pt x="93" y="23"/>
                  <a:pt x="84" y="14"/>
                  <a:pt x="72" y="14"/>
                </a:cubicBezTo>
                <a:cubicBezTo>
                  <a:pt x="60" y="14"/>
                  <a:pt x="50" y="23"/>
                  <a:pt x="50" y="35"/>
                </a:cubicBezTo>
                <a:cubicBezTo>
                  <a:pt x="50" y="47"/>
                  <a:pt x="60" y="57"/>
                  <a:pt x="72" y="57"/>
                </a:cubicBezTo>
                <a:close/>
                <a:moveTo>
                  <a:pt x="43" y="285"/>
                </a:moveTo>
                <a:cubicBezTo>
                  <a:pt x="98" y="285"/>
                  <a:pt x="98" y="285"/>
                  <a:pt x="98" y="285"/>
                </a:cubicBezTo>
                <a:cubicBezTo>
                  <a:pt x="124" y="147"/>
                  <a:pt x="124" y="147"/>
                  <a:pt x="124" y="147"/>
                </a:cubicBezTo>
                <a:cubicBezTo>
                  <a:pt x="17" y="147"/>
                  <a:pt x="17" y="147"/>
                  <a:pt x="17" y="147"/>
                </a:cubicBezTo>
                <a:lnTo>
                  <a:pt x="43" y="285"/>
                </a:lnTo>
                <a:close/>
                <a:moveTo>
                  <a:pt x="204" y="29"/>
                </a:moveTo>
                <a:cubicBezTo>
                  <a:pt x="204" y="45"/>
                  <a:pt x="187" y="57"/>
                  <a:pt x="166" y="58"/>
                </a:cubicBezTo>
                <a:cubicBezTo>
                  <a:pt x="154" y="67"/>
                  <a:pt x="135" y="73"/>
                  <a:pt x="135" y="73"/>
                </a:cubicBezTo>
                <a:cubicBezTo>
                  <a:pt x="144" y="64"/>
                  <a:pt x="145" y="58"/>
                  <a:pt x="144" y="55"/>
                </a:cubicBezTo>
                <a:cubicBezTo>
                  <a:pt x="131" y="50"/>
                  <a:pt x="122" y="41"/>
                  <a:pt x="122" y="29"/>
                </a:cubicBezTo>
                <a:cubicBezTo>
                  <a:pt x="122" y="13"/>
                  <a:pt x="140" y="0"/>
                  <a:pt x="163" y="0"/>
                </a:cubicBezTo>
                <a:cubicBezTo>
                  <a:pt x="186" y="0"/>
                  <a:pt x="204" y="13"/>
                  <a:pt x="204" y="29"/>
                </a:cubicBezTo>
                <a:close/>
                <a:moveTo>
                  <a:pt x="187" y="36"/>
                </a:moveTo>
                <a:cubicBezTo>
                  <a:pt x="187" y="35"/>
                  <a:pt x="186" y="34"/>
                  <a:pt x="185" y="34"/>
                </a:cubicBezTo>
                <a:cubicBezTo>
                  <a:pt x="141" y="34"/>
                  <a:pt x="141" y="34"/>
                  <a:pt x="141" y="34"/>
                </a:cubicBezTo>
                <a:cubicBezTo>
                  <a:pt x="140" y="34"/>
                  <a:pt x="139" y="35"/>
                  <a:pt x="139" y="36"/>
                </a:cubicBezTo>
                <a:cubicBezTo>
                  <a:pt x="139" y="38"/>
                  <a:pt x="140" y="39"/>
                  <a:pt x="141" y="39"/>
                </a:cubicBezTo>
                <a:cubicBezTo>
                  <a:pt x="185" y="39"/>
                  <a:pt x="185" y="39"/>
                  <a:pt x="185" y="39"/>
                </a:cubicBezTo>
                <a:cubicBezTo>
                  <a:pt x="186" y="39"/>
                  <a:pt x="187" y="38"/>
                  <a:pt x="187" y="36"/>
                </a:cubicBezTo>
                <a:close/>
                <a:moveTo>
                  <a:pt x="187" y="22"/>
                </a:moveTo>
                <a:cubicBezTo>
                  <a:pt x="187" y="21"/>
                  <a:pt x="186" y="20"/>
                  <a:pt x="185" y="20"/>
                </a:cubicBezTo>
                <a:cubicBezTo>
                  <a:pt x="141" y="20"/>
                  <a:pt x="141" y="20"/>
                  <a:pt x="141" y="20"/>
                </a:cubicBezTo>
                <a:cubicBezTo>
                  <a:pt x="140" y="20"/>
                  <a:pt x="139" y="21"/>
                  <a:pt x="139" y="22"/>
                </a:cubicBezTo>
                <a:cubicBezTo>
                  <a:pt x="139" y="24"/>
                  <a:pt x="140" y="25"/>
                  <a:pt x="141" y="25"/>
                </a:cubicBezTo>
                <a:cubicBezTo>
                  <a:pt x="185" y="25"/>
                  <a:pt x="185" y="25"/>
                  <a:pt x="185" y="25"/>
                </a:cubicBezTo>
                <a:cubicBezTo>
                  <a:pt x="186" y="25"/>
                  <a:pt x="187" y="24"/>
                  <a:pt x="187" y="22"/>
                </a:cubicBezTo>
                <a:close/>
                <a:moveTo>
                  <a:pt x="0" y="141"/>
                </a:moveTo>
                <a:cubicBezTo>
                  <a:pt x="141" y="141"/>
                  <a:pt x="141" y="141"/>
                  <a:pt x="141" y="141"/>
                </a:cubicBezTo>
                <a:cubicBezTo>
                  <a:pt x="141" y="121"/>
                  <a:pt x="141" y="121"/>
                  <a:pt x="141" y="121"/>
                </a:cubicBezTo>
                <a:cubicBezTo>
                  <a:pt x="0" y="121"/>
                  <a:pt x="0" y="121"/>
                  <a:pt x="0" y="121"/>
                </a:cubicBezTo>
                <a:lnTo>
                  <a:pt x="0" y="14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0" name="Freeform 28"/>
          <p:cNvSpPr/>
          <p:nvPr/>
        </p:nvSpPr>
        <p:spPr bwMode="auto">
          <a:xfrm>
            <a:off x="6991351" y="1898650"/>
            <a:ext cx="760413" cy="436563"/>
          </a:xfrm>
          <a:custGeom>
            <a:avLst/>
            <a:gdLst>
              <a:gd name="T0" fmla="*/ 420 w 479"/>
              <a:gd name="T1" fmla="*/ 41 h 275"/>
              <a:gd name="T2" fmla="*/ 240 w 479"/>
              <a:gd name="T3" fmla="*/ 169 h 275"/>
              <a:gd name="T4" fmla="*/ 59 w 479"/>
              <a:gd name="T5" fmla="*/ 41 h 275"/>
              <a:gd name="T6" fmla="*/ 0 w 479"/>
              <a:gd name="T7" fmla="*/ 0 h 275"/>
              <a:gd name="T8" fmla="*/ 0 w 479"/>
              <a:gd name="T9" fmla="*/ 275 h 275"/>
              <a:gd name="T10" fmla="*/ 479 w 479"/>
              <a:gd name="T11" fmla="*/ 275 h 275"/>
              <a:gd name="T12" fmla="*/ 479 w 479"/>
              <a:gd name="T13" fmla="*/ 0 h 275"/>
              <a:gd name="T14" fmla="*/ 420 w 479"/>
              <a:gd name="T15" fmla="*/ 41 h 2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9" h="275">
                <a:moveTo>
                  <a:pt x="420" y="41"/>
                </a:moveTo>
                <a:lnTo>
                  <a:pt x="240" y="169"/>
                </a:lnTo>
                <a:lnTo>
                  <a:pt x="59" y="41"/>
                </a:lnTo>
                <a:lnTo>
                  <a:pt x="0" y="0"/>
                </a:lnTo>
                <a:lnTo>
                  <a:pt x="0" y="275"/>
                </a:lnTo>
                <a:lnTo>
                  <a:pt x="479" y="275"/>
                </a:lnTo>
                <a:lnTo>
                  <a:pt x="479" y="0"/>
                </a:lnTo>
                <a:lnTo>
                  <a:pt x="420" y="4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1" name="Freeform 29"/>
          <p:cNvSpPr>
            <a:spLocks noEditPoints="1"/>
          </p:cNvSpPr>
          <p:nvPr/>
        </p:nvSpPr>
        <p:spPr bwMode="auto">
          <a:xfrm>
            <a:off x="7062789" y="1708150"/>
            <a:ext cx="617538" cy="438150"/>
          </a:xfrm>
          <a:custGeom>
            <a:avLst/>
            <a:gdLst>
              <a:gd name="T0" fmla="*/ 3 w 225"/>
              <a:gd name="T1" fmla="*/ 83 h 159"/>
              <a:gd name="T2" fmla="*/ 108 w 225"/>
              <a:gd name="T3" fmla="*/ 157 h 159"/>
              <a:gd name="T4" fmla="*/ 113 w 225"/>
              <a:gd name="T5" fmla="*/ 159 h 159"/>
              <a:gd name="T6" fmla="*/ 117 w 225"/>
              <a:gd name="T7" fmla="*/ 157 h 159"/>
              <a:gd name="T8" fmla="*/ 222 w 225"/>
              <a:gd name="T9" fmla="*/ 83 h 159"/>
              <a:gd name="T10" fmla="*/ 225 w 225"/>
              <a:gd name="T11" fmla="*/ 76 h 159"/>
              <a:gd name="T12" fmla="*/ 225 w 225"/>
              <a:gd name="T13" fmla="*/ 8 h 159"/>
              <a:gd name="T14" fmla="*/ 217 w 225"/>
              <a:gd name="T15" fmla="*/ 0 h 159"/>
              <a:gd name="T16" fmla="*/ 8 w 225"/>
              <a:gd name="T17" fmla="*/ 0 h 159"/>
              <a:gd name="T18" fmla="*/ 0 w 225"/>
              <a:gd name="T19" fmla="*/ 8 h 159"/>
              <a:gd name="T20" fmla="*/ 0 w 225"/>
              <a:gd name="T21" fmla="*/ 76 h 159"/>
              <a:gd name="T22" fmla="*/ 3 w 225"/>
              <a:gd name="T23" fmla="*/ 83 h 159"/>
              <a:gd name="T24" fmla="*/ 16 w 225"/>
              <a:gd name="T25" fmla="*/ 16 h 159"/>
              <a:gd name="T26" fmla="*/ 209 w 225"/>
              <a:gd name="T27" fmla="*/ 16 h 159"/>
              <a:gd name="T28" fmla="*/ 209 w 225"/>
              <a:gd name="T29" fmla="*/ 72 h 159"/>
              <a:gd name="T30" fmla="*/ 113 w 225"/>
              <a:gd name="T31" fmla="*/ 141 h 159"/>
              <a:gd name="T32" fmla="*/ 16 w 225"/>
              <a:gd name="T33" fmla="*/ 72 h 159"/>
              <a:gd name="T34" fmla="*/ 16 w 225"/>
              <a:gd name="T35" fmla="*/ 16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5" h="159">
                <a:moveTo>
                  <a:pt x="3" y="83"/>
                </a:moveTo>
                <a:cubicBezTo>
                  <a:pt x="108" y="157"/>
                  <a:pt x="108" y="157"/>
                  <a:pt x="108" y="157"/>
                </a:cubicBezTo>
                <a:cubicBezTo>
                  <a:pt x="109" y="158"/>
                  <a:pt x="111" y="159"/>
                  <a:pt x="113" y="159"/>
                </a:cubicBezTo>
                <a:cubicBezTo>
                  <a:pt x="114" y="159"/>
                  <a:pt x="116" y="158"/>
                  <a:pt x="117" y="157"/>
                </a:cubicBezTo>
                <a:cubicBezTo>
                  <a:pt x="222" y="83"/>
                  <a:pt x="222" y="83"/>
                  <a:pt x="222" y="83"/>
                </a:cubicBezTo>
                <a:cubicBezTo>
                  <a:pt x="224" y="81"/>
                  <a:pt x="225" y="79"/>
                  <a:pt x="225" y="76"/>
                </a:cubicBezTo>
                <a:cubicBezTo>
                  <a:pt x="225" y="8"/>
                  <a:pt x="225" y="8"/>
                  <a:pt x="225" y="8"/>
                </a:cubicBezTo>
                <a:cubicBezTo>
                  <a:pt x="225" y="3"/>
                  <a:pt x="221" y="0"/>
                  <a:pt x="217" y="0"/>
                </a:cubicBezTo>
                <a:cubicBezTo>
                  <a:pt x="8" y="0"/>
                  <a:pt x="8" y="0"/>
                  <a:pt x="8" y="0"/>
                </a:cubicBezTo>
                <a:cubicBezTo>
                  <a:pt x="4" y="0"/>
                  <a:pt x="0" y="3"/>
                  <a:pt x="0" y="8"/>
                </a:cubicBezTo>
                <a:cubicBezTo>
                  <a:pt x="0" y="76"/>
                  <a:pt x="0" y="76"/>
                  <a:pt x="0" y="76"/>
                </a:cubicBezTo>
                <a:cubicBezTo>
                  <a:pt x="0" y="79"/>
                  <a:pt x="1" y="81"/>
                  <a:pt x="3" y="83"/>
                </a:cubicBezTo>
                <a:close/>
                <a:moveTo>
                  <a:pt x="16" y="16"/>
                </a:moveTo>
                <a:cubicBezTo>
                  <a:pt x="209" y="16"/>
                  <a:pt x="209" y="16"/>
                  <a:pt x="209" y="16"/>
                </a:cubicBezTo>
                <a:cubicBezTo>
                  <a:pt x="209" y="72"/>
                  <a:pt x="209" y="72"/>
                  <a:pt x="209" y="72"/>
                </a:cubicBezTo>
                <a:cubicBezTo>
                  <a:pt x="113" y="141"/>
                  <a:pt x="113" y="141"/>
                  <a:pt x="113" y="141"/>
                </a:cubicBezTo>
                <a:cubicBezTo>
                  <a:pt x="16" y="72"/>
                  <a:pt x="16" y="72"/>
                  <a:pt x="16" y="72"/>
                </a:cubicBezTo>
                <a:lnTo>
                  <a:pt x="16" y="16"/>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2" name="Freeform 30"/>
          <p:cNvSpPr/>
          <p:nvPr/>
        </p:nvSpPr>
        <p:spPr bwMode="auto">
          <a:xfrm>
            <a:off x="7172326" y="1798638"/>
            <a:ext cx="384175" cy="50800"/>
          </a:xfrm>
          <a:custGeom>
            <a:avLst/>
            <a:gdLst>
              <a:gd name="T0" fmla="*/ 9 w 140"/>
              <a:gd name="T1" fmla="*/ 18 h 18"/>
              <a:gd name="T2" fmla="*/ 131 w 140"/>
              <a:gd name="T3" fmla="*/ 18 h 18"/>
              <a:gd name="T4" fmla="*/ 140 w 140"/>
              <a:gd name="T5" fmla="*/ 9 h 18"/>
              <a:gd name="T6" fmla="*/ 131 w 140"/>
              <a:gd name="T7" fmla="*/ 0 h 18"/>
              <a:gd name="T8" fmla="*/ 9 w 140"/>
              <a:gd name="T9" fmla="*/ 0 h 18"/>
              <a:gd name="T10" fmla="*/ 0 w 140"/>
              <a:gd name="T11" fmla="*/ 9 h 18"/>
              <a:gd name="T12" fmla="*/ 9 w 140"/>
              <a:gd name="T13" fmla="*/ 18 h 18"/>
            </a:gdLst>
            <a:ahLst/>
            <a:cxnLst>
              <a:cxn ang="0">
                <a:pos x="T0" y="T1"/>
              </a:cxn>
              <a:cxn ang="0">
                <a:pos x="T2" y="T3"/>
              </a:cxn>
              <a:cxn ang="0">
                <a:pos x="T4" y="T5"/>
              </a:cxn>
              <a:cxn ang="0">
                <a:pos x="T6" y="T7"/>
              </a:cxn>
              <a:cxn ang="0">
                <a:pos x="T8" y="T9"/>
              </a:cxn>
              <a:cxn ang="0">
                <a:pos x="T10" y="T11"/>
              </a:cxn>
              <a:cxn ang="0">
                <a:pos x="T12" y="T13"/>
              </a:cxn>
            </a:cxnLst>
            <a:rect l="0" t="0" r="r" b="b"/>
            <a:pathLst>
              <a:path w="140" h="18">
                <a:moveTo>
                  <a:pt x="9" y="18"/>
                </a:moveTo>
                <a:cubicBezTo>
                  <a:pt x="131" y="18"/>
                  <a:pt x="131" y="18"/>
                  <a:pt x="131" y="18"/>
                </a:cubicBezTo>
                <a:cubicBezTo>
                  <a:pt x="136" y="18"/>
                  <a:pt x="140" y="14"/>
                  <a:pt x="140" y="9"/>
                </a:cubicBezTo>
                <a:cubicBezTo>
                  <a:pt x="140" y="4"/>
                  <a:pt x="136" y="0"/>
                  <a:pt x="131" y="0"/>
                </a:cubicBezTo>
                <a:cubicBezTo>
                  <a:pt x="9" y="0"/>
                  <a:pt x="9" y="0"/>
                  <a:pt x="9" y="0"/>
                </a:cubicBezTo>
                <a:cubicBezTo>
                  <a:pt x="4" y="0"/>
                  <a:pt x="0" y="4"/>
                  <a:pt x="0" y="9"/>
                </a:cubicBezTo>
                <a:cubicBezTo>
                  <a:pt x="0" y="14"/>
                  <a:pt x="4" y="18"/>
                  <a:pt x="9" y="18"/>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3" name="Freeform 31"/>
          <p:cNvSpPr/>
          <p:nvPr/>
        </p:nvSpPr>
        <p:spPr bwMode="auto">
          <a:xfrm>
            <a:off x="7172326" y="1884363"/>
            <a:ext cx="384175" cy="49213"/>
          </a:xfrm>
          <a:custGeom>
            <a:avLst/>
            <a:gdLst>
              <a:gd name="T0" fmla="*/ 140 w 140"/>
              <a:gd name="T1" fmla="*/ 9 h 18"/>
              <a:gd name="T2" fmla="*/ 131 w 140"/>
              <a:gd name="T3" fmla="*/ 0 h 18"/>
              <a:gd name="T4" fmla="*/ 9 w 140"/>
              <a:gd name="T5" fmla="*/ 0 h 18"/>
              <a:gd name="T6" fmla="*/ 0 w 140"/>
              <a:gd name="T7" fmla="*/ 9 h 18"/>
              <a:gd name="T8" fmla="*/ 9 w 140"/>
              <a:gd name="T9" fmla="*/ 18 h 18"/>
              <a:gd name="T10" fmla="*/ 131 w 140"/>
              <a:gd name="T11" fmla="*/ 18 h 18"/>
              <a:gd name="T12" fmla="*/ 140 w 140"/>
              <a:gd name="T13" fmla="*/ 9 h 18"/>
            </a:gdLst>
            <a:ahLst/>
            <a:cxnLst>
              <a:cxn ang="0">
                <a:pos x="T0" y="T1"/>
              </a:cxn>
              <a:cxn ang="0">
                <a:pos x="T2" y="T3"/>
              </a:cxn>
              <a:cxn ang="0">
                <a:pos x="T4" y="T5"/>
              </a:cxn>
              <a:cxn ang="0">
                <a:pos x="T6" y="T7"/>
              </a:cxn>
              <a:cxn ang="0">
                <a:pos x="T8" y="T9"/>
              </a:cxn>
              <a:cxn ang="0">
                <a:pos x="T10" y="T11"/>
              </a:cxn>
              <a:cxn ang="0">
                <a:pos x="T12" y="T13"/>
              </a:cxn>
            </a:cxnLst>
            <a:rect l="0" t="0" r="r" b="b"/>
            <a:pathLst>
              <a:path w="140" h="18">
                <a:moveTo>
                  <a:pt x="140" y="9"/>
                </a:moveTo>
                <a:cubicBezTo>
                  <a:pt x="140" y="4"/>
                  <a:pt x="136" y="0"/>
                  <a:pt x="131" y="0"/>
                </a:cubicBezTo>
                <a:cubicBezTo>
                  <a:pt x="9" y="0"/>
                  <a:pt x="9" y="0"/>
                  <a:pt x="9" y="0"/>
                </a:cubicBezTo>
                <a:cubicBezTo>
                  <a:pt x="4" y="0"/>
                  <a:pt x="0" y="4"/>
                  <a:pt x="0" y="9"/>
                </a:cubicBezTo>
                <a:cubicBezTo>
                  <a:pt x="0" y="14"/>
                  <a:pt x="4" y="18"/>
                  <a:pt x="9" y="18"/>
                </a:cubicBezTo>
                <a:cubicBezTo>
                  <a:pt x="131" y="18"/>
                  <a:pt x="131" y="18"/>
                  <a:pt x="131" y="18"/>
                </a:cubicBezTo>
                <a:cubicBezTo>
                  <a:pt x="136" y="18"/>
                  <a:pt x="140" y="14"/>
                  <a:pt x="140" y="9"/>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4" name="Freeform 32"/>
          <p:cNvSpPr>
            <a:spLocks noEditPoints="1"/>
          </p:cNvSpPr>
          <p:nvPr/>
        </p:nvSpPr>
        <p:spPr bwMode="auto">
          <a:xfrm>
            <a:off x="2900364" y="2747963"/>
            <a:ext cx="523875" cy="763588"/>
          </a:xfrm>
          <a:custGeom>
            <a:avLst/>
            <a:gdLst>
              <a:gd name="T0" fmla="*/ 183 w 191"/>
              <a:gd name="T1" fmla="*/ 20 h 278"/>
              <a:gd name="T2" fmla="*/ 145 w 191"/>
              <a:gd name="T3" fmla="*/ 20 h 278"/>
              <a:gd name="T4" fmla="*/ 133 w 191"/>
              <a:gd name="T5" fmla="*/ 15 h 278"/>
              <a:gd name="T6" fmla="*/ 116 w 191"/>
              <a:gd name="T7" fmla="*/ 15 h 278"/>
              <a:gd name="T8" fmla="*/ 116 w 191"/>
              <a:gd name="T9" fmla="*/ 12 h 278"/>
              <a:gd name="T10" fmla="*/ 99 w 191"/>
              <a:gd name="T11" fmla="*/ 0 h 278"/>
              <a:gd name="T12" fmla="*/ 81 w 191"/>
              <a:gd name="T13" fmla="*/ 12 h 278"/>
              <a:gd name="T14" fmla="*/ 81 w 191"/>
              <a:gd name="T15" fmla="*/ 15 h 278"/>
              <a:gd name="T16" fmla="*/ 65 w 191"/>
              <a:gd name="T17" fmla="*/ 15 h 278"/>
              <a:gd name="T18" fmla="*/ 52 w 191"/>
              <a:gd name="T19" fmla="*/ 20 h 278"/>
              <a:gd name="T20" fmla="*/ 8 w 191"/>
              <a:gd name="T21" fmla="*/ 20 h 278"/>
              <a:gd name="T22" fmla="*/ 0 w 191"/>
              <a:gd name="T23" fmla="*/ 28 h 278"/>
              <a:gd name="T24" fmla="*/ 0 w 191"/>
              <a:gd name="T25" fmla="*/ 270 h 278"/>
              <a:gd name="T26" fmla="*/ 8 w 191"/>
              <a:gd name="T27" fmla="*/ 278 h 278"/>
              <a:gd name="T28" fmla="*/ 183 w 191"/>
              <a:gd name="T29" fmla="*/ 278 h 278"/>
              <a:gd name="T30" fmla="*/ 191 w 191"/>
              <a:gd name="T31" fmla="*/ 270 h 278"/>
              <a:gd name="T32" fmla="*/ 191 w 191"/>
              <a:gd name="T33" fmla="*/ 28 h 278"/>
              <a:gd name="T34" fmla="*/ 183 w 191"/>
              <a:gd name="T35" fmla="*/ 20 h 278"/>
              <a:gd name="T36" fmla="*/ 175 w 191"/>
              <a:gd name="T37" fmla="*/ 261 h 278"/>
              <a:gd name="T38" fmla="*/ 16 w 191"/>
              <a:gd name="T39" fmla="*/ 261 h 278"/>
              <a:gd name="T40" fmla="*/ 16 w 191"/>
              <a:gd name="T41" fmla="*/ 37 h 278"/>
              <a:gd name="T42" fmla="*/ 49 w 191"/>
              <a:gd name="T43" fmla="*/ 37 h 278"/>
              <a:gd name="T44" fmla="*/ 65 w 191"/>
              <a:gd name="T45" fmla="*/ 48 h 278"/>
              <a:gd name="T46" fmla="*/ 133 w 191"/>
              <a:gd name="T47" fmla="*/ 48 h 278"/>
              <a:gd name="T48" fmla="*/ 148 w 191"/>
              <a:gd name="T49" fmla="*/ 37 h 278"/>
              <a:gd name="T50" fmla="*/ 175 w 191"/>
              <a:gd name="T51" fmla="*/ 37 h 278"/>
              <a:gd name="T52" fmla="*/ 175 w 191"/>
              <a:gd name="T53" fmla="*/ 261 h 278"/>
              <a:gd name="T54" fmla="*/ 175 w 191"/>
              <a:gd name="T55" fmla="*/ 261 h 278"/>
              <a:gd name="T56" fmla="*/ 38 w 191"/>
              <a:gd name="T57" fmla="*/ 87 h 278"/>
              <a:gd name="T58" fmla="*/ 159 w 191"/>
              <a:gd name="T59" fmla="*/ 87 h 278"/>
              <a:gd name="T60" fmla="*/ 159 w 191"/>
              <a:gd name="T61" fmla="*/ 92 h 278"/>
              <a:gd name="T62" fmla="*/ 38 w 191"/>
              <a:gd name="T63" fmla="*/ 92 h 278"/>
              <a:gd name="T64" fmla="*/ 38 w 191"/>
              <a:gd name="T65" fmla="*/ 87 h 278"/>
              <a:gd name="T66" fmla="*/ 38 w 191"/>
              <a:gd name="T67" fmla="*/ 106 h 278"/>
              <a:gd name="T68" fmla="*/ 159 w 191"/>
              <a:gd name="T69" fmla="*/ 106 h 278"/>
              <a:gd name="T70" fmla="*/ 159 w 191"/>
              <a:gd name="T71" fmla="*/ 112 h 278"/>
              <a:gd name="T72" fmla="*/ 38 w 191"/>
              <a:gd name="T73" fmla="*/ 112 h 278"/>
              <a:gd name="T74" fmla="*/ 38 w 191"/>
              <a:gd name="T75" fmla="*/ 106 h 278"/>
              <a:gd name="T76" fmla="*/ 38 w 191"/>
              <a:gd name="T77" fmla="*/ 127 h 278"/>
              <a:gd name="T78" fmla="*/ 159 w 191"/>
              <a:gd name="T79" fmla="*/ 127 h 278"/>
              <a:gd name="T80" fmla="*/ 159 w 191"/>
              <a:gd name="T81" fmla="*/ 132 h 278"/>
              <a:gd name="T82" fmla="*/ 38 w 191"/>
              <a:gd name="T83" fmla="*/ 132 h 278"/>
              <a:gd name="T84" fmla="*/ 38 w 191"/>
              <a:gd name="T85" fmla="*/ 127 h 278"/>
              <a:gd name="T86" fmla="*/ 38 w 191"/>
              <a:gd name="T87" fmla="*/ 146 h 278"/>
              <a:gd name="T88" fmla="*/ 159 w 191"/>
              <a:gd name="T89" fmla="*/ 146 h 278"/>
              <a:gd name="T90" fmla="*/ 159 w 191"/>
              <a:gd name="T91" fmla="*/ 152 h 278"/>
              <a:gd name="T92" fmla="*/ 38 w 191"/>
              <a:gd name="T93" fmla="*/ 152 h 278"/>
              <a:gd name="T94" fmla="*/ 38 w 191"/>
              <a:gd name="T95" fmla="*/ 146 h 278"/>
              <a:gd name="T96" fmla="*/ 141 w 191"/>
              <a:gd name="T97" fmla="*/ 184 h 278"/>
              <a:gd name="T98" fmla="*/ 92 w 191"/>
              <a:gd name="T99" fmla="*/ 235 h 278"/>
              <a:gd name="T100" fmla="*/ 80 w 191"/>
              <a:gd name="T101" fmla="*/ 238 h 278"/>
              <a:gd name="T102" fmla="*/ 57 w 191"/>
              <a:gd name="T103" fmla="*/ 209 h 278"/>
              <a:gd name="T104" fmla="*/ 73 w 191"/>
              <a:gd name="T105" fmla="*/ 196 h 278"/>
              <a:gd name="T106" fmla="*/ 88 w 191"/>
              <a:gd name="T107" fmla="*/ 217 h 278"/>
              <a:gd name="T108" fmla="*/ 133 w 191"/>
              <a:gd name="T109" fmla="*/ 171 h 278"/>
              <a:gd name="T110" fmla="*/ 141 w 191"/>
              <a:gd name="T111" fmla="*/ 18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1" h="278">
                <a:moveTo>
                  <a:pt x="183" y="20"/>
                </a:moveTo>
                <a:cubicBezTo>
                  <a:pt x="145" y="20"/>
                  <a:pt x="145" y="20"/>
                  <a:pt x="145" y="20"/>
                </a:cubicBezTo>
                <a:cubicBezTo>
                  <a:pt x="142" y="17"/>
                  <a:pt x="138" y="15"/>
                  <a:pt x="133" y="15"/>
                </a:cubicBezTo>
                <a:cubicBezTo>
                  <a:pt x="116" y="15"/>
                  <a:pt x="116" y="15"/>
                  <a:pt x="116" y="15"/>
                </a:cubicBezTo>
                <a:cubicBezTo>
                  <a:pt x="116" y="12"/>
                  <a:pt x="116" y="12"/>
                  <a:pt x="116" y="12"/>
                </a:cubicBezTo>
                <a:cubicBezTo>
                  <a:pt x="116" y="6"/>
                  <a:pt x="108" y="0"/>
                  <a:pt x="99" y="0"/>
                </a:cubicBezTo>
                <a:cubicBezTo>
                  <a:pt x="89" y="0"/>
                  <a:pt x="81" y="6"/>
                  <a:pt x="81" y="12"/>
                </a:cubicBezTo>
                <a:cubicBezTo>
                  <a:pt x="81" y="15"/>
                  <a:pt x="81" y="15"/>
                  <a:pt x="81" y="15"/>
                </a:cubicBezTo>
                <a:cubicBezTo>
                  <a:pt x="65" y="15"/>
                  <a:pt x="65" y="15"/>
                  <a:pt x="65" y="15"/>
                </a:cubicBezTo>
                <a:cubicBezTo>
                  <a:pt x="60" y="15"/>
                  <a:pt x="55" y="17"/>
                  <a:pt x="52" y="20"/>
                </a:cubicBezTo>
                <a:cubicBezTo>
                  <a:pt x="8" y="20"/>
                  <a:pt x="8" y="20"/>
                  <a:pt x="8" y="20"/>
                </a:cubicBezTo>
                <a:cubicBezTo>
                  <a:pt x="3" y="20"/>
                  <a:pt x="0" y="24"/>
                  <a:pt x="0" y="28"/>
                </a:cubicBezTo>
                <a:cubicBezTo>
                  <a:pt x="0" y="270"/>
                  <a:pt x="0" y="270"/>
                  <a:pt x="0" y="270"/>
                </a:cubicBezTo>
                <a:cubicBezTo>
                  <a:pt x="0" y="274"/>
                  <a:pt x="3" y="278"/>
                  <a:pt x="8" y="278"/>
                </a:cubicBezTo>
                <a:cubicBezTo>
                  <a:pt x="183" y="278"/>
                  <a:pt x="183" y="278"/>
                  <a:pt x="183" y="278"/>
                </a:cubicBezTo>
                <a:cubicBezTo>
                  <a:pt x="187" y="278"/>
                  <a:pt x="191" y="274"/>
                  <a:pt x="191" y="270"/>
                </a:cubicBezTo>
                <a:cubicBezTo>
                  <a:pt x="191" y="28"/>
                  <a:pt x="191" y="28"/>
                  <a:pt x="191" y="28"/>
                </a:cubicBezTo>
                <a:cubicBezTo>
                  <a:pt x="191" y="24"/>
                  <a:pt x="187" y="20"/>
                  <a:pt x="183" y="20"/>
                </a:cubicBezTo>
                <a:close/>
                <a:moveTo>
                  <a:pt x="175" y="261"/>
                </a:moveTo>
                <a:cubicBezTo>
                  <a:pt x="16" y="261"/>
                  <a:pt x="16" y="261"/>
                  <a:pt x="16" y="261"/>
                </a:cubicBezTo>
                <a:cubicBezTo>
                  <a:pt x="16" y="37"/>
                  <a:pt x="16" y="37"/>
                  <a:pt x="16" y="37"/>
                </a:cubicBezTo>
                <a:cubicBezTo>
                  <a:pt x="49" y="37"/>
                  <a:pt x="49" y="37"/>
                  <a:pt x="49" y="37"/>
                </a:cubicBezTo>
                <a:cubicBezTo>
                  <a:pt x="51" y="43"/>
                  <a:pt x="57" y="48"/>
                  <a:pt x="65" y="48"/>
                </a:cubicBezTo>
                <a:cubicBezTo>
                  <a:pt x="133" y="48"/>
                  <a:pt x="133" y="48"/>
                  <a:pt x="133" y="48"/>
                </a:cubicBezTo>
                <a:cubicBezTo>
                  <a:pt x="140" y="48"/>
                  <a:pt x="146" y="43"/>
                  <a:pt x="148" y="37"/>
                </a:cubicBezTo>
                <a:cubicBezTo>
                  <a:pt x="175" y="37"/>
                  <a:pt x="175" y="37"/>
                  <a:pt x="175" y="37"/>
                </a:cubicBezTo>
                <a:cubicBezTo>
                  <a:pt x="175" y="261"/>
                  <a:pt x="175" y="261"/>
                  <a:pt x="175" y="261"/>
                </a:cubicBezTo>
                <a:cubicBezTo>
                  <a:pt x="175" y="261"/>
                  <a:pt x="175" y="261"/>
                  <a:pt x="175" y="261"/>
                </a:cubicBezTo>
                <a:close/>
                <a:moveTo>
                  <a:pt x="38" y="87"/>
                </a:moveTo>
                <a:cubicBezTo>
                  <a:pt x="159" y="87"/>
                  <a:pt x="159" y="87"/>
                  <a:pt x="159" y="87"/>
                </a:cubicBezTo>
                <a:cubicBezTo>
                  <a:pt x="159" y="92"/>
                  <a:pt x="159" y="92"/>
                  <a:pt x="159" y="92"/>
                </a:cubicBezTo>
                <a:cubicBezTo>
                  <a:pt x="38" y="92"/>
                  <a:pt x="38" y="92"/>
                  <a:pt x="38" y="92"/>
                </a:cubicBezTo>
                <a:lnTo>
                  <a:pt x="38" y="87"/>
                </a:lnTo>
                <a:close/>
                <a:moveTo>
                  <a:pt x="38" y="106"/>
                </a:moveTo>
                <a:cubicBezTo>
                  <a:pt x="159" y="106"/>
                  <a:pt x="159" y="106"/>
                  <a:pt x="159" y="106"/>
                </a:cubicBezTo>
                <a:cubicBezTo>
                  <a:pt x="159" y="112"/>
                  <a:pt x="159" y="112"/>
                  <a:pt x="159" y="112"/>
                </a:cubicBezTo>
                <a:cubicBezTo>
                  <a:pt x="38" y="112"/>
                  <a:pt x="38" y="112"/>
                  <a:pt x="38" y="112"/>
                </a:cubicBezTo>
                <a:lnTo>
                  <a:pt x="38" y="106"/>
                </a:lnTo>
                <a:close/>
                <a:moveTo>
                  <a:pt x="38" y="127"/>
                </a:moveTo>
                <a:cubicBezTo>
                  <a:pt x="159" y="127"/>
                  <a:pt x="159" y="127"/>
                  <a:pt x="159" y="127"/>
                </a:cubicBezTo>
                <a:cubicBezTo>
                  <a:pt x="159" y="132"/>
                  <a:pt x="159" y="132"/>
                  <a:pt x="159" y="132"/>
                </a:cubicBezTo>
                <a:cubicBezTo>
                  <a:pt x="38" y="132"/>
                  <a:pt x="38" y="132"/>
                  <a:pt x="38" y="132"/>
                </a:cubicBezTo>
                <a:lnTo>
                  <a:pt x="38" y="127"/>
                </a:lnTo>
                <a:close/>
                <a:moveTo>
                  <a:pt x="38" y="146"/>
                </a:moveTo>
                <a:cubicBezTo>
                  <a:pt x="159" y="146"/>
                  <a:pt x="159" y="146"/>
                  <a:pt x="159" y="146"/>
                </a:cubicBezTo>
                <a:cubicBezTo>
                  <a:pt x="159" y="152"/>
                  <a:pt x="159" y="152"/>
                  <a:pt x="159" y="152"/>
                </a:cubicBezTo>
                <a:cubicBezTo>
                  <a:pt x="38" y="152"/>
                  <a:pt x="38" y="152"/>
                  <a:pt x="38" y="152"/>
                </a:cubicBezTo>
                <a:lnTo>
                  <a:pt x="38" y="146"/>
                </a:lnTo>
                <a:close/>
                <a:moveTo>
                  <a:pt x="141" y="184"/>
                </a:moveTo>
                <a:cubicBezTo>
                  <a:pt x="122" y="199"/>
                  <a:pt x="107" y="217"/>
                  <a:pt x="92" y="235"/>
                </a:cubicBezTo>
                <a:cubicBezTo>
                  <a:pt x="89" y="238"/>
                  <a:pt x="83" y="242"/>
                  <a:pt x="80" y="238"/>
                </a:cubicBezTo>
                <a:cubicBezTo>
                  <a:pt x="71" y="229"/>
                  <a:pt x="62" y="220"/>
                  <a:pt x="57" y="209"/>
                </a:cubicBezTo>
                <a:cubicBezTo>
                  <a:pt x="54" y="200"/>
                  <a:pt x="69" y="187"/>
                  <a:pt x="73" y="196"/>
                </a:cubicBezTo>
                <a:cubicBezTo>
                  <a:pt x="76" y="204"/>
                  <a:pt x="82" y="211"/>
                  <a:pt x="88" y="217"/>
                </a:cubicBezTo>
                <a:cubicBezTo>
                  <a:pt x="102" y="201"/>
                  <a:pt x="116" y="185"/>
                  <a:pt x="133" y="171"/>
                </a:cubicBezTo>
                <a:cubicBezTo>
                  <a:pt x="144" y="163"/>
                  <a:pt x="149" y="177"/>
                  <a:pt x="141" y="184"/>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5" name="Rectangle 33"/>
          <p:cNvSpPr>
            <a:spLocks noChangeArrowheads="1"/>
          </p:cNvSpPr>
          <p:nvPr/>
        </p:nvSpPr>
        <p:spPr bwMode="auto">
          <a:xfrm>
            <a:off x="6988176" y="4071938"/>
            <a:ext cx="82550" cy="127000"/>
          </a:xfrm>
          <a:prstGeom prst="rect">
            <a:avLst/>
          </a:prstGeom>
          <a:solidFill>
            <a:schemeClr val="accent1"/>
          </a:solidFill>
          <a:ln>
            <a:noFill/>
          </a:ln>
        </p:spPr>
        <p:txBody>
          <a:bodyPr vert="horz" wrap="square" lIns="91440" tIns="45720" rIns="91440" bIns="45720" numCol="1" anchor="t" anchorCtr="0" compatLnSpc="1"/>
          <a:lstStyle/>
          <a:p>
            <a:endParaRPr lang="zh-CN" altLang="en-US"/>
          </a:p>
        </p:txBody>
      </p:sp>
      <p:sp>
        <p:nvSpPr>
          <p:cNvPr id="426" name="Rectangle 34"/>
          <p:cNvSpPr>
            <a:spLocks noChangeArrowheads="1"/>
          </p:cNvSpPr>
          <p:nvPr/>
        </p:nvSpPr>
        <p:spPr bwMode="auto">
          <a:xfrm>
            <a:off x="7694614" y="4071938"/>
            <a:ext cx="76200" cy="127000"/>
          </a:xfrm>
          <a:prstGeom prst="rect">
            <a:avLst/>
          </a:prstGeom>
          <a:solidFill>
            <a:schemeClr val="accent1"/>
          </a:solidFill>
          <a:ln>
            <a:noFill/>
          </a:ln>
        </p:spPr>
        <p:txBody>
          <a:bodyPr vert="horz" wrap="square" lIns="91440" tIns="45720" rIns="91440" bIns="45720" numCol="1" anchor="t" anchorCtr="0" compatLnSpc="1"/>
          <a:lstStyle/>
          <a:p>
            <a:endParaRPr lang="zh-CN" altLang="en-US"/>
          </a:p>
        </p:txBody>
      </p:sp>
      <p:sp>
        <p:nvSpPr>
          <p:cNvPr id="427" name="Freeform 35"/>
          <p:cNvSpPr>
            <a:spLocks noEditPoints="1"/>
          </p:cNvSpPr>
          <p:nvPr/>
        </p:nvSpPr>
        <p:spPr bwMode="auto">
          <a:xfrm>
            <a:off x="7056439" y="4003675"/>
            <a:ext cx="652463" cy="463550"/>
          </a:xfrm>
          <a:custGeom>
            <a:avLst/>
            <a:gdLst>
              <a:gd name="T0" fmla="*/ 225 w 237"/>
              <a:gd name="T1" fmla="*/ 0 h 169"/>
              <a:gd name="T2" fmla="*/ 11 w 237"/>
              <a:gd name="T3" fmla="*/ 2 h 169"/>
              <a:gd name="T4" fmla="*/ 11 w 237"/>
              <a:gd name="T5" fmla="*/ 94 h 169"/>
              <a:gd name="T6" fmla="*/ 0 w 237"/>
              <a:gd name="T7" fmla="*/ 105 h 169"/>
              <a:gd name="T8" fmla="*/ 0 w 237"/>
              <a:gd name="T9" fmla="*/ 169 h 169"/>
              <a:gd name="T10" fmla="*/ 237 w 237"/>
              <a:gd name="T11" fmla="*/ 169 h 169"/>
              <a:gd name="T12" fmla="*/ 237 w 237"/>
              <a:gd name="T13" fmla="*/ 107 h 169"/>
              <a:gd name="T14" fmla="*/ 225 w 237"/>
              <a:gd name="T15" fmla="*/ 98 h 169"/>
              <a:gd name="T16" fmla="*/ 225 w 237"/>
              <a:gd name="T17" fmla="*/ 0 h 169"/>
              <a:gd name="T18" fmla="*/ 28 w 237"/>
              <a:gd name="T19" fmla="*/ 9 h 169"/>
              <a:gd name="T20" fmla="*/ 114 w 237"/>
              <a:gd name="T21" fmla="*/ 9 h 169"/>
              <a:gd name="T22" fmla="*/ 114 w 237"/>
              <a:gd name="T23" fmla="*/ 25 h 169"/>
              <a:gd name="T24" fmla="*/ 98 w 237"/>
              <a:gd name="T25" fmla="*/ 25 h 169"/>
              <a:gd name="T26" fmla="*/ 98 w 237"/>
              <a:gd name="T27" fmla="*/ 34 h 169"/>
              <a:gd name="T28" fmla="*/ 114 w 237"/>
              <a:gd name="T29" fmla="*/ 34 h 169"/>
              <a:gd name="T30" fmla="*/ 114 w 237"/>
              <a:gd name="T31" fmla="*/ 73 h 169"/>
              <a:gd name="T32" fmla="*/ 28 w 237"/>
              <a:gd name="T33" fmla="*/ 73 h 169"/>
              <a:gd name="T34" fmla="*/ 28 w 237"/>
              <a:gd name="T35" fmla="*/ 9 h 169"/>
              <a:gd name="T36" fmla="*/ 49 w 237"/>
              <a:gd name="T37" fmla="*/ 148 h 169"/>
              <a:gd name="T38" fmla="*/ 31 w 237"/>
              <a:gd name="T39" fmla="*/ 130 h 169"/>
              <a:gd name="T40" fmla="*/ 49 w 237"/>
              <a:gd name="T41" fmla="*/ 112 h 169"/>
              <a:gd name="T42" fmla="*/ 67 w 237"/>
              <a:gd name="T43" fmla="*/ 130 h 169"/>
              <a:gd name="T44" fmla="*/ 49 w 237"/>
              <a:gd name="T45" fmla="*/ 148 h 169"/>
              <a:gd name="T46" fmla="*/ 152 w 237"/>
              <a:gd name="T47" fmla="*/ 142 h 169"/>
              <a:gd name="T48" fmla="*/ 84 w 237"/>
              <a:gd name="T49" fmla="*/ 142 h 169"/>
              <a:gd name="T50" fmla="*/ 84 w 237"/>
              <a:gd name="T51" fmla="*/ 136 h 169"/>
              <a:gd name="T52" fmla="*/ 152 w 237"/>
              <a:gd name="T53" fmla="*/ 136 h 169"/>
              <a:gd name="T54" fmla="*/ 152 w 237"/>
              <a:gd name="T55" fmla="*/ 142 h 169"/>
              <a:gd name="T56" fmla="*/ 152 w 237"/>
              <a:gd name="T57" fmla="*/ 130 h 169"/>
              <a:gd name="T58" fmla="*/ 84 w 237"/>
              <a:gd name="T59" fmla="*/ 130 h 169"/>
              <a:gd name="T60" fmla="*/ 84 w 237"/>
              <a:gd name="T61" fmla="*/ 123 h 169"/>
              <a:gd name="T62" fmla="*/ 152 w 237"/>
              <a:gd name="T63" fmla="*/ 123 h 169"/>
              <a:gd name="T64" fmla="*/ 152 w 237"/>
              <a:gd name="T65" fmla="*/ 130 h 169"/>
              <a:gd name="T66" fmla="*/ 152 w 237"/>
              <a:gd name="T67" fmla="*/ 116 h 169"/>
              <a:gd name="T68" fmla="*/ 84 w 237"/>
              <a:gd name="T69" fmla="*/ 116 h 169"/>
              <a:gd name="T70" fmla="*/ 84 w 237"/>
              <a:gd name="T71" fmla="*/ 109 h 169"/>
              <a:gd name="T72" fmla="*/ 152 w 237"/>
              <a:gd name="T73" fmla="*/ 109 h 169"/>
              <a:gd name="T74" fmla="*/ 152 w 237"/>
              <a:gd name="T75" fmla="*/ 116 h 169"/>
              <a:gd name="T76" fmla="*/ 183 w 237"/>
              <a:gd name="T77" fmla="*/ 148 h 169"/>
              <a:gd name="T78" fmla="*/ 165 w 237"/>
              <a:gd name="T79" fmla="*/ 130 h 169"/>
              <a:gd name="T80" fmla="*/ 183 w 237"/>
              <a:gd name="T81" fmla="*/ 112 h 169"/>
              <a:gd name="T82" fmla="*/ 201 w 237"/>
              <a:gd name="T83" fmla="*/ 130 h 169"/>
              <a:gd name="T84" fmla="*/ 183 w 237"/>
              <a:gd name="T85" fmla="*/ 148 h 169"/>
              <a:gd name="T86" fmla="*/ 206 w 237"/>
              <a:gd name="T87" fmla="*/ 73 h 169"/>
              <a:gd name="T88" fmla="*/ 124 w 237"/>
              <a:gd name="T89" fmla="*/ 73 h 169"/>
              <a:gd name="T90" fmla="*/ 124 w 237"/>
              <a:gd name="T91" fmla="*/ 34 h 169"/>
              <a:gd name="T92" fmla="*/ 142 w 237"/>
              <a:gd name="T93" fmla="*/ 34 h 169"/>
              <a:gd name="T94" fmla="*/ 142 w 237"/>
              <a:gd name="T95" fmla="*/ 25 h 169"/>
              <a:gd name="T96" fmla="*/ 124 w 237"/>
              <a:gd name="T97" fmla="*/ 25 h 169"/>
              <a:gd name="T98" fmla="*/ 124 w 237"/>
              <a:gd name="T99" fmla="*/ 9 h 169"/>
              <a:gd name="T100" fmla="*/ 206 w 237"/>
              <a:gd name="T101" fmla="*/ 9 h 169"/>
              <a:gd name="T102" fmla="*/ 206 w 237"/>
              <a:gd name="T103" fmla="*/ 73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7" h="169">
                <a:moveTo>
                  <a:pt x="225" y="0"/>
                </a:moveTo>
                <a:cubicBezTo>
                  <a:pt x="11" y="2"/>
                  <a:pt x="11" y="2"/>
                  <a:pt x="11" y="2"/>
                </a:cubicBezTo>
                <a:cubicBezTo>
                  <a:pt x="11" y="94"/>
                  <a:pt x="11" y="94"/>
                  <a:pt x="11" y="94"/>
                </a:cubicBezTo>
                <a:cubicBezTo>
                  <a:pt x="0" y="105"/>
                  <a:pt x="0" y="105"/>
                  <a:pt x="0" y="105"/>
                </a:cubicBezTo>
                <a:cubicBezTo>
                  <a:pt x="0" y="169"/>
                  <a:pt x="0" y="169"/>
                  <a:pt x="0" y="169"/>
                </a:cubicBezTo>
                <a:cubicBezTo>
                  <a:pt x="237" y="169"/>
                  <a:pt x="237" y="169"/>
                  <a:pt x="237" y="169"/>
                </a:cubicBezTo>
                <a:cubicBezTo>
                  <a:pt x="237" y="107"/>
                  <a:pt x="237" y="107"/>
                  <a:pt x="237" y="107"/>
                </a:cubicBezTo>
                <a:cubicBezTo>
                  <a:pt x="225" y="98"/>
                  <a:pt x="225" y="98"/>
                  <a:pt x="225" y="98"/>
                </a:cubicBezTo>
                <a:cubicBezTo>
                  <a:pt x="225" y="0"/>
                  <a:pt x="225" y="0"/>
                  <a:pt x="225" y="0"/>
                </a:cubicBezTo>
                <a:close/>
                <a:moveTo>
                  <a:pt x="28" y="9"/>
                </a:moveTo>
                <a:cubicBezTo>
                  <a:pt x="114" y="9"/>
                  <a:pt x="114" y="9"/>
                  <a:pt x="114" y="9"/>
                </a:cubicBezTo>
                <a:cubicBezTo>
                  <a:pt x="114" y="25"/>
                  <a:pt x="114" y="25"/>
                  <a:pt x="114" y="25"/>
                </a:cubicBezTo>
                <a:cubicBezTo>
                  <a:pt x="98" y="25"/>
                  <a:pt x="98" y="25"/>
                  <a:pt x="98" y="25"/>
                </a:cubicBezTo>
                <a:cubicBezTo>
                  <a:pt x="98" y="34"/>
                  <a:pt x="98" y="34"/>
                  <a:pt x="98" y="34"/>
                </a:cubicBezTo>
                <a:cubicBezTo>
                  <a:pt x="114" y="34"/>
                  <a:pt x="114" y="34"/>
                  <a:pt x="114" y="34"/>
                </a:cubicBezTo>
                <a:cubicBezTo>
                  <a:pt x="114" y="73"/>
                  <a:pt x="114" y="73"/>
                  <a:pt x="114" y="73"/>
                </a:cubicBezTo>
                <a:cubicBezTo>
                  <a:pt x="28" y="73"/>
                  <a:pt x="28" y="73"/>
                  <a:pt x="28" y="73"/>
                </a:cubicBezTo>
                <a:lnTo>
                  <a:pt x="28" y="9"/>
                </a:lnTo>
                <a:close/>
                <a:moveTo>
                  <a:pt x="49" y="148"/>
                </a:moveTo>
                <a:cubicBezTo>
                  <a:pt x="39" y="148"/>
                  <a:pt x="31" y="140"/>
                  <a:pt x="31" y="130"/>
                </a:cubicBezTo>
                <a:cubicBezTo>
                  <a:pt x="31" y="120"/>
                  <a:pt x="39" y="112"/>
                  <a:pt x="49" y="112"/>
                </a:cubicBezTo>
                <a:cubicBezTo>
                  <a:pt x="59" y="112"/>
                  <a:pt x="67" y="120"/>
                  <a:pt x="67" y="130"/>
                </a:cubicBezTo>
                <a:cubicBezTo>
                  <a:pt x="67" y="140"/>
                  <a:pt x="59" y="148"/>
                  <a:pt x="49" y="148"/>
                </a:cubicBezTo>
                <a:close/>
                <a:moveTo>
                  <a:pt x="152" y="142"/>
                </a:moveTo>
                <a:cubicBezTo>
                  <a:pt x="84" y="142"/>
                  <a:pt x="84" y="142"/>
                  <a:pt x="84" y="142"/>
                </a:cubicBezTo>
                <a:cubicBezTo>
                  <a:pt x="84" y="136"/>
                  <a:pt x="84" y="136"/>
                  <a:pt x="84" y="136"/>
                </a:cubicBezTo>
                <a:cubicBezTo>
                  <a:pt x="152" y="136"/>
                  <a:pt x="152" y="136"/>
                  <a:pt x="152" y="136"/>
                </a:cubicBezTo>
                <a:lnTo>
                  <a:pt x="152" y="142"/>
                </a:lnTo>
                <a:close/>
                <a:moveTo>
                  <a:pt x="152" y="130"/>
                </a:moveTo>
                <a:cubicBezTo>
                  <a:pt x="84" y="130"/>
                  <a:pt x="84" y="130"/>
                  <a:pt x="84" y="130"/>
                </a:cubicBezTo>
                <a:cubicBezTo>
                  <a:pt x="84" y="123"/>
                  <a:pt x="84" y="123"/>
                  <a:pt x="84" y="123"/>
                </a:cubicBezTo>
                <a:cubicBezTo>
                  <a:pt x="152" y="123"/>
                  <a:pt x="152" y="123"/>
                  <a:pt x="152" y="123"/>
                </a:cubicBezTo>
                <a:lnTo>
                  <a:pt x="152" y="130"/>
                </a:lnTo>
                <a:close/>
                <a:moveTo>
                  <a:pt x="152" y="116"/>
                </a:moveTo>
                <a:cubicBezTo>
                  <a:pt x="84" y="116"/>
                  <a:pt x="84" y="116"/>
                  <a:pt x="84" y="116"/>
                </a:cubicBezTo>
                <a:cubicBezTo>
                  <a:pt x="84" y="109"/>
                  <a:pt x="84" y="109"/>
                  <a:pt x="84" y="109"/>
                </a:cubicBezTo>
                <a:cubicBezTo>
                  <a:pt x="152" y="109"/>
                  <a:pt x="152" y="109"/>
                  <a:pt x="152" y="109"/>
                </a:cubicBezTo>
                <a:lnTo>
                  <a:pt x="152" y="116"/>
                </a:lnTo>
                <a:close/>
                <a:moveTo>
                  <a:pt x="183" y="148"/>
                </a:moveTo>
                <a:cubicBezTo>
                  <a:pt x="173" y="148"/>
                  <a:pt x="165" y="140"/>
                  <a:pt x="165" y="130"/>
                </a:cubicBezTo>
                <a:cubicBezTo>
                  <a:pt x="165" y="120"/>
                  <a:pt x="173" y="112"/>
                  <a:pt x="183" y="112"/>
                </a:cubicBezTo>
                <a:cubicBezTo>
                  <a:pt x="193" y="112"/>
                  <a:pt x="201" y="120"/>
                  <a:pt x="201" y="130"/>
                </a:cubicBezTo>
                <a:cubicBezTo>
                  <a:pt x="201" y="140"/>
                  <a:pt x="193" y="148"/>
                  <a:pt x="183" y="148"/>
                </a:cubicBezTo>
                <a:close/>
                <a:moveTo>
                  <a:pt x="206" y="73"/>
                </a:moveTo>
                <a:cubicBezTo>
                  <a:pt x="124" y="73"/>
                  <a:pt x="124" y="73"/>
                  <a:pt x="124" y="73"/>
                </a:cubicBezTo>
                <a:cubicBezTo>
                  <a:pt x="124" y="34"/>
                  <a:pt x="124" y="34"/>
                  <a:pt x="124" y="34"/>
                </a:cubicBezTo>
                <a:cubicBezTo>
                  <a:pt x="142" y="34"/>
                  <a:pt x="142" y="34"/>
                  <a:pt x="142" y="34"/>
                </a:cubicBezTo>
                <a:cubicBezTo>
                  <a:pt x="142" y="25"/>
                  <a:pt x="142" y="25"/>
                  <a:pt x="142" y="25"/>
                </a:cubicBezTo>
                <a:cubicBezTo>
                  <a:pt x="124" y="25"/>
                  <a:pt x="124" y="25"/>
                  <a:pt x="124" y="25"/>
                </a:cubicBezTo>
                <a:cubicBezTo>
                  <a:pt x="124" y="9"/>
                  <a:pt x="124" y="9"/>
                  <a:pt x="124" y="9"/>
                </a:cubicBezTo>
                <a:cubicBezTo>
                  <a:pt x="206" y="9"/>
                  <a:pt x="206" y="9"/>
                  <a:pt x="206" y="9"/>
                </a:cubicBezTo>
                <a:lnTo>
                  <a:pt x="206" y="73"/>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28" name="Rectangle 36"/>
          <p:cNvSpPr>
            <a:spLocks noChangeArrowheads="1"/>
          </p:cNvSpPr>
          <p:nvPr/>
        </p:nvSpPr>
        <p:spPr bwMode="auto">
          <a:xfrm>
            <a:off x="7086601" y="4481513"/>
            <a:ext cx="88900" cy="115888"/>
          </a:xfrm>
          <a:prstGeom prst="rect">
            <a:avLst/>
          </a:prstGeom>
          <a:solidFill>
            <a:schemeClr val="accent1"/>
          </a:solidFill>
          <a:ln>
            <a:noFill/>
          </a:ln>
        </p:spPr>
        <p:txBody>
          <a:bodyPr vert="horz" wrap="square" lIns="91440" tIns="45720" rIns="91440" bIns="45720" numCol="1" anchor="t" anchorCtr="0" compatLnSpc="1"/>
          <a:lstStyle/>
          <a:p>
            <a:endParaRPr lang="zh-CN" altLang="en-US"/>
          </a:p>
        </p:txBody>
      </p:sp>
      <p:sp>
        <p:nvSpPr>
          <p:cNvPr id="429" name="Rectangle 37"/>
          <p:cNvSpPr>
            <a:spLocks noChangeArrowheads="1"/>
          </p:cNvSpPr>
          <p:nvPr/>
        </p:nvSpPr>
        <p:spPr bwMode="auto">
          <a:xfrm>
            <a:off x="7589839" y="4481513"/>
            <a:ext cx="85725" cy="115888"/>
          </a:xfrm>
          <a:prstGeom prst="rect">
            <a:avLst/>
          </a:prstGeom>
          <a:solidFill>
            <a:schemeClr val="accent1"/>
          </a:solidFill>
          <a:ln>
            <a:noFill/>
          </a:ln>
        </p:spPr>
        <p:txBody>
          <a:bodyPr vert="horz" wrap="square" lIns="91440" tIns="45720" rIns="91440" bIns="45720" numCol="1" anchor="t" anchorCtr="0" compatLnSpc="1"/>
          <a:lstStyle/>
          <a:p>
            <a:endParaRPr lang="zh-CN" altLang="en-US"/>
          </a:p>
        </p:txBody>
      </p:sp>
      <p:sp>
        <p:nvSpPr>
          <p:cNvPr id="430" name="Freeform 38"/>
          <p:cNvSpPr>
            <a:spLocks noEditPoints="1"/>
          </p:cNvSpPr>
          <p:nvPr/>
        </p:nvSpPr>
        <p:spPr bwMode="auto">
          <a:xfrm>
            <a:off x="7086601" y="3884613"/>
            <a:ext cx="588963" cy="100013"/>
          </a:xfrm>
          <a:custGeom>
            <a:avLst/>
            <a:gdLst>
              <a:gd name="T0" fmla="*/ 214 w 214"/>
              <a:gd name="T1" fmla="*/ 20 h 36"/>
              <a:gd name="T2" fmla="*/ 172 w 214"/>
              <a:gd name="T3" fmla="*/ 0 h 36"/>
              <a:gd name="T4" fmla="*/ 39 w 214"/>
              <a:gd name="T5" fmla="*/ 0 h 36"/>
              <a:gd name="T6" fmla="*/ 0 w 214"/>
              <a:gd name="T7" fmla="*/ 20 h 36"/>
              <a:gd name="T8" fmla="*/ 0 w 214"/>
              <a:gd name="T9" fmla="*/ 36 h 36"/>
              <a:gd name="T10" fmla="*/ 214 w 214"/>
              <a:gd name="T11" fmla="*/ 36 h 36"/>
              <a:gd name="T12" fmla="*/ 214 w 214"/>
              <a:gd name="T13" fmla="*/ 20 h 36"/>
              <a:gd name="T14" fmla="*/ 25 w 214"/>
              <a:gd name="T15" fmla="*/ 30 h 36"/>
              <a:gd name="T16" fmla="*/ 16 w 214"/>
              <a:gd name="T17" fmla="*/ 21 h 36"/>
              <a:gd name="T18" fmla="*/ 25 w 214"/>
              <a:gd name="T19" fmla="*/ 13 h 36"/>
              <a:gd name="T20" fmla="*/ 33 w 214"/>
              <a:gd name="T21" fmla="*/ 21 h 36"/>
              <a:gd name="T22" fmla="*/ 25 w 214"/>
              <a:gd name="T23" fmla="*/ 30 h 36"/>
              <a:gd name="T24" fmla="*/ 53 w 214"/>
              <a:gd name="T25" fmla="*/ 30 h 36"/>
              <a:gd name="T26" fmla="*/ 44 w 214"/>
              <a:gd name="T27" fmla="*/ 21 h 36"/>
              <a:gd name="T28" fmla="*/ 53 w 214"/>
              <a:gd name="T29" fmla="*/ 13 h 36"/>
              <a:gd name="T30" fmla="*/ 61 w 214"/>
              <a:gd name="T31" fmla="*/ 21 h 36"/>
              <a:gd name="T32" fmla="*/ 53 w 214"/>
              <a:gd name="T33" fmla="*/ 30 h 36"/>
              <a:gd name="T34" fmla="*/ 159 w 214"/>
              <a:gd name="T35" fmla="*/ 30 h 36"/>
              <a:gd name="T36" fmla="*/ 151 w 214"/>
              <a:gd name="T37" fmla="*/ 21 h 36"/>
              <a:gd name="T38" fmla="*/ 159 w 214"/>
              <a:gd name="T39" fmla="*/ 13 h 36"/>
              <a:gd name="T40" fmla="*/ 167 w 214"/>
              <a:gd name="T41" fmla="*/ 21 h 36"/>
              <a:gd name="T42" fmla="*/ 159 w 214"/>
              <a:gd name="T43" fmla="*/ 30 h 36"/>
              <a:gd name="T44" fmla="*/ 187 w 214"/>
              <a:gd name="T45" fmla="*/ 30 h 36"/>
              <a:gd name="T46" fmla="*/ 179 w 214"/>
              <a:gd name="T47" fmla="*/ 21 h 36"/>
              <a:gd name="T48" fmla="*/ 187 w 214"/>
              <a:gd name="T49" fmla="*/ 13 h 36"/>
              <a:gd name="T50" fmla="*/ 196 w 214"/>
              <a:gd name="T51" fmla="*/ 21 h 36"/>
              <a:gd name="T52" fmla="*/ 187 w 214"/>
              <a:gd name="T53" fmla="*/ 3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4" h="36">
                <a:moveTo>
                  <a:pt x="214" y="20"/>
                </a:moveTo>
                <a:cubicBezTo>
                  <a:pt x="214" y="20"/>
                  <a:pt x="192" y="0"/>
                  <a:pt x="172" y="0"/>
                </a:cubicBezTo>
                <a:cubicBezTo>
                  <a:pt x="151" y="0"/>
                  <a:pt x="56" y="0"/>
                  <a:pt x="39" y="0"/>
                </a:cubicBezTo>
                <a:cubicBezTo>
                  <a:pt x="23" y="0"/>
                  <a:pt x="0" y="20"/>
                  <a:pt x="0" y="20"/>
                </a:cubicBezTo>
                <a:cubicBezTo>
                  <a:pt x="0" y="36"/>
                  <a:pt x="0" y="36"/>
                  <a:pt x="0" y="36"/>
                </a:cubicBezTo>
                <a:cubicBezTo>
                  <a:pt x="214" y="36"/>
                  <a:pt x="214" y="36"/>
                  <a:pt x="214" y="36"/>
                </a:cubicBezTo>
                <a:lnTo>
                  <a:pt x="214" y="20"/>
                </a:lnTo>
                <a:close/>
                <a:moveTo>
                  <a:pt x="25" y="30"/>
                </a:moveTo>
                <a:cubicBezTo>
                  <a:pt x="20" y="30"/>
                  <a:pt x="16" y="26"/>
                  <a:pt x="16" y="21"/>
                </a:cubicBezTo>
                <a:cubicBezTo>
                  <a:pt x="16" y="17"/>
                  <a:pt x="20" y="13"/>
                  <a:pt x="25" y="13"/>
                </a:cubicBezTo>
                <a:cubicBezTo>
                  <a:pt x="29" y="13"/>
                  <a:pt x="33" y="17"/>
                  <a:pt x="33" y="21"/>
                </a:cubicBezTo>
                <a:cubicBezTo>
                  <a:pt x="33" y="26"/>
                  <a:pt x="29" y="30"/>
                  <a:pt x="25" y="30"/>
                </a:cubicBezTo>
                <a:close/>
                <a:moveTo>
                  <a:pt x="53" y="30"/>
                </a:moveTo>
                <a:cubicBezTo>
                  <a:pt x="48" y="30"/>
                  <a:pt x="44" y="26"/>
                  <a:pt x="44" y="21"/>
                </a:cubicBezTo>
                <a:cubicBezTo>
                  <a:pt x="44" y="17"/>
                  <a:pt x="48" y="13"/>
                  <a:pt x="53" y="13"/>
                </a:cubicBezTo>
                <a:cubicBezTo>
                  <a:pt x="57" y="13"/>
                  <a:pt x="61" y="17"/>
                  <a:pt x="61" y="21"/>
                </a:cubicBezTo>
                <a:cubicBezTo>
                  <a:pt x="61" y="26"/>
                  <a:pt x="57" y="30"/>
                  <a:pt x="53" y="30"/>
                </a:cubicBezTo>
                <a:close/>
                <a:moveTo>
                  <a:pt x="159" y="30"/>
                </a:moveTo>
                <a:cubicBezTo>
                  <a:pt x="154" y="30"/>
                  <a:pt x="151" y="26"/>
                  <a:pt x="151" y="21"/>
                </a:cubicBezTo>
                <a:cubicBezTo>
                  <a:pt x="151" y="17"/>
                  <a:pt x="154" y="13"/>
                  <a:pt x="159" y="13"/>
                </a:cubicBezTo>
                <a:cubicBezTo>
                  <a:pt x="164" y="13"/>
                  <a:pt x="167" y="17"/>
                  <a:pt x="167" y="21"/>
                </a:cubicBezTo>
                <a:cubicBezTo>
                  <a:pt x="167" y="26"/>
                  <a:pt x="164" y="30"/>
                  <a:pt x="159" y="30"/>
                </a:cubicBezTo>
                <a:close/>
                <a:moveTo>
                  <a:pt x="187" y="30"/>
                </a:moveTo>
                <a:cubicBezTo>
                  <a:pt x="182" y="30"/>
                  <a:pt x="179" y="26"/>
                  <a:pt x="179" y="21"/>
                </a:cubicBezTo>
                <a:cubicBezTo>
                  <a:pt x="179" y="17"/>
                  <a:pt x="182" y="13"/>
                  <a:pt x="187" y="13"/>
                </a:cubicBezTo>
                <a:cubicBezTo>
                  <a:pt x="192" y="13"/>
                  <a:pt x="196" y="17"/>
                  <a:pt x="196" y="21"/>
                </a:cubicBezTo>
                <a:cubicBezTo>
                  <a:pt x="196" y="26"/>
                  <a:pt x="192" y="30"/>
                  <a:pt x="187" y="30"/>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31" name="Freeform 39"/>
          <p:cNvSpPr>
            <a:spLocks noEditPoints="1"/>
          </p:cNvSpPr>
          <p:nvPr/>
        </p:nvSpPr>
        <p:spPr bwMode="auto">
          <a:xfrm>
            <a:off x="4152901" y="2786063"/>
            <a:ext cx="865188" cy="646113"/>
          </a:xfrm>
          <a:custGeom>
            <a:avLst/>
            <a:gdLst>
              <a:gd name="T0" fmla="*/ 306 w 315"/>
              <a:gd name="T1" fmla="*/ 210 h 235"/>
              <a:gd name="T2" fmla="*/ 297 w 315"/>
              <a:gd name="T3" fmla="*/ 95 h 235"/>
              <a:gd name="T4" fmla="*/ 243 w 315"/>
              <a:gd name="T5" fmla="*/ 115 h 235"/>
              <a:gd name="T6" fmla="*/ 226 w 315"/>
              <a:gd name="T7" fmla="*/ 133 h 235"/>
              <a:gd name="T8" fmla="*/ 221 w 315"/>
              <a:gd name="T9" fmla="*/ 139 h 235"/>
              <a:gd name="T10" fmla="*/ 215 w 315"/>
              <a:gd name="T11" fmla="*/ 210 h 235"/>
              <a:gd name="T12" fmla="*/ 220 w 315"/>
              <a:gd name="T13" fmla="*/ 133 h 235"/>
              <a:gd name="T14" fmla="*/ 213 w 315"/>
              <a:gd name="T15" fmla="*/ 123 h 235"/>
              <a:gd name="T16" fmla="*/ 97 w 315"/>
              <a:gd name="T17" fmla="*/ 124 h 235"/>
              <a:gd name="T18" fmla="*/ 90 w 315"/>
              <a:gd name="T19" fmla="*/ 134 h 235"/>
              <a:gd name="T20" fmla="*/ 96 w 315"/>
              <a:gd name="T21" fmla="*/ 210 h 235"/>
              <a:gd name="T22" fmla="*/ 90 w 315"/>
              <a:gd name="T23" fmla="*/ 140 h 235"/>
              <a:gd name="T24" fmla="*/ 84 w 315"/>
              <a:gd name="T25" fmla="*/ 136 h 235"/>
              <a:gd name="T26" fmla="*/ 72 w 315"/>
              <a:gd name="T27" fmla="*/ 115 h 235"/>
              <a:gd name="T28" fmla="*/ 13 w 315"/>
              <a:gd name="T29" fmla="*/ 95 h 235"/>
              <a:gd name="T30" fmla="*/ 4 w 315"/>
              <a:gd name="T31" fmla="*/ 210 h 235"/>
              <a:gd name="T32" fmla="*/ 0 w 315"/>
              <a:gd name="T33" fmla="*/ 235 h 235"/>
              <a:gd name="T34" fmla="*/ 315 w 315"/>
              <a:gd name="T35" fmla="*/ 210 h 235"/>
              <a:gd name="T36" fmla="*/ 42 w 315"/>
              <a:gd name="T37" fmla="*/ 198 h 235"/>
              <a:gd name="T38" fmla="*/ 14 w 315"/>
              <a:gd name="T39" fmla="*/ 182 h 235"/>
              <a:gd name="T40" fmla="*/ 42 w 315"/>
              <a:gd name="T41" fmla="*/ 198 h 235"/>
              <a:gd name="T42" fmla="*/ 14 w 315"/>
              <a:gd name="T43" fmla="*/ 173 h 235"/>
              <a:gd name="T44" fmla="*/ 42 w 315"/>
              <a:gd name="T45" fmla="*/ 158 h 235"/>
              <a:gd name="T46" fmla="*/ 53 w 315"/>
              <a:gd name="T47" fmla="*/ 198 h 235"/>
              <a:gd name="T48" fmla="*/ 81 w 315"/>
              <a:gd name="T49" fmla="*/ 182 h 235"/>
              <a:gd name="T50" fmla="*/ 53 w 315"/>
              <a:gd name="T51" fmla="*/ 198 h 235"/>
              <a:gd name="T52" fmla="*/ 53 w 315"/>
              <a:gd name="T53" fmla="*/ 158 h 235"/>
              <a:gd name="T54" fmla="*/ 81 w 315"/>
              <a:gd name="T55" fmla="*/ 173 h 235"/>
              <a:gd name="T56" fmla="*/ 155 w 315"/>
              <a:gd name="T57" fmla="*/ 99 h 235"/>
              <a:gd name="T58" fmla="*/ 155 w 315"/>
              <a:gd name="T59" fmla="*/ 121 h 235"/>
              <a:gd name="T60" fmla="*/ 155 w 315"/>
              <a:gd name="T61" fmla="*/ 99 h 235"/>
              <a:gd name="T62" fmla="*/ 194 w 315"/>
              <a:gd name="T63" fmla="*/ 210 h 235"/>
              <a:gd name="T64" fmla="*/ 114 w 315"/>
              <a:gd name="T65" fmla="*/ 140 h 235"/>
              <a:gd name="T66" fmla="*/ 108 w 315"/>
              <a:gd name="T67" fmla="*/ 210 h 235"/>
              <a:gd name="T68" fmla="*/ 114 w 315"/>
              <a:gd name="T69" fmla="*/ 134 h 235"/>
              <a:gd name="T70" fmla="*/ 197 w 315"/>
              <a:gd name="T71" fmla="*/ 130 h 235"/>
              <a:gd name="T72" fmla="*/ 200 w 315"/>
              <a:gd name="T73" fmla="*/ 133 h 235"/>
              <a:gd name="T74" fmla="*/ 254 w 315"/>
              <a:gd name="T75" fmla="*/ 196 h 235"/>
              <a:gd name="T76" fmla="*/ 226 w 315"/>
              <a:gd name="T77" fmla="*/ 181 h 235"/>
              <a:gd name="T78" fmla="*/ 254 w 315"/>
              <a:gd name="T79" fmla="*/ 196 h 235"/>
              <a:gd name="T80" fmla="*/ 226 w 315"/>
              <a:gd name="T81" fmla="*/ 172 h 235"/>
              <a:gd name="T82" fmla="*/ 254 w 315"/>
              <a:gd name="T83" fmla="*/ 156 h 235"/>
              <a:gd name="T84" fmla="*/ 294 w 315"/>
              <a:gd name="T85" fmla="*/ 196 h 235"/>
              <a:gd name="T86" fmla="*/ 266 w 315"/>
              <a:gd name="T87" fmla="*/ 181 h 235"/>
              <a:gd name="T88" fmla="*/ 294 w 315"/>
              <a:gd name="T89" fmla="*/ 196 h 235"/>
              <a:gd name="T90" fmla="*/ 266 w 315"/>
              <a:gd name="T91" fmla="*/ 172 h 235"/>
              <a:gd name="T92" fmla="*/ 294 w 315"/>
              <a:gd name="T93" fmla="*/ 156 h 235"/>
              <a:gd name="T94" fmla="*/ 154 w 315"/>
              <a:gd name="T95" fmla="*/ 53 h 235"/>
              <a:gd name="T96" fmla="*/ 152 w 315"/>
              <a:gd name="T97" fmla="*/ 8 h 235"/>
              <a:gd name="T98" fmla="*/ 156 w 315"/>
              <a:gd name="T99" fmla="*/ 8 h 235"/>
              <a:gd name="T100" fmla="*/ 194 w 315"/>
              <a:gd name="T101" fmla="*/ 8 h 235"/>
              <a:gd name="T102" fmla="*/ 175 w 315"/>
              <a:gd name="T103" fmla="*/ 29 h 235"/>
              <a:gd name="T104" fmla="*/ 156 w 315"/>
              <a:gd name="T105" fmla="*/ 53 h 235"/>
              <a:gd name="T106" fmla="*/ 154 w 315"/>
              <a:gd name="T107" fmla="*/ 53 h 235"/>
              <a:gd name="T108" fmla="*/ 237 w 315"/>
              <a:gd name="T109" fmla="*/ 134 h 235"/>
              <a:gd name="T110" fmla="*/ 78 w 315"/>
              <a:gd name="T111" fmla="*/ 134 h 235"/>
              <a:gd name="T112" fmla="*/ 154 w 315"/>
              <a:gd name="T113" fmla="*/ 53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5" h="235">
                <a:moveTo>
                  <a:pt x="306" y="210"/>
                </a:moveTo>
                <a:cubicBezTo>
                  <a:pt x="306" y="210"/>
                  <a:pt x="306" y="210"/>
                  <a:pt x="306" y="210"/>
                </a:cubicBezTo>
                <a:cubicBezTo>
                  <a:pt x="306" y="146"/>
                  <a:pt x="306" y="146"/>
                  <a:pt x="306" y="146"/>
                </a:cubicBezTo>
                <a:cubicBezTo>
                  <a:pt x="297" y="95"/>
                  <a:pt x="297" y="95"/>
                  <a:pt x="297" y="95"/>
                </a:cubicBezTo>
                <a:cubicBezTo>
                  <a:pt x="216" y="95"/>
                  <a:pt x="216" y="95"/>
                  <a:pt x="216" y="95"/>
                </a:cubicBezTo>
                <a:cubicBezTo>
                  <a:pt x="243" y="115"/>
                  <a:pt x="243" y="115"/>
                  <a:pt x="243" y="115"/>
                </a:cubicBezTo>
                <a:cubicBezTo>
                  <a:pt x="243" y="146"/>
                  <a:pt x="243" y="146"/>
                  <a:pt x="243" y="146"/>
                </a:cubicBezTo>
                <a:cubicBezTo>
                  <a:pt x="226" y="133"/>
                  <a:pt x="226" y="133"/>
                  <a:pt x="226" y="133"/>
                </a:cubicBezTo>
                <a:cubicBezTo>
                  <a:pt x="226" y="139"/>
                  <a:pt x="226" y="139"/>
                  <a:pt x="226" y="139"/>
                </a:cubicBezTo>
                <a:cubicBezTo>
                  <a:pt x="221" y="139"/>
                  <a:pt x="221" y="139"/>
                  <a:pt x="221" y="139"/>
                </a:cubicBezTo>
                <a:cubicBezTo>
                  <a:pt x="221" y="210"/>
                  <a:pt x="221" y="210"/>
                  <a:pt x="221" y="210"/>
                </a:cubicBezTo>
                <a:cubicBezTo>
                  <a:pt x="215" y="210"/>
                  <a:pt x="215" y="210"/>
                  <a:pt x="215" y="210"/>
                </a:cubicBezTo>
                <a:cubicBezTo>
                  <a:pt x="215" y="133"/>
                  <a:pt x="215" y="133"/>
                  <a:pt x="215" y="133"/>
                </a:cubicBezTo>
                <a:cubicBezTo>
                  <a:pt x="220" y="133"/>
                  <a:pt x="220" y="133"/>
                  <a:pt x="220" y="133"/>
                </a:cubicBezTo>
                <a:cubicBezTo>
                  <a:pt x="220" y="123"/>
                  <a:pt x="220" y="123"/>
                  <a:pt x="220" y="123"/>
                </a:cubicBezTo>
                <a:cubicBezTo>
                  <a:pt x="213" y="123"/>
                  <a:pt x="213" y="123"/>
                  <a:pt x="213" y="123"/>
                </a:cubicBezTo>
                <a:cubicBezTo>
                  <a:pt x="154" y="80"/>
                  <a:pt x="154" y="80"/>
                  <a:pt x="154" y="80"/>
                </a:cubicBezTo>
                <a:cubicBezTo>
                  <a:pt x="97" y="124"/>
                  <a:pt x="97" y="124"/>
                  <a:pt x="97" y="124"/>
                </a:cubicBezTo>
                <a:cubicBezTo>
                  <a:pt x="90" y="124"/>
                  <a:pt x="90" y="124"/>
                  <a:pt x="90" y="124"/>
                </a:cubicBezTo>
                <a:cubicBezTo>
                  <a:pt x="90" y="134"/>
                  <a:pt x="90" y="134"/>
                  <a:pt x="90" y="134"/>
                </a:cubicBezTo>
                <a:cubicBezTo>
                  <a:pt x="96" y="134"/>
                  <a:pt x="96" y="134"/>
                  <a:pt x="96" y="134"/>
                </a:cubicBezTo>
                <a:cubicBezTo>
                  <a:pt x="96" y="210"/>
                  <a:pt x="96" y="210"/>
                  <a:pt x="96" y="210"/>
                </a:cubicBezTo>
                <a:cubicBezTo>
                  <a:pt x="90" y="210"/>
                  <a:pt x="90" y="210"/>
                  <a:pt x="90" y="210"/>
                </a:cubicBezTo>
                <a:cubicBezTo>
                  <a:pt x="90" y="140"/>
                  <a:pt x="90" y="140"/>
                  <a:pt x="90" y="140"/>
                </a:cubicBezTo>
                <a:cubicBezTo>
                  <a:pt x="84" y="140"/>
                  <a:pt x="84" y="140"/>
                  <a:pt x="84" y="140"/>
                </a:cubicBezTo>
                <a:cubicBezTo>
                  <a:pt x="84" y="136"/>
                  <a:pt x="84" y="136"/>
                  <a:pt x="84" y="136"/>
                </a:cubicBezTo>
                <a:cubicBezTo>
                  <a:pt x="72" y="146"/>
                  <a:pt x="72" y="146"/>
                  <a:pt x="72" y="146"/>
                </a:cubicBezTo>
                <a:cubicBezTo>
                  <a:pt x="72" y="115"/>
                  <a:pt x="72" y="115"/>
                  <a:pt x="72" y="115"/>
                </a:cubicBezTo>
                <a:cubicBezTo>
                  <a:pt x="97" y="95"/>
                  <a:pt x="97" y="95"/>
                  <a:pt x="97" y="95"/>
                </a:cubicBezTo>
                <a:cubicBezTo>
                  <a:pt x="13" y="95"/>
                  <a:pt x="13" y="95"/>
                  <a:pt x="13" y="95"/>
                </a:cubicBezTo>
                <a:cubicBezTo>
                  <a:pt x="4" y="146"/>
                  <a:pt x="4" y="146"/>
                  <a:pt x="4" y="146"/>
                </a:cubicBezTo>
                <a:cubicBezTo>
                  <a:pt x="4" y="210"/>
                  <a:pt x="4" y="210"/>
                  <a:pt x="4" y="210"/>
                </a:cubicBezTo>
                <a:cubicBezTo>
                  <a:pt x="0" y="210"/>
                  <a:pt x="0" y="210"/>
                  <a:pt x="0" y="210"/>
                </a:cubicBezTo>
                <a:cubicBezTo>
                  <a:pt x="0" y="235"/>
                  <a:pt x="0" y="235"/>
                  <a:pt x="0" y="235"/>
                </a:cubicBezTo>
                <a:cubicBezTo>
                  <a:pt x="315" y="235"/>
                  <a:pt x="315" y="235"/>
                  <a:pt x="315" y="235"/>
                </a:cubicBezTo>
                <a:cubicBezTo>
                  <a:pt x="315" y="210"/>
                  <a:pt x="315" y="210"/>
                  <a:pt x="315" y="210"/>
                </a:cubicBezTo>
                <a:lnTo>
                  <a:pt x="306" y="210"/>
                </a:lnTo>
                <a:close/>
                <a:moveTo>
                  <a:pt x="42" y="198"/>
                </a:moveTo>
                <a:cubicBezTo>
                  <a:pt x="14" y="198"/>
                  <a:pt x="14" y="198"/>
                  <a:pt x="14" y="198"/>
                </a:cubicBezTo>
                <a:cubicBezTo>
                  <a:pt x="14" y="182"/>
                  <a:pt x="14" y="182"/>
                  <a:pt x="14" y="182"/>
                </a:cubicBezTo>
                <a:cubicBezTo>
                  <a:pt x="42" y="182"/>
                  <a:pt x="42" y="182"/>
                  <a:pt x="42" y="182"/>
                </a:cubicBezTo>
                <a:lnTo>
                  <a:pt x="42" y="198"/>
                </a:lnTo>
                <a:close/>
                <a:moveTo>
                  <a:pt x="42" y="173"/>
                </a:moveTo>
                <a:cubicBezTo>
                  <a:pt x="14" y="173"/>
                  <a:pt x="14" y="173"/>
                  <a:pt x="14" y="173"/>
                </a:cubicBezTo>
                <a:cubicBezTo>
                  <a:pt x="14" y="158"/>
                  <a:pt x="14" y="158"/>
                  <a:pt x="14" y="158"/>
                </a:cubicBezTo>
                <a:cubicBezTo>
                  <a:pt x="42" y="158"/>
                  <a:pt x="42" y="158"/>
                  <a:pt x="42" y="158"/>
                </a:cubicBezTo>
                <a:lnTo>
                  <a:pt x="42" y="173"/>
                </a:lnTo>
                <a:close/>
                <a:moveTo>
                  <a:pt x="53" y="198"/>
                </a:moveTo>
                <a:cubicBezTo>
                  <a:pt x="53" y="182"/>
                  <a:pt x="53" y="182"/>
                  <a:pt x="53" y="182"/>
                </a:cubicBezTo>
                <a:cubicBezTo>
                  <a:pt x="81" y="182"/>
                  <a:pt x="81" y="182"/>
                  <a:pt x="81" y="182"/>
                </a:cubicBezTo>
                <a:cubicBezTo>
                  <a:pt x="81" y="198"/>
                  <a:pt x="81" y="198"/>
                  <a:pt x="81" y="198"/>
                </a:cubicBezTo>
                <a:lnTo>
                  <a:pt x="53" y="198"/>
                </a:lnTo>
                <a:close/>
                <a:moveTo>
                  <a:pt x="53" y="173"/>
                </a:moveTo>
                <a:cubicBezTo>
                  <a:pt x="53" y="158"/>
                  <a:pt x="53" y="158"/>
                  <a:pt x="53" y="158"/>
                </a:cubicBezTo>
                <a:cubicBezTo>
                  <a:pt x="81" y="158"/>
                  <a:pt x="81" y="158"/>
                  <a:pt x="81" y="158"/>
                </a:cubicBezTo>
                <a:cubicBezTo>
                  <a:pt x="81" y="173"/>
                  <a:pt x="81" y="173"/>
                  <a:pt x="81" y="173"/>
                </a:cubicBezTo>
                <a:lnTo>
                  <a:pt x="53" y="173"/>
                </a:lnTo>
                <a:close/>
                <a:moveTo>
                  <a:pt x="155" y="99"/>
                </a:moveTo>
                <a:cubicBezTo>
                  <a:pt x="161" y="99"/>
                  <a:pt x="166" y="104"/>
                  <a:pt x="166" y="110"/>
                </a:cubicBezTo>
                <a:cubicBezTo>
                  <a:pt x="166" y="116"/>
                  <a:pt x="161" y="121"/>
                  <a:pt x="155" y="121"/>
                </a:cubicBezTo>
                <a:cubicBezTo>
                  <a:pt x="149" y="121"/>
                  <a:pt x="144" y="116"/>
                  <a:pt x="144" y="110"/>
                </a:cubicBezTo>
                <a:cubicBezTo>
                  <a:pt x="144" y="104"/>
                  <a:pt x="149" y="99"/>
                  <a:pt x="155" y="99"/>
                </a:cubicBezTo>
                <a:close/>
                <a:moveTo>
                  <a:pt x="200" y="210"/>
                </a:moveTo>
                <a:cubicBezTo>
                  <a:pt x="194" y="210"/>
                  <a:pt x="194" y="210"/>
                  <a:pt x="194" y="210"/>
                </a:cubicBezTo>
                <a:cubicBezTo>
                  <a:pt x="194" y="140"/>
                  <a:pt x="194" y="140"/>
                  <a:pt x="194" y="140"/>
                </a:cubicBezTo>
                <a:cubicBezTo>
                  <a:pt x="114" y="140"/>
                  <a:pt x="114" y="140"/>
                  <a:pt x="114" y="140"/>
                </a:cubicBezTo>
                <a:cubicBezTo>
                  <a:pt x="114" y="210"/>
                  <a:pt x="114" y="210"/>
                  <a:pt x="114" y="210"/>
                </a:cubicBezTo>
                <a:cubicBezTo>
                  <a:pt x="108" y="210"/>
                  <a:pt x="108" y="210"/>
                  <a:pt x="108" y="210"/>
                </a:cubicBezTo>
                <a:cubicBezTo>
                  <a:pt x="108" y="134"/>
                  <a:pt x="108" y="134"/>
                  <a:pt x="108" y="134"/>
                </a:cubicBezTo>
                <a:cubicBezTo>
                  <a:pt x="114" y="134"/>
                  <a:pt x="114" y="134"/>
                  <a:pt x="114" y="134"/>
                </a:cubicBezTo>
                <a:cubicBezTo>
                  <a:pt x="114" y="130"/>
                  <a:pt x="114" y="130"/>
                  <a:pt x="114" y="130"/>
                </a:cubicBezTo>
                <a:cubicBezTo>
                  <a:pt x="197" y="130"/>
                  <a:pt x="197" y="130"/>
                  <a:pt x="197" y="130"/>
                </a:cubicBezTo>
                <a:cubicBezTo>
                  <a:pt x="197" y="133"/>
                  <a:pt x="197" y="133"/>
                  <a:pt x="197" y="133"/>
                </a:cubicBezTo>
                <a:cubicBezTo>
                  <a:pt x="200" y="133"/>
                  <a:pt x="200" y="133"/>
                  <a:pt x="200" y="133"/>
                </a:cubicBezTo>
                <a:lnTo>
                  <a:pt x="200" y="210"/>
                </a:lnTo>
                <a:close/>
                <a:moveTo>
                  <a:pt x="254" y="196"/>
                </a:moveTo>
                <a:cubicBezTo>
                  <a:pt x="226" y="196"/>
                  <a:pt x="226" y="196"/>
                  <a:pt x="226" y="196"/>
                </a:cubicBezTo>
                <a:cubicBezTo>
                  <a:pt x="226" y="181"/>
                  <a:pt x="226" y="181"/>
                  <a:pt x="226" y="181"/>
                </a:cubicBezTo>
                <a:cubicBezTo>
                  <a:pt x="254" y="181"/>
                  <a:pt x="254" y="181"/>
                  <a:pt x="254" y="181"/>
                </a:cubicBezTo>
                <a:lnTo>
                  <a:pt x="254" y="196"/>
                </a:lnTo>
                <a:close/>
                <a:moveTo>
                  <a:pt x="254" y="172"/>
                </a:moveTo>
                <a:cubicBezTo>
                  <a:pt x="226" y="172"/>
                  <a:pt x="226" y="172"/>
                  <a:pt x="226" y="172"/>
                </a:cubicBezTo>
                <a:cubicBezTo>
                  <a:pt x="226" y="156"/>
                  <a:pt x="226" y="156"/>
                  <a:pt x="226" y="156"/>
                </a:cubicBezTo>
                <a:cubicBezTo>
                  <a:pt x="254" y="156"/>
                  <a:pt x="254" y="156"/>
                  <a:pt x="254" y="156"/>
                </a:cubicBezTo>
                <a:lnTo>
                  <a:pt x="254" y="172"/>
                </a:lnTo>
                <a:close/>
                <a:moveTo>
                  <a:pt x="294" y="196"/>
                </a:moveTo>
                <a:cubicBezTo>
                  <a:pt x="266" y="196"/>
                  <a:pt x="266" y="196"/>
                  <a:pt x="266" y="196"/>
                </a:cubicBezTo>
                <a:cubicBezTo>
                  <a:pt x="266" y="181"/>
                  <a:pt x="266" y="181"/>
                  <a:pt x="266" y="181"/>
                </a:cubicBezTo>
                <a:cubicBezTo>
                  <a:pt x="294" y="181"/>
                  <a:pt x="294" y="181"/>
                  <a:pt x="294" y="181"/>
                </a:cubicBezTo>
                <a:lnTo>
                  <a:pt x="294" y="196"/>
                </a:lnTo>
                <a:close/>
                <a:moveTo>
                  <a:pt x="294" y="172"/>
                </a:moveTo>
                <a:cubicBezTo>
                  <a:pt x="266" y="172"/>
                  <a:pt x="266" y="172"/>
                  <a:pt x="266" y="172"/>
                </a:cubicBezTo>
                <a:cubicBezTo>
                  <a:pt x="266" y="156"/>
                  <a:pt x="266" y="156"/>
                  <a:pt x="266" y="156"/>
                </a:cubicBezTo>
                <a:cubicBezTo>
                  <a:pt x="294" y="156"/>
                  <a:pt x="294" y="156"/>
                  <a:pt x="294" y="156"/>
                </a:cubicBezTo>
                <a:lnTo>
                  <a:pt x="294" y="172"/>
                </a:lnTo>
                <a:close/>
                <a:moveTo>
                  <a:pt x="154" y="53"/>
                </a:moveTo>
                <a:cubicBezTo>
                  <a:pt x="152" y="53"/>
                  <a:pt x="152" y="53"/>
                  <a:pt x="152" y="53"/>
                </a:cubicBezTo>
                <a:cubicBezTo>
                  <a:pt x="152" y="8"/>
                  <a:pt x="152" y="8"/>
                  <a:pt x="152" y="8"/>
                </a:cubicBezTo>
                <a:cubicBezTo>
                  <a:pt x="156" y="8"/>
                  <a:pt x="156" y="8"/>
                  <a:pt x="156" y="8"/>
                </a:cubicBezTo>
                <a:cubicBezTo>
                  <a:pt x="156" y="8"/>
                  <a:pt x="156" y="8"/>
                  <a:pt x="156" y="8"/>
                </a:cubicBezTo>
                <a:cubicBezTo>
                  <a:pt x="160" y="10"/>
                  <a:pt x="169" y="13"/>
                  <a:pt x="175" y="8"/>
                </a:cubicBezTo>
                <a:cubicBezTo>
                  <a:pt x="182" y="0"/>
                  <a:pt x="194" y="8"/>
                  <a:pt x="194" y="8"/>
                </a:cubicBezTo>
                <a:cubicBezTo>
                  <a:pt x="194" y="29"/>
                  <a:pt x="194" y="29"/>
                  <a:pt x="194" y="29"/>
                </a:cubicBezTo>
                <a:cubicBezTo>
                  <a:pt x="194" y="29"/>
                  <a:pt x="184" y="21"/>
                  <a:pt x="175" y="29"/>
                </a:cubicBezTo>
                <a:cubicBezTo>
                  <a:pt x="168" y="35"/>
                  <a:pt x="159" y="32"/>
                  <a:pt x="156" y="30"/>
                </a:cubicBezTo>
                <a:cubicBezTo>
                  <a:pt x="156" y="53"/>
                  <a:pt x="156" y="53"/>
                  <a:pt x="156" y="53"/>
                </a:cubicBezTo>
                <a:cubicBezTo>
                  <a:pt x="156" y="53"/>
                  <a:pt x="156" y="53"/>
                  <a:pt x="156" y="53"/>
                </a:cubicBezTo>
                <a:cubicBezTo>
                  <a:pt x="154" y="53"/>
                  <a:pt x="154" y="53"/>
                  <a:pt x="154" y="53"/>
                </a:cubicBezTo>
                <a:cubicBezTo>
                  <a:pt x="237" y="116"/>
                  <a:pt x="237" y="116"/>
                  <a:pt x="237" y="116"/>
                </a:cubicBezTo>
                <a:cubicBezTo>
                  <a:pt x="237" y="134"/>
                  <a:pt x="237" y="134"/>
                  <a:pt x="237" y="134"/>
                </a:cubicBezTo>
                <a:cubicBezTo>
                  <a:pt x="153" y="71"/>
                  <a:pt x="153" y="71"/>
                  <a:pt x="153" y="71"/>
                </a:cubicBezTo>
                <a:cubicBezTo>
                  <a:pt x="78" y="134"/>
                  <a:pt x="78" y="134"/>
                  <a:pt x="78" y="134"/>
                </a:cubicBezTo>
                <a:cubicBezTo>
                  <a:pt x="78" y="116"/>
                  <a:pt x="78" y="116"/>
                  <a:pt x="78" y="116"/>
                </a:cubicBezTo>
                <a:lnTo>
                  <a:pt x="154" y="53"/>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Tree>
  </p:cSld>
  <p:clrMapOvr>
    <a:masterClrMapping/>
  </p:clrMapOvr>
  <p:transition spd="slow">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9" name="矩形 8"/>
          <p:cNvSpPr/>
          <p:nvPr/>
        </p:nvSpPr>
        <p:spPr bwMode="auto">
          <a:xfrm>
            <a:off x="90232" y="205901"/>
            <a:ext cx="3416320"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可行性</a:t>
            </a:r>
          </a:p>
        </p:txBody>
      </p:sp>
      <p:sp>
        <p:nvSpPr>
          <p:cNvPr id="10" name="矩形 9"/>
          <p:cNvSpPr/>
          <p:nvPr/>
        </p:nvSpPr>
        <p:spPr>
          <a:xfrm>
            <a:off x="90232" y="575233"/>
            <a:ext cx="3350597"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BACKGROUND AND </a:t>
            </a:r>
            <a:r>
              <a:rPr lang="en-US" altLang="zh-CN" sz="800" dirty="0">
                <a:solidFill>
                  <a:srgbClr val="304371"/>
                </a:solidFill>
                <a:latin typeface="Arial"/>
                <a:ea typeface="方正兰亭黑_GBK"/>
              </a:rPr>
              <a:t>PRACTICABILITY</a:t>
            </a:r>
            <a:r>
              <a:rPr lang="en-US" altLang="zh-CN" sz="800" dirty="0" smtClean="0">
                <a:solidFill>
                  <a:schemeClr val="accent1"/>
                </a:solidFill>
                <a:latin typeface="+mj-lt"/>
                <a:ea typeface="方正兰亭黑_GBK"/>
              </a:rPr>
              <a:t> </a:t>
            </a:r>
            <a:r>
              <a:rPr lang="en-US" altLang="zh-CN" sz="800" dirty="0">
                <a:solidFill>
                  <a:schemeClr val="accent1"/>
                </a:solidFill>
                <a:latin typeface="+mj-lt"/>
                <a:ea typeface="方正兰亭黑_GBK"/>
              </a:rPr>
              <a:t>OF THE SELECTED TOPIC</a:t>
            </a:r>
          </a:p>
        </p:txBody>
      </p:sp>
      <p:cxnSp>
        <p:nvCxnSpPr>
          <p:cNvPr id="11" name="直接连接符 10"/>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rotWithShape="1">
          <a:blip r:embed="rId4" cstate="print">
            <a:extLst>
              <a:ext uri="{28A0092B-C50C-407E-A947-70E740481C1C}">
                <a14:useLocalDpi xmlns:a14="http://schemas.microsoft.com/office/drawing/2010/main" val="0"/>
              </a:ext>
            </a:extLst>
          </a:blip>
          <a:srcRect l="14674" r="18678"/>
          <a:stretch/>
        </p:blipFill>
        <p:spPr>
          <a:xfrm>
            <a:off x="194041" y="1367058"/>
            <a:ext cx="2760029" cy="2760029"/>
          </a:xfrm>
          <a:prstGeom prst="rect">
            <a:avLst/>
          </a:prstGeom>
        </p:spPr>
      </p:pic>
      <p:sp>
        <p:nvSpPr>
          <p:cNvPr id="17" name="矩形 16"/>
          <p:cNvSpPr/>
          <p:nvPr/>
        </p:nvSpPr>
        <p:spPr>
          <a:xfrm>
            <a:off x="3060953" y="1367058"/>
            <a:ext cx="5854447" cy="276002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36634" y="1640232"/>
            <a:ext cx="1338828" cy="369332"/>
          </a:xfrm>
          <a:prstGeom prst="rect">
            <a:avLst/>
          </a:prstGeom>
        </p:spPr>
        <p:txBody>
          <a:bodyPr wrap="none">
            <a:spAutoFit/>
          </a:bodyPr>
          <a:lstStyle/>
          <a:p>
            <a:r>
              <a:rPr lang="zh-CN" altLang="en-US" sz="1800" dirty="0">
                <a:solidFill>
                  <a:schemeClr val="bg1"/>
                </a:solidFill>
                <a:latin typeface="+mj-ea"/>
              </a:rPr>
              <a:t>选题的背景</a:t>
            </a:r>
            <a:endParaRPr lang="zh-CN" altLang="en-US" sz="1800" dirty="0">
              <a:solidFill>
                <a:schemeClr val="bg1"/>
              </a:solidFill>
            </a:endParaRPr>
          </a:p>
        </p:txBody>
      </p:sp>
      <p:sp>
        <p:nvSpPr>
          <p:cNvPr id="19" name="矩形 18"/>
          <p:cNvSpPr/>
          <p:nvPr/>
        </p:nvSpPr>
        <p:spPr>
          <a:xfrm>
            <a:off x="3336634" y="2049119"/>
            <a:ext cx="4759243" cy="819455"/>
          </a:xfrm>
          <a:prstGeom prst="rect">
            <a:avLst/>
          </a:prstGeom>
        </p:spPr>
        <p:txBody>
          <a:bodyPr wrap="square">
            <a:spAutoFit/>
          </a:bodyPr>
          <a:lstStyle/>
          <a:p>
            <a:pPr>
              <a:lnSpc>
                <a:spcPct val="150000"/>
              </a:lnSpc>
            </a:pPr>
            <a:r>
              <a:rPr lang="zh-CN" altLang="en-US" sz="1050" dirty="0" smtClean="0">
                <a:solidFill>
                  <a:schemeClr val="bg1"/>
                </a:solidFill>
              </a:rPr>
              <a:t>未来</a:t>
            </a:r>
            <a:r>
              <a:rPr lang="zh-CN" altLang="en-US" sz="1050" dirty="0">
                <a:solidFill>
                  <a:schemeClr val="bg1"/>
                </a:solidFill>
              </a:rPr>
              <a:t>的信息化战争在抗干扰、信息速率、安全性等方面对军用通信系统的性能提出了更高的要求</a:t>
            </a:r>
            <a:r>
              <a:rPr lang="zh-CN" altLang="en-US" sz="1050" dirty="0" smtClean="0">
                <a:solidFill>
                  <a:schemeClr val="bg1"/>
                </a:solidFill>
              </a:rPr>
              <a:t>。在无线通信</a:t>
            </a:r>
            <a:r>
              <a:rPr lang="zh-CN" altLang="en-US" sz="1050" dirty="0">
                <a:solidFill>
                  <a:schemeClr val="bg1"/>
                </a:solidFill>
              </a:rPr>
              <a:t>系统中，</a:t>
            </a:r>
            <a:r>
              <a:rPr lang="zh-CN" altLang="en-US" sz="1050" dirty="0" smtClean="0">
                <a:solidFill>
                  <a:schemeClr val="bg1"/>
                </a:solidFill>
              </a:rPr>
              <a:t>由于多</a:t>
            </a:r>
            <a:r>
              <a:rPr lang="zh-CN" altLang="en-US" sz="1050" dirty="0">
                <a:solidFill>
                  <a:schemeClr val="bg1"/>
                </a:solidFill>
              </a:rPr>
              <a:t>径</a:t>
            </a:r>
            <a:r>
              <a:rPr lang="zh-CN" altLang="en-US" sz="1050" dirty="0" smtClean="0">
                <a:solidFill>
                  <a:schemeClr val="bg1"/>
                </a:solidFill>
              </a:rPr>
              <a:t>传输效应，</a:t>
            </a:r>
            <a:r>
              <a:rPr lang="zh-CN" altLang="en-US" sz="1050" dirty="0">
                <a:solidFill>
                  <a:schemeClr val="bg1"/>
                </a:solidFill>
              </a:rPr>
              <a:t>能使码间干扰可以忽略的最大信息传输速率受到多径信道时延扩展的</a:t>
            </a:r>
            <a:r>
              <a:rPr lang="zh-CN" altLang="en-US" sz="1050" dirty="0" smtClean="0">
                <a:solidFill>
                  <a:schemeClr val="bg1"/>
                </a:solidFill>
              </a:rPr>
              <a:t>影响。</a:t>
            </a:r>
            <a:endParaRPr lang="en-US" altLang="zh-CN" sz="1050" dirty="0">
              <a:solidFill>
                <a:schemeClr val="bg1"/>
              </a:solidFill>
            </a:endParaRPr>
          </a:p>
        </p:txBody>
      </p:sp>
      <p:cxnSp>
        <p:nvCxnSpPr>
          <p:cNvPr id="20" name="直接连接符 19"/>
          <p:cNvCxnSpPr/>
          <p:nvPr/>
        </p:nvCxnSpPr>
        <p:spPr>
          <a:xfrm>
            <a:off x="3449343" y="2049119"/>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336633" y="2971366"/>
            <a:ext cx="4759243" cy="1061829"/>
          </a:xfrm>
          <a:prstGeom prst="rect">
            <a:avLst/>
          </a:prstGeom>
        </p:spPr>
        <p:txBody>
          <a:bodyPr wrap="square">
            <a:spAutoFit/>
          </a:bodyPr>
          <a:lstStyle/>
          <a:p>
            <a:pPr>
              <a:lnSpc>
                <a:spcPct val="150000"/>
              </a:lnSpc>
            </a:pPr>
            <a:r>
              <a:rPr lang="zh-CN" altLang="en-US" sz="1050" dirty="0" smtClean="0">
                <a:solidFill>
                  <a:schemeClr val="bg1"/>
                </a:solidFill>
              </a:rPr>
              <a:t>为了</a:t>
            </a:r>
            <a:r>
              <a:rPr lang="zh-CN" altLang="en-US" sz="1050" dirty="0">
                <a:solidFill>
                  <a:schemeClr val="bg1"/>
                </a:solidFill>
              </a:rPr>
              <a:t>传输更高比特速率</a:t>
            </a:r>
            <a:r>
              <a:rPr lang="zh-CN" altLang="en-US" sz="1050" dirty="0" smtClean="0">
                <a:solidFill>
                  <a:schemeClr val="bg1"/>
                </a:solidFill>
              </a:rPr>
              <a:t>以及抵抗</a:t>
            </a:r>
            <a:r>
              <a:rPr lang="zh-CN" altLang="en-US" sz="1050" dirty="0">
                <a:solidFill>
                  <a:schemeClr val="bg1"/>
                </a:solidFill>
              </a:rPr>
              <a:t>频率选择性衰落，可采取的有效措施之一是使用多载波调制</a:t>
            </a:r>
            <a:r>
              <a:rPr lang="zh-CN" altLang="en-US" sz="1050" dirty="0" smtClean="0">
                <a:solidFill>
                  <a:schemeClr val="bg1"/>
                </a:solidFill>
              </a:rPr>
              <a:t>技术，其中</a:t>
            </a:r>
            <a:r>
              <a:rPr lang="en-US" altLang="zh-CN" sz="1050" dirty="0" smtClean="0">
                <a:solidFill>
                  <a:schemeClr val="bg1"/>
                </a:solidFill>
              </a:rPr>
              <a:t>OFDM</a:t>
            </a:r>
            <a:r>
              <a:rPr lang="zh-CN" altLang="en-US" sz="1050" dirty="0" smtClean="0">
                <a:solidFill>
                  <a:schemeClr val="bg1"/>
                </a:solidFill>
              </a:rPr>
              <a:t>是</a:t>
            </a:r>
            <a:r>
              <a:rPr lang="zh-CN" altLang="en-US" sz="1050" dirty="0">
                <a:solidFill>
                  <a:schemeClr val="bg1"/>
                </a:solidFill>
              </a:rPr>
              <a:t>实现复杂度最低、应用最广的一</a:t>
            </a:r>
            <a:r>
              <a:rPr lang="zh-CN" altLang="en-US" sz="1050" dirty="0" smtClean="0">
                <a:solidFill>
                  <a:schemeClr val="bg1"/>
                </a:solidFill>
              </a:rPr>
              <a:t>种。</a:t>
            </a:r>
            <a:endParaRPr lang="en-US" altLang="zh-CN" sz="1050" dirty="0" smtClean="0">
              <a:solidFill>
                <a:schemeClr val="bg1"/>
              </a:solidFill>
            </a:endParaRPr>
          </a:p>
          <a:p>
            <a:pPr>
              <a:lnSpc>
                <a:spcPct val="150000"/>
              </a:lnSpc>
            </a:pPr>
            <a:r>
              <a:rPr lang="en-US" altLang="zh-CN" sz="1050" dirty="0">
                <a:solidFill>
                  <a:schemeClr val="bg1"/>
                </a:solidFill>
              </a:rPr>
              <a:t>OFDM</a:t>
            </a:r>
            <a:r>
              <a:rPr lang="zh-CN" altLang="en-US" sz="1050" dirty="0">
                <a:solidFill>
                  <a:schemeClr val="bg1"/>
                </a:solidFill>
              </a:rPr>
              <a:t>系统存在对载波同步比较敏感和峰均功率比较高等</a:t>
            </a:r>
            <a:r>
              <a:rPr lang="zh-CN" altLang="en-US" sz="1050" dirty="0" smtClean="0">
                <a:solidFill>
                  <a:schemeClr val="bg1"/>
                </a:solidFill>
              </a:rPr>
              <a:t>不足，</a:t>
            </a:r>
            <a:r>
              <a:rPr lang="en-US" altLang="zh-CN" sz="1050" dirty="0" smtClean="0">
                <a:solidFill>
                  <a:schemeClr val="bg1"/>
                </a:solidFill>
              </a:rPr>
              <a:t>SC-FDE</a:t>
            </a:r>
            <a:r>
              <a:rPr lang="zh-CN" altLang="en-US" sz="1050" dirty="0" smtClean="0">
                <a:solidFill>
                  <a:schemeClr val="bg1"/>
                </a:solidFill>
              </a:rPr>
              <a:t>结合了单载波技术和</a:t>
            </a:r>
            <a:r>
              <a:rPr lang="en-US" altLang="zh-CN" sz="1050" dirty="0" smtClean="0">
                <a:solidFill>
                  <a:schemeClr val="bg1"/>
                </a:solidFill>
              </a:rPr>
              <a:t>OFDM</a:t>
            </a:r>
            <a:r>
              <a:rPr lang="zh-CN" altLang="en-US" sz="1050" dirty="0" smtClean="0">
                <a:solidFill>
                  <a:schemeClr val="bg1"/>
                </a:solidFill>
              </a:rPr>
              <a:t>技术的优点，是高速无线通信中一种极具竞争力的方案。</a:t>
            </a:r>
            <a:endParaRPr lang="en-US" altLang="zh-CN" sz="1050" dirty="0">
              <a:solidFill>
                <a:schemeClr val="bg1"/>
              </a:solidFill>
            </a:endParaRPr>
          </a:p>
        </p:txBody>
      </p:sp>
      <p:cxnSp>
        <p:nvCxnSpPr>
          <p:cNvPr id="22" name="直接连接符 21"/>
          <p:cNvCxnSpPr/>
          <p:nvPr/>
        </p:nvCxnSpPr>
        <p:spPr>
          <a:xfrm>
            <a:off x="3439511" y="2965097"/>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sh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9" name="矩形 8"/>
          <p:cNvSpPr/>
          <p:nvPr/>
        </p:nvSpPr>
        <p:spPr bwMode="auto">
          <a:xfrm>
            <a:off x="90232" y="205901"/>
            <a:ext cx="3416320"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可行性</a:t>
            </a:r>
          </a:p>
        </p:txBody>
      </p:sp>
      <p:sp>
        <p:nvSpPr>
          <p:cNvPr id="10" name="矩形 9"/>
          <p:cNvSpPr/>
          <p:nvPr/>
        </p:nvSpPr>
        <p:spPr>
          <a:xfrm>
            <a:off x="90232" y="575233"/>
            <a:ext cx="3350597"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BACKGROUND AND </a:t>
            </a:r>
            <a:r>
              <a:rPr lang="en-US" altLang="zh-CN" sz="800" dirty="0">
                <a:solidFill>
                  <a:srgbClr val="304371"/>
                </a:solidFill>
                <a:latin typeface="Arial"/>
                <a:ea typeface="方正兰亭黑_GBK"/>
              </a:rPr>
              <a:t>PRACTICABILITY</a:t>
            </a:r>
            <a:r>
              <a:rPr lang="en-US" altLang="zh-CN" sz="800" dirty="0" smtClean="0">
                <a:solidFill>
                  <a:schemeClr val="accent1"/>
                </a:solidFill>
                <a:latin typeface="+mj-lt"/>
                <a:ea typeface="方正兰亭黑_GBK"/>
              </a:rPr>
              <a:t> </a:t>
            </a:r>
            <a:r>
              <a:rPr lang="en-US" altLang="zh-CN" sz="800" dirty="0">
                <a:solidFill>
                  <a:schemeClr val="accent1"/>
                </a:solidFill>
                <a:latin typeface="+mj-lt"/>
                <a:ea typeface="方正兰亭黑_GBK"/>
              </a:rPr>
              <a:t>OF THE SELECTED TOPIC</a:t>
            </a:r>
          </a:p>
        </p:txBody>
      </p:sp>
      <p:cxnSp>
        <p:nvCxnSpPr>
          <p:cNvPr id="11" name="直接连接符 10"/>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336634" y="1723360"/>
            <a:ext cx="1338828" cy="369332"/>
          </a:xfrm>
          <a:prstGeom prst="rect">
            <a:avLst/>
          </a:prstGeom>
        </p:spPr>
        <p:txBody>
          <a:bodyPr wrap="none">
            <a:spAutoFit/>
          </a:bodyPr>
          <a:lstStyle/>
          <a:p>
            <a:r>
              <a:rPr lang="zh-CN" altLang="en-US" sz="1800" dirty="0">
                <a:solidFill>
                  <a:schemeClr val="bg1"/>
                </a:solidFill>
                <a:latin typeface="+mj-ea"/>
              </a:rPr>
              <a:t>选题的背景</a:t>
            </a:r>
            <a:endParaRPr lang="zh-CN" altLang="en-US" sz="1800" dirty="0">
              <a:solidFill>
                <a:schemeClr val="bg1"/>
              </a:solidFill>
            </a:endParaRPr>
          </a:p>
        </p:txBody>
      </p:sp>
      <p:cxnSp>
        <p:nvCxnSpPr>
          <p:cNvPr id="20" name="直接连接符 19"/>
          <p:cNvCxnSpPr/>
          <p:nvPr/>
        </p:nvCxnSpPr>
        <p:spPr>
          <a:xfrm>
            <a:off x="3449343" y="2132247"/>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459886" y="698548"/>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51945" y="921220"/>
            <a:ext cx="2282997" cy="369332"/>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sz="1800" dirty="0" smtClean="0">
                <a:solidFill>
                  <a:srgbClr val="00377A"/>
                </a:solidFill>
                <a:latin typeface="微软雅黑"/>
                <a:ea typeface="微软雅黑"/>
              </a:rPr>
              <a:t>正交频分复用</a:t>
            </a:r>
            <a:r>
              <a:rPr lang="en-US" altLang="zh-CN" sz="1800" dirty="0" smtClean="0">
                <a:solidFill>
                  <a:srgbClr val="00377A"/>
                </a:solidFill>
                <a:latin typeface="微软雅黑"/>
                <a:ea typeface="微软雅黑"/>
              </a:rPr>
              <a:t>OFDM</a:t>
            </a:r>
            <a:endParaRPr kumimoji="0" lang="zh-CN" altLang="en-US" sz="1800" b="0" i="0" u="none" strike="noStrike" kern="1200" cap="none" spc="0" normalizeH="0" baseline="0" noProof="0" dirty="0">
              <a:ln>
                <a:noFill/>
              </a:ln>
              <a:solidFill>
                <a:srgbClr val="00377A"/>
              </a:solidFill>
              <a:effectLst/>
              <a:uLnTx/>
              <a:uFillTx/>
              <a:latin typeface="微软雅黑"/>
              <a:ea typeface="微软雅黑"/>
              <a:cs typeface="+mn-cs"/>
            </a:endParaRPr>
          </a:p>
        </p:txBody>
      </p:sp>
      <p:sp>
        <p:nvSpPr>
          <p:cNvPr id="24" name="矩形 23"/>
          <p:cNvSpPr/>
          <p:nvPr/>
        </p:nvSpPr>
        <p:spPr>
          <a:xfrm>
            <a:off x="286835" y="3028777"/>
            <a:ext cx="2613216" cy="369332"/>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smtClean="0">
                <a:ln>
                  <a:noFill/>
                </a:ln>
                <a:solidFill>
                  <a:srgbClr val="00377A"/>
                </a:solidFill>
                <a:effectLst/>
                <a:uLnTx/>
                <a:uFillTx/>
                <a:latin typeface="微软雅黑"/>
                <a:ea typeface="微软雅黑"/>
                <a:cs typeface="+mn-cs"/>
              </a:rPr>
              <a:t>单载波频域均衡</a:t>
            </a:r>
            <a:r>
              <a:rPr kumimoji="0" lang="en-US" altLang="zh-CN" sz="1800" b="0" i="0" u="none" strike="noStrike" kern="1200" cap="none" spc="0" normalizeH="0" baseline="0" noProof="0" dirty="0" smtClean="0">
                <a:ln>
                  <a:noFill/>
                </a:ln>
                <a:solidFill>
                  <a:srgbClr val="00377A"/>
                </a:solidFill>
                <a:effectLst/>
                <a:uLnTx/>
                <a:uFillTx/>
                <a:latin typeface="微软雅黑"/>
                <a:ea typeface="微软雅黑"/>
                <a:cs typeface="+mn-cs"/>
              </a:rPr>
              <a:t>SC-FDE</a:t>
            </a:r>
            <a:endParaRPr kumimoji="0" lang="zh-CN" altLang="en-US" sz="1800" b="0" i="0" u="none" strike="noStrike" kern="1200" cap="none" spc="0" normalizeH="0" baseline="0" noProof="0" dirty="0">
              <a:ln>
                <a:noFill/>
              </a:ln>
              <a:solidFill>
                <a:srgbClr val="00377A"/>
              </a:solidFill>
              <a:effectLst/>
              <a:uLnTx/>
              <a:uFillTx/>
              <a:latin typeface="微软雅黑"/>
              <a:ea typeface="微软雅黑"/>
              <a:cs typeface="+mn-cs"/>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294569744"/>
              </p:ext>
            </p:extLst>
          </p:nvPr>
        </p:nvGraphicFramePr>
        <p:xfrm>
          <a:off x="3065161" y="986129"/>
          <a:ext cx="4927874" cy="1759637"/>
        </p:xfrm>
        <a:graphic>
          <a:graphicData uri="http://schemas.openxmlformats.org/presentationml/2006/ole">
            <mc:AlternateContent xmlns:mc="http://schemas.openxmlformats.org/markup-compatibility/2006">
              <mc:Choice xmlns:v="urn:schemas-microsoft-com:vml" Requires="v">
                <p:oleObj spid="_x0000_s1447" name="Visio" r:id="rId5" imgW="10563326" imgH="3771782" progId="Visio.Drawing.15">
                  <p:embed/>
                </p:oleObj>
              </mc:Choice>
              <mc:Fallback>
                <p:oleObj name="Visio" r:id="rId5" imgW="10563326" imgH="3771782"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5161" y="986129"/>
                        <a:ext cx="4927874" cy="1759637"/>
                      </a:xfrm>
                      <a:prstGeom prst="rect">
                        <a:avLst/>
                      </a:prstGeom>
                      <a:noFill/>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698954838"/>
              </p:ext>
            </p:extLst>
          </p:nvPr>
        </p:nvGraphicFramePr>
        <p:xfrm>
          <a:off x="3065161" y="3028777"/>
          <a:ext cx="5079662" cy="1759123"/>
        </p:xfrm>
        <a:graphic>
          <a:graphicData uri="http://schemas.openxmlformats.org/presentationml/2006/ole">
            <mc:AlternateContent xmlns:mc="http://schemas.openxmlformats.org/markup-compatibility/2006">
              <mc:Choice xmlns:v="urn:schemas-microsoft-com:vml" Requires="v">
                <p:oleObj spid="_x0000_s1448" name="Visio" r:id="rId7" imgW="10563326" imgH="3676765" progId="Visio.Drawing.15">
                  <p:embed/>
                </p:oleObj>
              </mc:Choice>
              <mc:Fallback>
                <p:oleObj name="Visio" r:id="rId7" imgW="10563326" imgH="3676765" progId="Visio.Drawing.15">
                  <p:embed/>
                  <p:pic>
                    <p:nvPicPr>
                      <p:cNvPr id="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5161" y="3028777"/>
                        <a:ext cx="5079662" cy="1759123"/>
                      </a:xfrm>
                      <a:prstGeom prst="rect">
                        <a:avLst/>
                      </a:prstGeom>
                      <a:noFill/>
                    </p:spPr>
                  </p:pic>
                </p:oleObj>
              </mc:Fallback>
            </mc:AlternateContent>
          </a:graphicData>
        </a:graphic>
      </p:graphicFrame>
      <p:sp>
        <p:nvSpPr>
          <p:cNvPr id="14" name="矩形 13"/>
          <p:cNvSpPr/>
          <p:nvPr/>
        </p:nvSpPr>
        <p:spPr>
          <a:xfrm>
            <a:off x="1358474" y="1994196"/>
            <a:ext cx="469937" cy="369332"/>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srgbClr val="00377A"/>
                </a:solidFill>
                <a:effectLst/>
                <a:uLnTx/>
                <a:uFillTx/>
                <a:latin typeface="微软雅黑"/>
                <a:ea typeface="微软雅黑"/>
                <a:cs typeface="+mn-cs"/>
              </a:rPr>
              <a:t>VS</a:t>
            </a:r>
            <a:endParaRPr kumimoji="0" lang="zh-CN" altLang="en-US" sz="1800" b="0" i="0" u="none" strike="noStrike" kern="1200" cap="none" spc="0" normalizeH="0" baseline="0" noProof="0" dirty="0">
              <a:ln>
                <a:noFill/>
              </a:ln>
              <a:solidFill>
                <a:srgbClr val="00377A"/>
              </a:solidFill>
              <a:effectLst/>
              <a:uLnTx/>
              <a:uFillTx/>
              <a:latin typeface="微软雅黑"/>
              <a:ea typeface="微软雅黑"/>
              <a:cs typeface="+mn-cs"/>
            </a:endParaRPr>
          </a:p>
        </p:txBody>
      </p:sp>
    </p:spTree>
    <p:extLst>
      <p:ext uri="{BB962C8B-B14F-4D97-AF65-F5344CB8AC3E}">
        <p14:creationId xmlns:p14="http://schemas.microsoft.com/office/powerpoint/2010/main" val="3023670726"/>
      </p:ext>
    </p:extLst>
  </p:cSld>
  <p:clrMapOvr>
    <a:masterClrMapping/>
  </p:clrMapOvr>
  <p:transition spd="slow">
    <p:push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546167"/>
            <a:ext cx="9144000" cy="266007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bwMode="auto">
          <a:xfrm>
            <a:off x="90232" y="205901"/>
            <a:ext cx="3416320"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可行性</a:t>
            </a:r>
          </a:p>
        </p:txBody>
      </p:sp>
      <p:sp>
        <p:nvSpPr>
          <p:cNvPr id="5" name="矩形 4"/>
          <p:cNvSpPr/>
          <p:nvPr/>
        </p:nvSpPr>
        <p:spPr>
          <a:xfrm>
            <a:off x="90232" y="575233"/>
            <a:ext cx="3350597"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BACKGROUND AND </a:t>
            </a:r>
            <a:r>
              <a:rPr lang="en-US" altLang="zh-CN" sz="800" dirty="0">
                <a:solidFill>
                  <a:srgbClr val="304371"/>
                </a:solidFill>
                <a:latin typeface="Arial"/>
                <a:ea typeface="方正兰亭黑_GBK"/>
              </a:rPr>
              <a:t>PRACTICABILITY</a:t>
            </a:r>
            <a:r>
              <a:rPr lang="en-US" altLang="zh-CN" sz="800" dirty="0" smtClean="0">
                <a:solidFill>
                  <a:schemeClr val="accent1"/>
                </a:solidFill>
                <a:latin typeface="+mj-lt"/>
                <a:ea typeface="方正兰亭黑_GBK"/>
              </a:rPr>
              <a:t> </a:t>
            </a:r>
            <a:r>
              <a:rPr lang="en-US" altLang="zh-CN" sz="800" dirty="0">
                <a:solidFill>
                  <a:schemeClr val="accent1"/>
                </a:solidFill>
                <a:latin typeface="+mj-lt"/>
                <a:ea typeface="方正兰亭黑_GBK"/>
              </a:rPr>
              <a:t>OF THE SELECTED TOPIC</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190641" y="2954382"/>
            <a:ext cx="2190584" cy="1009507"/>
          </a:xfrm>
          <a:prstGeom prst="rect">
            <a:avLst/>
          </a:prstGeom>
        </p:spPr>
        <p:txBody>
          <a:bodyPr wrap="square">
            <a:spAutoFit/>
          </a:bodyPr>
          <a:lstStyle/>
          <a:p>
            <a:pPr algn="ctr">
              <a:lnSpc>
                <a:spcPct val="130000"/>
              </a:lnSpc>
              <a:spcBef>
                <a:spcPts val="600"/>
              </a:spcBef>
            </a:pPr>
            <a:r>
              <a:rPr lang="zh-CN" altLang="en-US" sz="1050" dirty="0">
                <a:solidFill>
                  <a:schemeClr val="bg1"/>
                </a:solidFill>
              </a:rPr>
              <a:t>认知</a:t>
            </a:r>
            <a:r>
              <a:rPr lang="zh-CN" altLang="en-US" sz="1050" dirty="0" smtClean="0">
                <a:solidFill>
                  <a:schemeClr val="bg1"/>
                </a:solidFill>
              </a:rPr>
              <a:t>无线电技术可以实时</a:t>
            </a:r>
            <a:r>
              <a:rPr lang="zh-CN" altLang="en-US" sz="1050" dirty="0">
                <a:solidFill>
                  <a:schemeClr val="bg1"/>
                </a:solidFill>
              </a:rPr>
              <a:t>获取信道中</a:t>
            </a:r>
            <a:r>
              <a:rPr lang="zh-CN" altLang="en-US" sz="1050" dirty="0" smtClean="0">
                <a:solidFill>
                  <a:schemeClr val="bg1"/>
                </a:solidFill>
              </a:rPr>
              <a:t>的</a:t>
            </a:r>
            <a:r>
              <a:rPr lang="zh-CN" altLang="en-US" sz="1050" dirty="0">
                <a:solidFill>
                  <a:schemeClr val="bg1"/>
                </a:solidFill>
              </a:rPr>
              <a:t>窄带</a:t>
            </a:r>
            <a:r>
              <a:rPr lang="zh-CN" altLang="en-US" sz="1050" dirty="0" smtClean="0">
                <a:solidFill>
                  <a:schemeClr val="bg1"/>
                </a:solidFill>
              </a:rPr>
              <a:t>干扰信息</a:t>
            </a:r>
            <a:endParaRPr lang="en-US" altLang="zh-CN" sz="1050" dirty="0" smtClean="0">
              <a:solidFill>
                <a:schemeClr val="bg1"/>
              </a:solidFill>
            </a:endParaRPr>
          </a:p>
          <a:p>
            <a:pPr algn="ctr">
              <a:lnSpc>
                <a:spcPct val="130000"/>
              </a:lnSpc>
              <a:spcBef>
                <a:spcPts val="600"/>
              </a:spcBef>
            </a:pPr>
            <a:r>
              <a:rPr lang="en-US" altLang="zh-CN" sz="1050" dirty="0" smtClean="0">
                <a:solidFill>
                  <a:schemeClr val="bg1"/>
                </a:solidFill>
              </a:rPr>
              <a:t>OFDM</a:t>
            </a:r>
            <a:r>
              <a:rPr lang="zh-CN" altLang="en-US" sz="1050" dirty="0" smtClean="0">
                <a:solidFill>
                  <a:schemeClr val="bg1"/>
                </a:solidFill>
              </a:rPr>
              <a:t>技术可以选择干扰较小的子信道</a:t>
            </a:r>
            <a:endParaRPr lang="en-US" altLang="zh-CN" sz="1050" dirty="0">
              <a:solidFill>
                <a:schemeClr val="bg1"/>
              </a:solidFill>
            </a:endParaRPr>
          </a:p>
        </p:txBody>
      </p:sp>
      <p:cxnSp>
        <p:nvCxnSpPr>
          <p:cNvPr id="48" name="直接连接符 47"/>
          <p:cNvCxnSpPr/>
          <p:nvPr/>
        </p:nvCxnSpPr>
        <p:spPr>
          <a:xfrm>
            <a:off x="1167677" y="2941089"/>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49" name="矩形 48"/>
          <p:cNvSpPr/>
          <p:nvPr/>
        </p:nvSpPr>
        <p:spPr>
          <a:xfrm>
            <a:off x="644712" y="2620020"/>
            <a:ext cx="1282444" cy="307777"/>
          </a:xfrm>
          <a:prstGeom prst="rect">
            <a:avLst/>
          </a:prstGeom>
        </p:spPr>
        <p:txBody>
          <a:bodyPr wrap="square">
            <a:spAutoFit/>
          </a:body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可行性分析</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nvGrpSpPr>
          <p:cNvPr id="62" name="组合 61"/>
          <p:cNvGrpSpPr/>
          <p:nvPr/>
        </p:nvGrpSpPr>
        <p:grpSpPr>
          <a:xfrm>
            <a:off x="1058171" y="2109348"/>
            <a:ext cx="441929" cy="441929"/>
            <a:chOff x="2473104" y="2145028"/>
            <a:chExt cx="359165" cy="359165"/>
          </a:xfrm>
          <a:solidFill>
            <a:schemeClr val="bg1"/>
          </a:solidFill>
        </p:grpSpPr>
        <p:sp>
          <p:nvSpPr>
            <p:cNvPr id="65"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68"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sp>
        <p:nvSpPr>
          <p:cNvPr id="71" name="矩形 70"/>
          <p:cNvSpPr/>
          <p:nvPr/>
        </p:nvSpPr>
        <p:spPr>
          <a:xfrm>
            <a:off x="3473308" y="2954382"/>
            <a:ext cx="2190584" cy="512448"/>
          </a:xfrm>
          <a:prstGeom prst="rect">
            <a:avLst/>
          </a:prstGeom>
        </p:spPr>
        <p:txBody>
          <a:bodyPr wrap="square">
            <a:spAutoFit/>
          </a:bodyPr>
          <a:lstStyle/>
          <a:p>
            <a:pPr algn="ctr">
              <a:lnSpc>
                <a:spcPct val="130000"/>
              </a:lnSpc>
              <a:spcBef>
                <a:spcPts val="600"/>
              </a:spcBef>
            </a:pPr>
            <a:r>
              <a:rPr lang="en-US" altLang="zh-CN" sz="1050" dirty="0" smtClean="0">
                <a:solidFill>
                  <a:schemeClr val="bg1"/>
                </a:solidFill>
              </a:rPr>
              <a:t>SC-FDE</a:t>
            </a:r>
            <a:r>
              <a:rPr lang="zh-CN" altLang="en-US" sz="1050" dirty="0" smtClean="0">
                <a:solidFill>
                  <a:schemeClr val="bg1"/>
                </a:solidFill>
              </a:rPr>
              <a:t>系统与</a:t>
            </a:r>
            <a:r>
              <a:rPr lang="en-US" altLang="zh-CN" sz="1050" dirty="0">
                <a:solidFill>
                  <a:schemeClr val="bg1"/>
                </a:solidFill>
              </a:rPr>
              <a:t>OFDM</a:t>
            </a:r>
            <a:r>
              <a:rPr lang="zh-CN" altLang="en-US" sz="1050" dirty="0" smtClean="0">
                <a:solidFill>
                  <a:schemeClr val="bg1"/>
                </a:solidFill>
              </a:rPr>
              <a:t>系统结构非常相似，可以共用许多算法模块</a:t>
            </a:r>
            <a:endParaRPr lang="en-US" altLang="zh-CN" sz="1050" dirty="0">
              <a:solidFill>
                <a:schemeClr val="bg1"/>
              </a:solidFill>
            </a:endParaRPr>
          </a:p>
        </p:txBody>
      </p:sp>
      <p:cxnSp>
        <p:nvCxnSpPr>
          <p:cNvPr id="72" name="直接连接符 71"/>
          <p:cNvCxnSpPr/>
          <p:nvPr/>
        </p:nvCxnSpPr>
        <p:spPr>
          <a:xfrm>
            <a:off x="4450344" y="2941089"/>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73" name="矩形 72"/>
          <p:cNvSpPr/>
          <p:nvPr/>
        </p:nvSpPr>
        <p:spPr>
          <a:xfrm>
            <a:off x="3927379" y="2620020"/>
            <a:ext cx="1282444" cy="307777"/>
          </a:xfrm>
          <a:prstGeom prst="rect">
            <a:avLst/>
          </a:prstGeom>
        </p:spPr>
        <p:txBody>
          <a:bodyPr wrap="squar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可行性分析</a:t>
            </a:r>
          </a:p>
        </p:txBody>
      </p:sp>
      <p:sp>
        <p:nvSpPr>
          <p:cNvPr id="77" name="矩形 76"/>
          <p:cNvSpPr/>
          <p:nvPr/>
        </p:nvSpPr>
        <p:spPr>
          <a:xfrm>
            <a:off x="6755975" y="2954382"/>
            <a:ext cx="2190584" cy="722505"/>
          </a:xfrm>
          <a:prstGeom prst="rect">
            <a:avLst/>
          </a:prstGeom>
        </p:spPr>
        <p:txBody>
          <a:bodyPr wrap="square">
            <a:spAutoFit/>
          </a:bodyPr>
          <a:lstStyle/>
          <a:p>
            <a:pPr algn="ctr">
              <a:lnSpc>
                <a:spcPct val="130000"/>
              </a:lnSpc>
              <a:spcBef>
                <a:spcPts val="600"/>
              </a:spcBef>
            </a:pPr>
            <a:r>
              <a:rPr lang="zh-CN" altLang="en-US" sz="1050" dirty="0" smtClean="0">
                <a:solidFill>
                  <a:schemeClr val="bg1"/>
                </a:solidFill>
              </a:rPr>
              <a:t>设计相互</a:t>
            </a:r>
            <a:r>
              <a:rPr lang="zh-CN" altLang="en-US" sz="1050" dirty="0">
                <a:solidFill>
                  <a:schemeClr val="bg1"/>
                </a:solidFill>
              </a:rPr>
              <a:t>匹配的帧</a:t>
            </a:r>
            <a:r>
              <a:rPr lang="zh-CN" altLang="en-US" sz="1050" dirty="0" smtClean="0">
                <a:solidFill>
                  <a:schemeClr val="bg1"/>
                </a:solidFill>
              </a:rPr>
              <a:t>结构，时间上对齐发送，那么低信噪比下的同步问题由控制信道</a:t>
            </a:r>
            <a:r>
              <a:rPr lang="en-US" altLang="zh-CN" sz="1050" dirty="0" smtClean="0">
                <a:solidFill>
                  <a:schemeClr val="bg1"/>
                </a:solidFill>
              </a:rPr>
              <a:t>SC-FDE</a:t>
            </a:r>
            <a:r>
              <a:rPr lang="zh-CN" altLang="en-US" sz="1050" dirty="0" smtClean="0">
                <a:solidFill>
                  <a:schemeClr val="bg1"/>
                </a:solidFill>
              </a:rPr>
              <a:t>来实现</a:t>
            </a:r>
            <a:endParaRPr lang="en-US" altLang="zh-CN" sz="1050" dirty="0">
              <a:solidFill>
                <a:schemeClr val="bg1"/>
              </a:solidFill>
            </a:endParaRPr>
          </a:p>
        </p:txBody>
      </p:sp>
      <p:cxnSp>
        <p:nvCxnSpPr>
          <p:cNvPr id="78" name="直接连接符 77"/>
          <p:cNvCxnSpPr/>
          <p:nvPr/>
        </p:nvCxnSpPr>
        <p:spPr>
          <a:xfrm>
            <a:off x="7733011" y="2941089"/>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矩形 78"/>
          <p:cNvSpPr/>
          <p:nvPr/>
        </p:nvSpPr>
        <p:spPr>
          <a:xfrm>
            <a:off x="7210046" y="2620020"/>
            <a:ext cx="1282444" cy="307777"/>
          </a:xfrm>
          <a:prstGeom prst="rect">
            <a:avLst/>
          </a:prstGeom>
        </p:spPr>
        <p:txBody>
          <a:bodyPr wrap="squar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可行性分析</a:t>
            </a:r>
          </a:p>
        </p:txBody>
      </p:sp>
      <p:grpSp>
        <p:nvGrpSpPr>
          <p:cNvPr id="83" name="Group 112"/>
          <p:cNvGrpSpPr/>
          <p:nvPr/>
        </p:nvGrpSpPr>
        <p:grpSpPr>
          <a:xfrm>
            <a:off x="7623504" y="2109348"/>
            <a:ext cx="442685" cy="414734"/>
            <a:chOff x="5368132" y="3540125"/>
            <a:chExt cx="465138" cy="435769"/>
          </a:xfrm>
          <a:solidFill>
            <a:schemeClr val="bg1"/>
          </a:solidFill>
        </p:grpSpPr>
        <p:sp>
          <p:nvSpPr>
            <p:cNvPr id="84" name="AutoShape 110"/>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85" name="AutoShape 111"/>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grpSp>
        <p:nvGrpSpPr>
          <p:cNvPr id="86" name="组合 85"/>
          <p:cNvGrpSpPr/>
          <p:nvPr/>
        </p:nvGrpSpPr>
        <p:grpSpPr>
          <a:xfrm>
            <a:off x="4409960" y="2109348"/>
            <a:ext cx="303684" cy="442684"/>
            <a:chOff x="2528974" y="2863357"/>
            <a:chExt cx="246811" cy="359779"/>
          </a:xfrm>
          <a:solidFill>
            <a:schemeClr val="bg1"/>
          </a:solidFill>
        </p:grpSpPr>
        <p:sp>
          <p:nvSpPr>
            <p:cNvPr id="87" name="AutoShape 113"/>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88" name="AutoShape 114"/>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cxnSp>
        <p:nvCxnSpPr>
          <p:cNvPr id="15" name="直接连接符 14"/>
          <p:cNvCxnSpPr/>
          <p:nvPr/>
        </p:nvCxnSpPr>
        <p:spPr>
          <a:xfrm>
            <a:off x="2826327" y="2473766"/>
            <a:ext cx="0" cy="729673"/>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6308436" y="2473766"/>
            <a:ext cx="0" cy="729673"/>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26" name="图片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Tree>
  </p:cSld>
  <p:clrMapOvr>
    <a:masterClrMapping/>
  </p:clrMapOvr>
  <p:transition spd="slow">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a:solidFill>
                  <a:schemeClr val="accent1"/>
                </a:solidFill>
                <a:latin typeface="+mj-lt"/>
              </a:rPr>
              <a:t>02</a:t>
            </a:r>
            <a:endParaRPr lang="zh-CN" altLang="en-US" sz="4800" b="1">
              <a:solidFill>
                <a:schemeClr val="accent1"/>
              </a:solidFill>
              <a:latin typeface="+mj-lt"/>
            </a:endParaRPr>
          </a:p>
        </p:txBody>
      </p:sp>
      <p:sp>
        <p:nvSpPr>
          <p:cNvPr id="17" name="矩形 16"/>
          <p:cNvSpPr/>
          <p:nvPr/>
        </p:nvSpPr>
        <p:spPr bwMode="auto">
          <a:xfrm>
            <a:off x="4156364" y="2258755"/>
            <a:ext cx="2698175" cy="523220"/>
          </a:xfrm>
          <a:prstGeom prst="rect">
            <a:avLst/>
          </a:prstGeom>
          <a:noFill/>
        </p:spPr>
        <p:txBody>
          <a:bodyPr wrap="none">
            <a:spAutoFit/>
          </a:bodyPr>
          <a:lstStyle/>
          <a:p>
            <a:pPr>
              <a:defRPr/>
            </a:pPr>
            <a:r>
              <a:rPr lang="zh-CN" altLang="en-US" sz="2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方法及过程</a:t>
            </a:r>
          </a:p>
        </p:txBody>
      </p:sp>
      <p:sp>
        <p:nvSpPr>
          <p:cNvPr id="18" name="矩形 17"/>
          <p:cNvSpPr/>
          <p:nvPr/>
        </p:nvSpPr>
        <p:spPr>
          <a:xfrm>
            <a:off x="4156364" y="2781976"/>
            <a:ext cx="3209084" cy="276999"/>
          </a:xfrm>
          <a:prstGeom prst="rect">
            <a:avLst/>
          </a:prstGeom>
        </p:spPr>
        <p:txBody>
          <a:bodyPr wrap="none">
            <a:spAutoFit/>
          </a:bodyPr>
          <a:lstStyle/>
          <a:p>
            <a:pPr lvl="0" fontAlgn="base">
              <a:spcBef>
                <a:spcPct val="0"/>
              </a:spcBef>
              <a:spcAft>
                <a:spcPct val="0"/>
              </a:spcAft>
              <a:defRPr/>
            </a:pPr>
            <a:r>
              <a:rPr lang="en-US" altLang="zh-CN" sz="1200" dirty="0">
                <a:solidFill>
                  <a:schemeClr val="accent1"/>
                </a:solidFill>
                <a:latin typeface="+mj-lt"/>
                <a:ea typeface="方正兰亭黑_GBK"/>
              </a:rPr>
              <a:t>RESEARCH METHODS AND PROCESSES</a:t>
            </a:r>
          </a:p>
        </p:txBody>
      </p:sp>
    </p:spTree>
  </p:cSld>
  <p:clrMapOvr>
    <a:masterClrMapping/>
  </p:clrMapOvr>
  <p:transition spd="slow">
    <p:push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 name="任意多边形 5"/>
          <p:cNvSpPr/>
          <p:nvPr/>
        </p:nvSpPr>
        <p:spPr>
          <a:xfrm>
            <a:off x="103610"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sp>
        <p:nvSpPr>
          <p:cNvPr id="8" name="任意多边形 7"/>
          <p:cNvSpPr/>
          <p:nvPr/>
        </p:nvSpPr>
        <p:spPr>
          <a:xfrm>
            <a:off x="2220216"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85228" tIns="52007" rIns="381214" bIns="52007" numCol="1" spcCol="1270" anchor="ctr" anchorCtr="0">
            <a:noAutofit/>
          </a:bodyPr>
          <a:lstStyle/>
          <a:p>
            <a:pPr lvl="0" algn="ctr" defTabSz="1733550">
              <a:lnSpc>
                <a:spcPct val="90000"/>
              </a:lnSpc>
              <a:spcBef>
                <a:spcPct val="0"/>
              </a:spcBef>
              <a:spcAft>
                <a:spcPct val="35000"/>
              </a:spcAft>
            </a:pPr>
            <a:endParaRPr lang="zh-CN" altLang="en-US" sz="3900" kern="1200"/>
          </a:p>
        </p:txBody>
      </p:sp>
      <p:sp>
        <p:nvSpPr>
          <p:cNvPr id="9" name="任意多边形 8"/>
          <p:cNvSpPr/>
          <p:nvPr/>
        </p:nvSpPr>
        <p:spPr>
          <a:xfrm>
            <a:off x="4336823"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sp>
        <p:nvSpPr>
          <p:cNvPr id="10" name="任意多边形 9"/>
          <p:cNvSpPr/>
          <p:nvPr/>
        </p:nvSpPr>
        <p:spPr>
          <a:xfrm>
            <a:off x="6453429"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cxnSp>
        <p:nvCxnSpPr>
          <p:cNvPr id="62" name="直接连接符 61"/>
          <p:cNvCxnSpPr/>
          <p:nvPr/>
        </p:nvCxnSpPr>
        <p:spPr>
          <a:xfrm>
            <a:off x="1046673" y="3894550"/>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520644" y="3566843"/>
            <a:ext cx="136391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系统参数设计</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1" name="椭圆 10"/>
          <p:cNvSpPr/>
          <p:nvPr/>
        </p:nvSpPr>
        <p:spPr>
          <a:xfrm>
            <a:off x="943375" y="3000870"/>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3044887" y="2088554"/>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6" name="直接连接符 65"/>
          <p:cNvCxnSpPr/>
          <p:nvPr/>
        </p:nvCxnSpPr>
        <p:spPr>
          <a:xfrm>
            <a:off x="3190699" y="1961576"/>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2783544" y="1653798"/>
            <a:ext cx="10327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68" name="椭圆 67"/>
          <p:cNvSpPr/>
          <p:nvPr/>
        </p:nvSpPr>
        <p:spPr>
          <a:xfrm>
            <a:off x="5245838" y="2989582"/>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0" name="直接连接符 69"/>
          <p:cNvCxnSpPr/>
          <p:nvPr/>
        </p:nvCxnSpPr>
        <p:spPr>
          <a:xfrm>
            <a:off x="5417521" y="3894550"/>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1" name="矩形 70"/>
          <p:cNvSpPr/>
          <p:nvPr/>
        </p:nvSpPr>
        <p:spPr>
          <a:xfrm>
            <a:off x="4952571" y="3566843"/>
            <a:ext cx="1112390" cy="307777"/>
          </a:xfrm>
          <a:prstGeom prst="rect">
            <a:avLst/>
          </a:prstGeom>
        </p:spPr>
        <p:txBody>
          <a:bodyPr wrap="square">
            <a:spAutoFit/>
          </a:bodyPr>
          <a:lstStyle/>
          <a:p>
            <a:pPr algn="ctr"/>
            <a:r>
              <a:rPr lang="en-US" altLang="zh-CN" sz="1400" dirty="0">
                <a:solidFill>
                  <a:schemeClr val="accent1"/>
                </a:solidFill>
                <a:latin typeface="微软雅黑" panose="020B0503020204020204" pitchFamily="34" charset="-122"/>
                <a:ea typeface="微软雅黑" panose="020B0503020204020204" pitchFamily="34" charset="-122"/>
              </a:rPr>
              <a:t>FPGA</a:t>
            </a:r>
            <a:r>
              <a:rPr lang="zh-CN" altLang="en-US" sz="1400" dirty="0" smtClean="0">
                <a:solidFill>
                  <a:schemeClr val="accent1"/>
                </a:solidFill>
                <a:latin typeface="微软雅黑" panose="020B0503020204020204" pitchFamily="34" charset="-122"/>
                <a:ea typeface="微软雅黑" panose="020B0503020204020204" pitchFamily="34" charset="-122"/>
              </a:rPr>
              <a:t>实现</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72" name="椭圆 71"/>
          <p:cNvSpPr/>
          <p:nvPr/>
        </p:nvSpPr>
        <p:spPr>
          <a:xfrm>
            <a:off x="7301806" y="2088554"/>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4" name="直接连接符 73"/>
          <p:cNvCxnSpPr/>
          <p:nvPr/>
        </p:nvCxnSpPr>
        <p:spPr>
          <a:xfrm>
            <a:off x="7465295" y="1965731"/>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7023607" y="1664939"/>
            <a:ext cx="1119891" cy="307777"/>
          </a:xfrm>
          <a:prstGeom prst="rect">
            <a:avLst/>
          </a:prstGeom>
        </p:spPr>
        <p:txBody>
          <a:bodyPr wrap="squar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撰写论文</a:t>
            </a:r>
          </a:p>
        </p:txBody>
      </p:sp>
      <p:grpSp>
        <p:nvGrpSpPr>
          <p:cNvPr id="40" name="组合 39"/>
          <p:cNvGrpSpPr/>
          <p:nvPr/>
        </p:nvGrpSpPr>
        <p:grpSpPr>
          <a:xfrm>
            <a:off x="3178990" y="2216520"/>
            <a:ext cx="265547" cy="266722"/>
            <a:chOff x="5394325" y="2859088"/>
            <a:chExt cx="358775" cy="360362"/>
          </a:xfrm>
          <a:solidFill>
            <a:schemeClr val="accent1"/>
          </a:solidFill>
        </p:grpSpPr>
        <p:sp>
          <p:nvSpPr>
            <p:cNvPr id="41"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2"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3"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4"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5"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6"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47" name="组合 46"/>
          <p:cNvGrpSpPr/>
          <p:nvPr/>
        </p:nvGrpSpPr>
        <p:grpSpPr>
          <a:xfrm>
            <a:off x="5374690" y="3123540"/>
            <a:ext cx="265836" cy="265836"/>
            <a:chOff x="5394312" y="2141343"/>
            <a:chExt cx="359165" cy="359165"/>
          </a:xfrm>
          <a:solidFill>
            <a:schemeClr val="accent1"/>
          </a:solidFill>
        </p:grpSpPr>
        <p:sp>
          <p:nvSpPr>
            <p:cNvPr id="48"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9"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0"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51" name="AutoShape 112"/>
          <p:cNvSpPr/>
          <p:nvPr/>
        </p:nvSpPr>
        <p:spPr bwMode="auto">
          <a:xfrm>
            <a:off x="7430652" y="2222656"/>
            <a:ext cx="266723" cy="265548"/>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52" name="组合 51"/>
          <p:cNvGrpSpPr/>
          <p:nvPr/>
        </p:nvGrpSpPr>
        <p:grpSpPr>
          <a:xfrm>
            <a:off x="1077333" y="3135870"/>
            <a:ext cx="265836" cy="265836"/>
            <a:chOff x="2473104" y="2145028"/>
            <a:chExt cx="359165" cy="359165"/>
          </a:xfrm>
          <a:solidFill>
            <a:schemeClr val="accent1"/>
          </a:solidFill>
        </p:grpSpPr>
        <p:sp>
          <p:nvSpPr>
            <p:cNvPr id="53"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4"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pic>
        <p:nvPicPr>
          <p:cNvPr id="55" name="图片 5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Tree>
  </p:cSld>
  <p:clrMapOvr>
    <a:masterClrMapping/>
  </p:clrMapOvr>
  <p:transition spd="slow">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方法及过程</a:t>
            </a:r>
          </a:p>
        </p:txBody>
      </p:sp>
      <p:sp>
        <p:nvSpPr>
          <p:cNvPr id="5" name="矩形 4"/>
          <p:cNvSpPr/>
          <p:nvPr/>
        </p:nvSpPr>
        <p:spPr>
          <a:xfrm>
            <a:off x="90232" y="575233"/>
            <a:ext cx="2212465"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METHOD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3682851" y="612532"/>
            <a:ext cx="136391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系统参数设计</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3501058" y="634410"/>
            <a:ext cx="265836" cy="265836"/>
            <a:chOff x="2473104" y="2145028"/>
            <a:chExt cx="359165" cy="359165"/>
          </a:xfrm>
          <a:solidFill>
            <a:schemeClr val="accent1"/>
          </a:solidFill>
        </p:grpSpPr>
        <p:sp>
          <p:nvSpPr>
            <p:cNvPr id="53"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4"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graphicFrame>
        <p:nvGraphicFramePr>
          <p:cNvPr id="2" name="对象 1"/>
          <p:cNvGraphicFramePr>
            <a:graphicFrameLocks noChangeAspect="1"/>
          </p:cNvGraphicFramePr>
          <p:nvPr>
            <p:extLst>
              <p:ext uri="{D42A27DB-BD31-4B8C-83A1-F6EECF244321}">
                <p14:modId xmlns:p14="http://schemas.microsoft.com/office/powerpoint/2010/main" val="843949144"/>
              </p:ext>
            </p:extLst>
          </p:nvPr>
        </p:nvGraphicFramePr>
        <p:xfrm>
          <a:off x="468370" y="941597"/>
          <a:ext cx="3668653" cy="4036165"/>
        </p:xfrm>
        <a:graphic>
          <a:graphicData uri="http://schemas.openxmlformats.org/presentationml/2006/ole">
            <mc:AlternateContent xmlns:mc="http://schemas.openxmlformats.org/markup-compatibility/2006">
              <mc:Choice xmlns:v="urn:schemas-microsoft-com:vml" Requires="v">
                <p:oleObj spid="_x0000_s2368" name="Visio" r:id="rId5" imgW="4495865" imgH="4962459" progId="Visio.Drawing.15">
                  <p:embed/>
                </p:oleObj>
              </mc:Choice>
              <mc:Fallback>
                <p:oleObj name="Visio" r:id="rId5" imgW="4495865" imgH="4962459"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70" y="941597"/>
                        <a:ext cx="3668653" cy="4036165"/>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27806912"/>
              </p:ext>
            </p:extLst>
          </p:nvPr>
        </p:nvGraphicFramePr>
        <p:xfrm>
          <a:off x="4435102" y="1023093"/>
          <a:ext cx="3660775" cy="3971925"/>
        </p:xfrm>
        <a:graphic>
          <a:graphicData uri="http://schemas.openxmlformats.org/presentationml/2006/ole">
            <mc:AlternateContent xmlns:mc="http://schemas.openxmlformats.org/markup-compatibility/2006">
              <mc:Choice xmlns:v="urn:schemas-microsoft-com:vml" Requires="v">
                <p:oleObj spid="_x0000_s2369" name="Visio" r:id="rId7" imgW="4495865" imgH="4886338" progId="Visio.Drawing.15">
                  <p:embed/>
                </p:oleObj>
              </mc:Choice>
              <mc:Fallback>
                <p:oleObj name="Visio" r:id="rId7" imgW="4495865" imgH="4886338"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35102" y="1023093"/>
                        <a:ext cx="3660775" cy="3971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54746004"/>
      </p:ext>
    </p:extLst>
  </p:cSld>
  <p:clrMapOvr>
    <a:masterClrMapping/>
  </p:clrMapOvr>
  <p:transition spd="slow">
    <p:wipe dir="r"/>
  </p:transition>
  <p:timing>
    <p:tnLst>
      <p:par>
        <p:cTn id="1" dur="indefinite" restart="never" nodeType="tmRoot"/>
      </p:par>
    </p:tnLst>
  </p:timing>
</p:sld>
</file>

<file path=ppt/theme/theme1.xml><?xml version="1.0" encoding="utf-8"?>
<a:theme xmlns:a="http://schemas.openxmlformats.org/drawingml/2006/main" name="Office 主题">
  <a:themeElements>
    <a:clrScheme name="蓝色清新答辩1">
      <a:dk1>
        <a:sysClr val="windowText" lastClr="000000"/>
      </a:dk1>
      <a:lt1>
        <a:sysClr val="window" lastClr="FFFFFF"/>
      </a:lt1>
      <a:dk2>
        <a:srgbClr val="EEF2F5"/>
      </a:dk2>
      <a:lt2>
        <a:srgbClr val="E7E6E6"/>
      </a:lt2>
      <a:accent1>
        <a:srgbClr val="304371"/>
      </a:accent1>
      <a:accent2>
        <a:srgbClr val="ED7D31"/>
      </a:accent2>
      <a:accent3>
        <a:srgbClr val="A5A5A5"/>
      </a:accent3>
      <a:accent4>
        <a:srgbClr val="FFC000"/>
      </a:accent4>
      <a:accent5>
        <a:srgbClr val="4472C4"/>
      </a:accent5>
      <a:accent6>
        <a:srgbClr val="70AD47"/>
      </a:accent6>
      <a:hlink>
        <a:srgbClr val="000000"/>
      </a:hlink>
      <a:folHlink>
        <a:srgbClr val="954F72"/>
      </a:folHlink>
    </a:clrScheme>
    <a:fontScheme name="标准3">
      <a:majorFont>
        <a:latin typeface="Arial"/>
        <a:ea typeface="微软雅黑"/>
        <a:cs typeface=""/>
      </a:majorFont>
      <a:minorFont>
        <a:latin typeface="Calibri Light"/>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681</TotalTime>
  <Words>2134</Words>
  <Application>Microsoft Office PowerPoint</Application>
  <PresentationFormat>全屏显示(16:9)</PresentationFormat>
  <Paragraphs>209</Paragraphs>
  <Slides>30</Slides>
  <Notes>1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30</vt:i4>
      </vt:variant>
    </vt:vector>
  </HeadingPairs>
  <TitlesOfParts>
    <vt:vector size="44" baseType="lpstr">
      <vt:lpstr>Gill Sans</vt:lpstr>
      <vt:lpstr>Impact MT Std</vt:lpstr>
      <vt:lpstr>方正兰亭黑_GBK</vt:lpstr>
      <vt:lpstr>宋体</vt:lpstr>
      <vt:lpstr>微软雅黑</vt:lpstr>
      <vt:lpstr>微软雅黑 Light</vt:lpstr>
      <vt:lpstr>Arial</vt:lpstr>
      <vt:lpstr>Calibri</vt:lpstr>
      <vt:lpstr>Calibri Light</vt:lpstr>
      <vt:lpstr>Times New Roman</vt:lpstr>
      <vt:lpstr>Office 主题</vt:lpstr>
      <vt:lpstr>Visio</vt:lpstr>
      <vt:lpstr>Equation.DSMT4</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cp:lastModifiedBy>DELL</cp:lastModifiedBy>
  <cp:revision>477</cp:revision>
  <dcterms:created xsi:type="dcterms:W3CDTF">2017-05-01T12:27:00Z</dcterms:created>
  <dcterms:modified xsi:type="dcterms:W3CDTF">2019-05-24T09:37: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